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CD49E6" w:rsidRPr="00CD49E6" w14:paraId="3C3EAAD4" w14:textId="77777777" w:rsidTr="004A0A21">
        <w:trPr>
          <w:trHeight w:val="20"/>
          <w:jc w:val="center"/>
        </w:trPr>
        <w:tc>
          <w:tcPr>
            <w:tcW w:w="5000" w:type="pct"/>
            <w:gridSpan w:val="5"/>
          </w:tcPr>
          <w:p w14:paraId="2C0C1B21" w14:textId="77777777" w:rsidR="00CD49E6" w:rsidRPr="00CD49E6" w:rsidRDefault="00CD49E6" w:rsidP="00CD49E6">
            <w:pPr>
              <w:topLinePunct/>
              <w:adjustRightInd/>
              <w:snapToGrid/>
              <w:spacing w:line="240" w:lineRule="auto"/>
              <w:ind w:firstLine="0"/>
              <w:jc w:val="center"/>
              <w:rPr>
                <w:rFonts w:cs="Times New Roman"/>
                <w:kern w:val="2"/>
                <w:lang w:val="en-US"/>
              </w:rPr>
            </w:pPr>
            <w:bookmarkStart w:id="0" w:name="_Toc291671883"/>
            <w:r w:rsidRPr="00CD49E6">
              <w:rPr>
                <w:rFonts w:cs="Times New Roman" w:hint="eastAsia"/>
                <w:spacing w:val="100"/>
                <w:kern w:val="2"/>
                <w:sz w:val="44"/>
                <w:szCs w:val="22"/>
                <w:lang w:val="en-US"/>
              </w:rPr>
              <w:t>重庆邮电大学</w:t>
            </w:r>
          </w:p>
          <w:p w14:paraId="6779870B" w14:textId="77777777" w:rsidR="00CD49E6" w:rsidRPr="00CD49E6" w:rsidRDefault="00CD49E6" w:rsidP="00CD49E6">
            <w:pPr>
              <w:topLinePunct/>
              <w:adjustRightInd/>
              <w:snapToGrid/>
              <w:spacing w:line="240" w:lineRule="auto"/>
              <w:ind w:firstLine="0"/>
              <w:jc w:val="center"/>
              <w:rPr>
                <w:rFonts w:cs="Times New Roman"/>
                <w:kern w:val="2"/>
                <w:lang w:val="en-US"/>
              </w:rPr>
            </w:pPr>
            <w:r w:rsidRPr="00CD49E6">
              <w:rPr>
                <w:rFonts w:cs="Times New Roman"/>
                <w:kern w:val="2"/>
                <w:lang w:val="en-US"/>
              </w:rPr>
              <w:t>CHONGQING UNIVERSITY OF POSTS AND TELECOMMUNICATIONS</w:t>
            </w:r>
          </w:p>
        </w:tc>
      </w:tr>
      <w:tr w:rsidR="00CD49E6" w:rsidRPr="00CD49E6" w14:paraId="5688E85C" w14:textId="77777777" w:rsidTr="004A0A21">
        <w:trPr>
          <w:trHeight w:val="3402"/>
          <w:jc w:val="center"/>
        </w:trPr>
        <w:tc>
          <w:tcPr>
            <w:tcW w:w="5000" w:type="pct"/>
            <w:gridSpan w:val="5"/>
            <w:vAlign w:val="center"/>
          </w:tcPr>
          <w:p w14:paraId="4B2C6E31" w14:textId="7D2214DB" w:rsidR="00CD49E6" w:rsidRPr="00CD49E6" w:rsidRDefault="00000000" w:rsidP="00CD49E6">
            <w:pPr>
              <w:topLinePunct/>
              <w:adjustRightInd/>
              <w:snapToGrid/>
              <w:spacing w:line="240" w:lineRule="auto"/>
              <w:ind w:firstLine="0"/>
              <w:jc w:val="center"/>
              <w:rPr>
                <w:rFonts w:ascii="宋体" w:hAnsi="方正小标宋简体" w:cs="Times New Roman"/>
                <w:kern w:val="2"/>
                <w:sz w:val="84"/>
                <w:lang w:val="en-US"/>
              </w:rPr>
            </w:pPr>
            <w:sdt>
              <w:sdtPr>
                <w:rPr>
                  <w:rFonts w:ascii="宋体" w:hAnsi="方正小标宋简体" w:cs="Times New Roman" w:hint="eastAsia"/>
                  <w:kern w:val="2"/>
                  <w:sz w:val="84"/>
                  <w:lang w:val="en-US"/>
                </w:rPr>
                <w:alias w:val="博士/硕士"/>
                <w:tag w:val="博士/硕士"/>
                <w:id w:val="1599366666"/>
                <w:placeholder>
                  <w:docPart w:val="9DB6D63F15B94C718CC4670D3D8B563B"/>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D3580F">
                  <w:rPr>
                    <w:rFonts w:ascii="宋体" w:hAnsi="方正小标宋简体" w:cs="Times New Roman" w:hint="eastAsia"/>
                    <w:kern w:val="2"/>
                    <w:sz w:val="84"/>
                    <w:lang w:val="en-US"/>
                  </w:rPr>
                  <w:t>硕士学位论文</w:t>
                </w:r>
              </w:sdtContent>
            </w:sdt>
          </w:p>
          <w:p w14:paraId="028C2C37" w14:textId="1CE1C596" w:rsidR="00CD49E6" w:rsidRPr="00CD49E6" w:rsidRDefault="00000000" w:rsidP="00CD49E6">
            <w:pPr>
              <w:topLinePunct/>
              <w:adjustRightInd/>
              <w:snapToGrid/>
              <w:spacing w:line="240" w:lineRule="auto"/>
              <w:ind w:firstLine="0"/>
              <w:jc w:val="center"/>
              <w:rPr>
                <w:rFonts w:cs="Times New Roman"/>
                <w:kern w:val="2"/>
                <w:sz w:val="32"/>
                <w:szCs w:val="32"/>
                <w:lang w:val="en-US"/>
              </w:rPr>
            </w:pPr>
            <w:sdt>
              <w:sdtPr>
                <w:rPr>
                  <w:rFonts w:cs="Times New Roman"/>
                  <w:kern w:val="2"/>
                  <w:sz w:val="32"/>
                  <w:szCs w:val="32"/>
                  <w:lang w:val="en-US"/>
                </w:rPr>
                <w:alias w:val="DOCTOR/MASTER"/>
                <w:tag w:val="DOCTOR/MASTER"/>
                <w:id w:val="334657845"/>
                <w:placeholder>
                  <w:docPart w:val="F8041D77F8DE4BA087357171FE815B37"/>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D3580F">
                  <w:rPr>
                    <w:rFonts w:cs="Times New Roman"/>
                    <w:kern w:val="2"/>
                    <w:sz w:val="32"/>
                    <w:szCs w:val="32"/>
                    <w:lang w:val="en-US"/>
                  </w:rPr>
                  <w:t>MASTER THESIS</w:t>
                </w:r>
              </w:sdtContent>
            </w:sdt>
          </w:p>
        </w:tc>
      </w:tr>
      <w:tr w:rsidR="00CD49E6" w:rsidRPr="00CD49E6" w14:paraId="073D552E" w14:textId="77777777" w:rsidTr="004A0A21">
        <w:trPr>
          <w:trHeight w:val="20"/>
          <w:jc w:val="center"/>
        </w:trPr>
        <w:tc>
          <w:tcPr>
            <w:tcW w:w="5000" w:type="pct"/>
            <w:gridSpan w:val="5"/>
            <w:vAlign w:val="center"/>
          </w:tcPr>
          <w:p w14:paraId="5D46FBF9" w14:textId="77777777" w:rsidR="00CD49E6" w:rsidRPr="00CD49E6" w:rsidRDefault="00CD49E6" w:rsidP="00CD49E6">
            <w:pPr>
              <w:topLinePunct/>
              <w:adjustRightInd/>
              <w:snapToGrid/>
              <w:spacing w:line="240" w:lineRule="auto"/>
              <w:ind w:firstLine="0"/>
              <w:jc w:val="center"/>
              <w:rPr>
                <w:rFonts w:cs="Times New Roman"/>
                <w:kern w:val="2"/>
                <w:sz w:val="36"/>
                <w:lang w:val="en-US"/>
              </w:rPr>
            </w:pPr>
            <w:r w:rsidRPr="00CD49E6">
              <w:rPr>
                <w:rFonts w:cs="Times New Roman"/>
                <w:noProof/>
                <w:kern w:val="2"/>
                <w:sz w:val="36"/>
                <w:lang w:val="en-US"/>
              </w:rPr>
              <w:drawing>
                <wp:inline distT="0" distB="0" distL="0" distR="0" wp14:anchorId="7017F4F0" wp14:editId="621C8030">
                  <wp:extent cx="1800000" cy="1798518"/>
                  <wp:effectExtent l="0" t="0" r="0" b="0"/>
                  <wp:docPr id="3" name="图片 3" descr="P7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7C3T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Pr="00CD49E6">
              <w:rPr>
                <w:rFonts w:cs="Times New Roman"/>
                <w:noProof/>
                <w:kern w:val="2"/>
                <w:lang w:val="en-US"/>
              </w:rPr>
              <w:t xml:space="preserve"> </w:t>
            </w:r>
          </w:p>
        </w:tc>
      </w:tr>
      <w:tr w:rsidR="00CD49E6" w:rsidRPr="00CD49E6" w14:paraId="3A80058F" w14:textId="77777777" w:rsidTr="004A0A21">
        <w:trPr>
          <w:trHeight w:val="850"/>
          <w:jc w:val="center"/>
        </w:trPr>
        <w:tc>
          <w:tcPr>
            <w:tcW w:w="5000" w:type="pct"/>
            <w:gridSpan w:val="5"/>
            <w:vAlign w:val="center"/>
          </w:tcPr>
          <w:p w14:paraId="56F97165" w14:textId="3B7F0BE3" w:rsidR="00CD49E6" w:rsidRPr="00CD49E6" w:rsidRDefault="00CD49E6" w:rsidP="00CD49E6">
            <w:pPr>
              <w:topLinePunct/>
              <w:adjustRightInd/>
              <w:snapToGrid/>
              <w:spacing w:line="240" w:lineRule="auto"/>
              <w:ind w:firstLine="0"/>
              <w:rPr>
                <w:rFonts w:cs="Times New Roman"/>
                <w:kern w:val="2"/>
                <w:sz w:val="44"/>
                <w:lang w:val="en-US"/>
              </w:rPr>
            </w:pPr>
          </w:p>
        </w:tc>
      </w:tr>
      <w:tr w:rsidR="00CD49E6" w:rsidRPr="00CD49E6" w14:paraId="3C65382C" w14:textId="77777777" w:rsidTr="004A0A21">
        <w:trPr>
          <w:trHeight w:val="567"/>
          <w:jc w:val="center"/>
        </w:trPr>
        <w:tc>
          <w:tcPr>
            <w:tcW w:w="1000" w:type="pct"/>
            <w:gridSpan w:val="2"/>
            <w:vAlign w:val="bottom"/>
          </w:tcPr>
          <w:p w14:paraId="5C621EEE" w14:textId="77777777" w:rsidR="00CD49E6" w:rsidRPr="00CD49E6" w:rsidRDefault="00CD49E6" w:rsidP="00CD49E6">
            <w:pPr>
              <w:topLinePunct/>
              <w:adjustRightInd/>
              <w:snapToGrid/>
              <w:spacing w:line="240" w:lineRule="auto"/>
              <w:ind w:firstLine="0"/>
              <w:jc w:val="center"/>
              <w:rPr>
                <w:rFonts w:eastAsia="华文中宋" w:cs="Times New Roman"/>
                <w:b/>
                <w:bCs/>
                <w:kern w:val="2"/>
                <w:sz w:val="44"/>
                <w:lang w:val="en-US"/>
              </w:rPr>
            </w:pPr>
            <w:r w:rsidRPr="00CD49E6">
              <w:rPr>
                <w:rFonts w:eastAsia="华文中宋" w:cs="Times New Roman" w:hint="eastAsia"/>
                <w:b/>
                <w:bCs/>
                <w:kern w:val="2"/>
                <w:sz w:val="36"/>
                <w:lang w:val="en-US"/>
              </w:rPr>
              <w:t>论文题目</w:t>
            </w:r>
          </w:p>
        </w:tc>
        <w:tc>
          <w:tcPr>
            <w:tcW w:w="3501" w:type="pct"/>
            <w:gridSpan w:val="2"/>
            <w:tcBorders>
              <w:bottom w:val="single" w:sz="4" w:space="0" w:color="auto"/>
            </w:tcBorders>
            <w:vAlign w:val="bottom"/>
          </w:tcPr>
          <w:p w14:paraId="3B498473" w14:textId="575EB2A5" w:rsidR="00CD49E6" w:rsidRPr="00CD49E6" w:rsidRDefault="00D3580F" w:rsidP="00CD49E6">
            <w:pPr>
              <w:topLinePunct/>
              <w:adjustRightInd/>
              <w:snapToGrid/>
              <w:spacing w:line="240" w:lineRule="auto"/>
              <w:ind w:firstLine="0"/>
              <w:jc w:val="center"/>
              <w:rPr>
                <w:rFonts w:ascii="宋体" w:hAnsi="宋体" w:cs="Times New Roman"/>
                <w:b/>
                <w:bCs/>
                <w:kern w:val="2"/>
                <w:sz w:val="44"/>
                <w:lang w:val="en-US"/>
              </w:rPr>
            </w:pPr>
            <w:r w:rsidRPr="00D3580F">
              <w:rPr>
                <w:rFonts w:ascii="宋体" w:hAnsi="宋体" w:cs="Times New Roman" w:hint="eastAsia"/>
                <w:b/>
                <w:bCs/>
                <w:kern w:val="2"/>
                <w:sz w:val="36"/>
                <w:lang w:val="en-US"/>
              </w:rPr>
              <w:t>基于深度卷积神经网络的</w:t>
            </w:r>
          </w:p>
        </w:tc>
        <w:tc>
          <w:tcPr>
            <w:tcW w:w="499" w:type="pct"/>
            <w:vAlign w:val="bottom"/>
          </w:tcPr>
          <w:p w14:paraId="0E6B1083" w14:textId="77777777" w:rsidR="00CD49E6" w:rsidRPr="00CD49E6" w:rsidRDefault="00CD49E6" w:rsidP="00CD49E6">
            <w:pPr>
              <w:topLinePunct/>
              <w:adjustRightInd/>
              <w:snapToGrid/>
              <w:spacing w:line="240" w:lineRule="auto"/>
              <w:ind w:firstLine="0"/>
              <w:rPr>
                <w:rFonts w:eastAsia="方正小标宋简体" w:cs="Times New Roman"/>
                <w:kern w:val="2"/>
                <w:sz w:val="44"/>
                <w:lang w:val="en-US"/>
              </w:rPr>
            </w:pPr>
          </w:p>
        </w:tc>
      </w:tr>
      <w:tr w:rsidR="00CD49E6" w:rsidRPr="00CD49E6" w14:paraId="7DA7EFAB" w14:textId="77777777" w:rsidTr="004A0A21">
        <w:trPr>
          <w:trHeight w:val="567"/>
          <w:jc w:val="center"/>
        </w:trPr>
        <w:tc>
          <w:tcPr>
            <w:tcW w:w="1000" w:type="pct"/>
            <w:gridSpan w:val="2"/>
            <w:vAlign w:val="bottom"/>
          </w:tcPr>
          <w:p w14:paraId="1228CDDF" w14:textId="77777777" w:rsidR="00CD49E6" w:rsidRPr="00CD49E6" w:rsidRDefault="00CD49E6" w:rsidP="00CD49E6">
            <w:pPr>
              <w:topLinePunct/>
              <w:adjustRightInd/>
              <w:snapToGrid/>
              <w:spacing w:line="240" w:lineRule="auto"/>
              <w:ind w:firstLine="0"/>
              <w:rPr>
                <w:rFonts w:eastAsia="华文中宋" w:cs="Times New Roman"/>
                <w:b/>
                <w:bCs/>
                <w:kern w:val="2"/>
                <w:sz w:val="36"/>
                <w:lang w:val="en-US"/>
              </w:rPr>
            </w:pPr>
          </w:p>
        </w:tc>
        <w:tc>
          <w:tcPr>
            <w:tcW w:w="3501" w:type="pct"/>
            <w:gridSpan w:val="2"/>
            <w:tcBorders>
              <w:top w:val="single" w:sz="4" w:space="0" w:color="auto"/>
              <w:bottom w:val="single" w:sz="4" w:space="0" w:color="auto"/>
            </w:tcBorders>
            <w:vAlign w:val="bottom"/>
          </w:tcPr>
          <w:p w14:paraId="426EAE57" w14:textId="0B271EB3" w:rsidR="00CD49E6" w:rsidRPr="00CD49E6" w:rsidRDefault="00D3580F" w:rsidP="00CD49E6">
            <w:pPr>
              <w:topLinePunct/>
              <w:adjustRightInd/>
              <w:snapToGrid/>
              <w:spacing w:line="240" w:lineRule="auto"/>
              <w:ind w:firstLine="0"/>
              <w:jc w:val="center"/>
              <w:rPr>
                <w:rFonts w:ascii="宋体" w:hAnsi="宋体" w:cs="Times New Roman"/>
                <w:b/>
                <w:bCs/>
                <w:kern w:val="2"/>
                <w:sz w:val="36"/>
                <w:lang w:val="en-US"/>
              </w:rPr>
            </w:pPr>
            <w:r w:rsidRPr="00D3580F">
              <w:rPr>
                <w:rFonts w:ascii="宋体" w:hAnsi="宋体" w:cs="Times New Roman" w:hint="eastAsia"/>
                <w:b/>
                <w:bCs/>
                <w:kern w:val="2"/>
                <w:sz w:val="36"/>
                <w:lang w:val="en-US"/>
              </w:rPr>
              <w:t>低质图像处理方法研究</w:t>
            </w:r>
          </w:p>
        </w:tc>
        <w:tc>
          <w:tcPr>
            <w:tcW w:w="499" w:type="pct"/>
            <w:vAlign w:val="bottom"/>
          </w:tcPr>
          <w:p w14:paraId="2B2320A4" w14:textId="77777777" w:rsidR="00CD49E6" w:rsidRPr="00CD49E6" w:rsidRDefault="00CD49E6" w:rsidP="00CD49E6">
            <w:pPr>
              <w:topLinePunct/>
              <w:adjustRightInd/>
              <w:snapToGrid/>
              <w:spacing w:line="240" w:lineRule="auto"/>
              <w:ind w:firstLine="0"/>
              <w:rPr>
                <w:rFonts w:eastAsia="方正小标宋简体" w:cs="Times New Roman"/>
                <w:kern w:val="2"/>
                <w:sz w:val="36"/>
                <w:lang w:val="en-US"/>
              </w:rPr>
            </w:pPr>
          </w:p>
        </w:tc>
      </w:tr>
      <w:tr w:rsidR="00CD49E6" w:rsidRPr="00CD49E6" w14:paraId="65A5BC73" w14:textId="77777777" w:rsidTr="004A0A21">
        <w:trPr>
          <w:trHeight w:val="850"/>
          <w:jc w:val="center"/>
        </w:trPr>
        <w:tc>
          <w:tcPr>
            <w:tcW w:w="1000" w:type="pct"/>
            <w:gridSpan w:val="2"/>
            <w:vAlign w:val="bottom"/>
          </w:tcPr>
          <w:p w14:paraId="2EA266E3"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3501" w:type="pct"/>
            <w:gridSpan w:val="2"/>
            <w:tcBorders>
              <w:top w:val="single" w:sz="4" w:space="0" w:color="auto"/>
            </w:tcBorders>
            <w:vAlign w:val="bottom"/>
          </w:tcPr>
          <w:p w14:paraId="2751DE5E"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499" w:type="pct"/>
            <w:vAlign w:val="bottom"/>
          </w:tcPr>
          <w:p w14:paraId="0ACC9611"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r>
      <w:tr w:rsidR="00CD49E6" w:rsidRPr="00CD49E6" w14:paraId="7730FE1B" w14:textId="77777777" w:rsidTr="004A0A21">
        <w:trPr>
          <w:trHeight w:val="567"/>
          <w:jc w:val="center"/>
        </w:trPr>
        <w:tc>
          <w:tcPr>
            <w:tcW w:w="500" w:type="pct"/>
            <w:vAlign w:val="bottom"/>
          </w:tcPr>
          <w:p w14:paraId="223B8369" w14:textId="77777777" w:rsidR="00CD49E6" w:rsidRPr="00CD49E6" w:rsidRDefault="00CD49E6" w:rsidP="00CD49E6">
            <w:pPr>
              <w:topLinePunct/>
              <w:adjustRightInd/>
              <w:snapToGrid/>
              <w:spacing w:line="240" w:lineRule="auto"/>
              <w:ind w:firstLine="0"/>
              <w:rPr>
                <w:rFonts w:eastAsia="方正小标宋简体" w:cs="Times New Roman"/>
                <w:spacing w:val="40"/>
                <w:kern w:val="2"/>
                <w:sz w:val="32"/>
                <w:szCs w:val="32"/>
                <w:lang w:val="en-US"/>
              </w:rPr>
            </w:pPr>
          </w:p>
        </w:tc>
        <w:tc>
          <w:tcPr>
            <w:tcW w:w="1000" w:type="pct"/>
            <w:gridSpan w:val="2"/>
            <w:vAlign w:val="bottom"/>
          </w:tcPr>
          <w:sdt>
            <w:sdtPr>
              <w:rPr>
                <w:rFonts w:cs="Times New Roman" w:hint="eastAsia"/>
                <w:b/>
                <w:bCs/>
                <w:spacing w:val="17"/>
                <w:w w:val="95"/>
                <w:sz w:val="32"/>
                <w:szCs w:val="32"/>
                <w:fitText w:val="1284" w:id="-1324159486"/>
                <w:lang w:val="en-US"/>
              </w:rPr>
              <w:alias w:val="学科/类别"/>
              <w:tag w:val="学科/类别"/>
              <w:id w:val="-731464093"/>
              <w:placeholder>
                <w:docPart w:val="98067683BE4D4329B70AC2F4FCD4C736"/>
              </w:placeholder>
              <w:dropDownList>
                <w:listItem w:displayText="学科专业" w:value="学科专业"/>
                <w:listItem w:displayText="专业学位类别" w:value="专业学位类别"/>
              </w:dropDownList>
            </w:sdtPr>
            <w:sdtEndPr>
              <w:rPr>
                <w:spacing w:val="0"/>
                <w:w w:val="100"/>
              </w:rPr>
            </w:sdtEndPr>
            <w:sdtContent>
              <w:p w14:paraId="602D21BE" w14:textId="77777777" w:rsidR="00CD49E6" w:rsidRPr="00CD49E6" w:rsidRDefault="00CD49E6" w:rsidP="00CD49E6">
                <w:pPr>
                  <w:topLinePunct/>
                  <w:adjustRightInd/>
                  <w:snapToGrid/>
                  <w:spacing w:line="240" w:lineRule="auto"/>
                  <w:ind w:firstLine="0"/>
                  <w:jc w:val="center"/>
                  <w:rPr>
                    <w:rFonts w:cs="Times New Roman"/>
                    <w:b/>
                    <w:bCs/>
                    <w:sz w:val="32"/>
                    <w:szCs w:val="32"/>
                    <w:lang w:val="en-US"/>
                  </w:rPr>
                </w:pPr>
                <w:r w:rsidRPr="00752CDA">
                  <w:rPr>
                    <w:rFonts w:cs="Times New Roman" w:hint="eastAsia"/>
                    <w:b/>
                    <w:bCs/>
                    <w:spacing w:val="17"/>
                    <w:w w:val="95"/>
                    <w:sz w:val="32"/>
                    <w:szCs w:val="32"/>
                    <w:fitText w:val="1284" w:id="-1324159486"/>
                    <w:lang w:val="en-US"/>
                  </w:rPr>
                  <w:t>学科专</w:t>
                </w:r>
                <w:r w:rsidRPr="00752CDA">
                  <w:rPr>
                    <w:rFonts w:cs="Times New Roman" w:hint="eastAsia"/>
                    <w:b/>
                    <w:bCs/>
                    <w:spacing w:val="-16"/>
                    <w:w w:val="95"/>
                    <w:sz w:val="32"/>
                    <w:szCs w:val="32"/>
                    <w:fitText w:val="1284" w:id="-1324159486"/>
                    <w:lang w:val="en-US"/>
                  </w:rPr>
                  <w:t>业</w:t>
                </w:r>
              </w:p>
            </w:sdtContent>
          </w:sdt>
        </w:tc>
        <w:tc>
          <w:tcPr>
            <w:tcW w:w="3001" w:type="pct"/>
            <w:tcBorders>
              <w:bottom w:val="single" w:sz="4" w:space="0" w:color="auto"/>
            </w:tcBorders>
            <w:vAlign w:val="bottom"/>
          </w:tcPr>
          <w:p w14:paraId="3E74649E" w14:textId="31470D51"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sidRPr="000906F9">
              <w:rPr>
                <w:rFonts w:cs="Times New Roman" w:hint="eastAsia"/>
                <w:b/>
                <w:bCs/>
                <w:kern w:val="2"/>
                <w:sz w:val="32"/>
                <w:szCs w:val="32"/>
                <w:lang w:val="en-US"/>
              </w:rPr>
              <w:t>计算机科学与技术</w:t>
            </w:r>
          </w:p>
        </w:tc>
        <w:tc>
          <w:tcPr>
            <w:tcW w:w="499" w:type="pct"/>
            <w:vAlign w:val="bottom"/>
          </w:tcPr>
          <w:p w14:paraId="1244DF23"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6CE2596F" w14:textId="77777777" w:rsidTr="004A0A21">
        <w:trPr>
          <w:trHeight w:val="567"/>
          <w:jc w:val="center"/>
        </w:trPr>
        <w:tc>
          <w:tcPr>
            <w:tcW w:w="500" w:type="pct"/>
            <w:vAlign w:val="bottom"/>
          </w:tcPr>
          <w:p w14:paraId="2D913B16"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37947669"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w:t>
            </w:r>
            <w:r w:rsidRPr="00CD49E6">
              <w:rPr>
                <w:rFonts w:cs="Times New Roman" w:hint="eastAsia"/>
                <w:b/>
                <w:bCs/>
                <w:kern w:val="2"/>
                <w:sz w:val="32"/>
                <w:szCs w:val="32"/>
                <w:lang w:val="en-US"/>
              </w:rPr>
              <w:t xml:space="preserve">  </w:t>
            </w:r>
            <w:r w:rsidRPr="00CD49E6">
              <w:rPr>
                <w:rFonts w:cs="Times New Roman" w:hint="eastAsia"/>
                <w:b/>
                <w:bCs/>
                <w:kern w:val="2"/>
                <w:sz w:val="32"/>
                <w:szCs w:val="32"/>
                <w:lang w:val="en-US"/>
              </w:rPr>
              <w:t xml:space="preserve">　号</w:t>
            </w:r>
          </w:p>
        </w:tc>
        <w:tc>
          <w:tcPr>
            <w:tcW w:w="3001" w:type="pct"/>
            <w:tcBorders>
              <w:top w:val="single" w:sz="4" w:space="0" w:color="auto"/>
              <w:bottom w:val="single" w:sz="4" w:space="0" w:color="auto"/>
            </w:tcBorders>
            <w:vAlign w:val="bottom"/>
          </w:tcPr>
          <w:p w14:paraId="558F758E" w14:textId="5F3C1610"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c>
          <w:tcPr>
            <w:tcW w:w="499" w:type="pct"/>
            <w:vAlign w:val="bottom"/>
          </w:tcPr>
          <w:p w14:paraId="7B9DB980"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3656A368" w14:textId="77777777" w:rsidTr="004A0A21">
        <w:trPr>
          <w:trHeight w:val="567"/>
          <w:jc w:val="center"/>
        </w:trPr>
        <w:tc>
          <w:tcPr>
            <w:tcW w:w="500" w:type="pct"/>
            <w:vAlign w:val="bottom"/>
          </w:tcPr>
          <w:p w14:paraId="428DF3EE"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5AD3CDFF"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作者姓名</w:t>
            </w:r>
          </w:p>
        </w:tc>
        <w:tc>
          <w:tcPr>
            <w:tcW w:w="3001" w:type="pct"/>
            <w:tcBorders>
              <w:top w:val="single" w:sz="4" w:space="0" w:color="auto"/>
              <w:bottom w:val="single" w:sz="4" w:space="0" w:color="auto"/>
            </w:tcBorders>
            <w:vAlign w:val="bottom"/>
          </w:tcPr>
          <w:p w14:paraId="0A9295FE" w14:textId="7A236FFE"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proofErr w:type="gramStart"/>
            <w:r>
              <w:rPr>
                <w:rFonts w:cs="Times New Roman" w:hint="eastAsia"/>
                <w:b/>
                <w:bCs/>
                <w:kern w:val="2"/>
                <w:sz w:val="32"/>
                <w:szCs w:val="32"/>
                <w:lang w:val="en-US"/>
              </w:rPr>
              <w:t>孟骏</w:t>
            </w:r>
            <w:proofErr w:type="gramEnd"/>
          </w:p>
        </w:tc>
        <w:tc>
          <w:tcPr>
            <w:tcW w:w="499" w:type="pct"/>
            <w:vAlign w:val="bottom"/>
          </w:tcPr>
          <w:p w14:paraId="3490E96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2E9BE893" w14:textId="77777777" w:rsidTr="004A0A21">
        <w:trPr>
          <w:trHeight w:val="567"/>
          <w:jc w:val="center"/>
        </w:trPr>
        <w:tc>
          <w:tcPr>
            <w:tcW w:w="500" w:type="pct"/>
            <w:vAlign w:val="bottom"/>
          </w:tcPr>
          <w:p w14:paraId="34C78CD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6731FEB"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指导教师</w:t>
            </w:r>
          </w:p>
        </w:tc>
        <w:tc>
          <w:tcPr>
            <w:tcW w:w="3001" w:type="pct"/>
            <w:tcBorders>
              <w:top w:val="single" w:sz="4" w:space="0" w:color="auto"/>
              <w:bottom w:val="single" w:sz="4" w:space="0" w:color="auto"/>
            </w:tcBorders>
            <w:vAlign w:val="bottom"/>
          </w:tcPr>
          <w:p w14:paraId="699C7853" w14:textId="7BF6CC96"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sidRPr="00661EC4">
              <w:rPr>
                <w:rFonts w:cs="Times New Roman" w:hint="eastAsia"/>
                <w:b/>
                <w:bCs/>
                <w:kern w:val="2"/>
                <w:sz w:val="32"/>
                <w:szCs w:val="32"/>
                <w:lang w:val="en-US"/>
              </w:rPr>
              <w:t>李嫄源</w:t>
            </w:r>
            <w:r w:rsidRPr="00661EC4">
              <w:rPr>
                <w:rFonts w:cs="Times New Roman" w:hint="eastAsia"/>
                <w:b/>
                <w:bCs/>
                <w:kern w:val="2"/>
                <w:sz w:val="32"/>
                <w:szCs w:val="32"/>
                <w:lang w:val="en-US"/>
              </w:rPr>
              <w:t xml:space="preserve"> </w:t>
            </w:r>
            <w:r w:rsidRPr="00661EC4">
              <w:rPr>
                <w:rFonts w:cs="Times New Roman" w:hint="eastAsia"/>
                <w:b/>
                <w:bCs/>
                <w:kern w:val="2"/>
                <w:sz w:val="32"/>
                <w:szCs w:val="32"/>
                <w:lang w:val="en-US"/>
              </w:rPr>
              <w:t>正高级工程师</w:t>
            </w:r>
          </w:p>
        </w:tc>
        <w:tc>
          <w:tcPr>
            <w:tcW w:w="499" w:type="pct"/>
            <w:vAlign w:val="bottom"/>
          </w:tcPr>
          <w:p w14:paraId="32C0EEF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564354C5" w14:textId="77777777" w:rsidTr="004A0A21">
        <w:trPr>
          <w:trHeight w:val="567"/>
          <w:jc w:val="center"/>
        </w:trPr>
        <w:tc>
          <w:tcPr>
            <w:tcW w:w="500" w:type="pct"/>
            <w:vAlign w:val="bottom"/>
          </w:tcPr>
          <w:p w14:paraId="2E361264"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B6C48A3"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proofErr w:type="gramStart"/>
            <w:r w:rsidRPr="00CD49E6">
              <w:rPr>
                <w:rFonts w:cs="Times New Roman" w:hint="eastAsia"/>
                <w:b/>
                <w:bCs/>
                <w:kern w:val="2"/>
                <w:sz w:val="32"/>
                <w:szCs w:val="32"/>
                <w:lang w:val="en-US"/>
              </w:rPr>
              <w:t xml:space="preserve">学　　</w:t>
            </w:r>
            <w:proofErr w:type="gramEnd"/>
            <w:r w:rsidRPr="00CD49E6">
              <w:rPr>
                <w:rFonts w:cs="Times New Roman" w:hint="eastAsia"/>
                <w:b/>
                <w:bCs/>
                <w:kern w:val="2"/>
                <w:sz w:val="32"/>
                <w:szCs w:val="32"/>
                <w:lang w:val="en-US"/>
              </w:rPr>
              <w:t>院</w:t>
            </w:r>
          </w:p>
        </w:tc>
        <w:tc>
          <w:tcPr>
            <w:tcW w:w="3001" w:type="pct"/>
            <w:tcBorders>
              <w:top w:val="single" w:sz="4" w:space="0" w:color="auto"/>
              <w:bottom w:val="single" w:sz="4" w:space="0" w:color="auto"/>
            </w:tcBorders>
            <w:vAlign w:val="bottom"/>
          </w:tcPr>
          <w:p w14:paraId="342B8BE7" w14:textId="24617504"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计算机科学与技术学院</w:t>
            </w:r>
          </w:p>
        </w:tc>
        <w:tc>
          <w:tcPr>
            <w:tcW w:w="499" w:type="pct"/>
            <w:vAlign w:val="bottom"/>
          </w:tcPr>
          <w:p w14:paraId="05A2EBF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bl>
    <w:p w14:paraId="6FC9996C" w14:textId="77777777" w:rsidR="00ED1E8C" w:rsidRDefault="00ED1E8C">
      <w:pPr>
        <w:adjustRightInd/>
        <w:snapToGrid/>
        <w:spacing w:line="240" w:lineRule="auto"/>
        <w:ind w:firstLine="0"/>
        <w:jc w:val="left"/>
        <w:rPr>
          <w:rFonts w:eastAsia="黑体" w:cs="Times New Roman"/>
          <w:sz w:val="36"/>
          <w:szCs w:val="44"/>
        </w:rPr>
      </w:pPr>
    </w:p>
    <w:p w14:paraId="55BA468B" w14:textId="785FCA31" w:rsidR="00BB243B" w:rsidRDefault="00BB243B">
      <w:pPr>
        <w:adjustRightInd/>
        <w:snapToGrid/>
        <w:spacing w:line="240" w:lineRule="auto"/>
        <w:ind w:firstLine="0"/>
        <w:jc w:val="left"/>
        <w:rPr>
          <w:rFonts w:eastAsia="黑体" w:cs="Times New Roman"/>
          <w:sz w:val="36"/>
          <w:szCs w:val="44"/>
        </w:rPr>
      </w:pPr>
    </w:p>
    <w:p w14:paraId="66F7C836" w14:textId="77777777" w:rsidR="00BB2BD6" w:rsidRDefault="00BB2BD6" w:rsidP="00BB2BD6">
      <w:pPr>
        <w:tabs>
          <w:tab w:val="left" w:pos="8049"/>
        </w:tabs>
        <w:ind w:rightChars="182" w:right="437" w:firstLine="0"/>
        <w:rPr>
          <w:rFonts w:eastAsia="黑体" w:cs="Times New Roman"/>
          <w:sz w:val="36"/>
          <w:szCs w:val="44"/>
        </w:rPr>
        <w:sectPr w:rsidR="00BB2BD6" w:rsidSect="001D106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959"/>
        <w:gridCol w:w="209"/>
        <w:gridCol w:w="1840"/>
        <w:gridCol w:w="925"/>
      </w:tblGrid>
      <w:tr w:rsidR="002D69E2" w:rsidRPr="002D69E2" w14:paraId="03FC962C" w14:textId="77777777" w:rsidTr="00F64B9B">
        <w:trPr>
          <w:trHeight w:val="454"/>
          <w:jc w:val="center"/>
        </w:trPr>
        <w:tc>
          <w:tcPr>
            <w:tcW w:w="687" w:type="pct"/>
            <w:vAlign w:val="bottom"/>
          </w:tcPr>
          <w:p w14:paraId="5F111DF7" w14:textId="77777777" w:rsidR="002D69E2" w:rsidRPr="002D69E2" w:rsidRDefault="002D69E2" w:rsidP="002D69E2">
            <w:pPr>
              <w:topLinePunct/>
              <w:adjustRightInd/>
              <w:snapToGrid/>
              <w:spacing w:line="240" w:lineRule="auto"/>
              <w:ind w:firstLine="0"/>
              <w:rPr>
                <w:rFonts w:cs="Times New Roman"/>
                <w:kern w:val="2"/>
                <w:lang w:val="en-US"/>
              </w:rPr>
            </w:pPr>
            <w:r w:rsidRPr="002D69E2">
              <w:rPr>
                <w:rFonts w:cs="Times New Roman" w:hint="eastAsia"/>
                <w:kern w:val="2"/>
                <w:lang w:val="en-US"/>
              </w:rPr>
              <w:lastRenderedPageBreak/>
              <w:t>学校代码</w:t>
            </w:r>
          </w:p>
        </w:tc>
        <w:tc>
          <w:tcPr>
            <w:tcW w:w="2000" w:type="pct"/>
            <w:gridSpan w:val="5"/>
            <w:tcBorders>
              <w:bottom w:val="single" w:sz="4" w:space="0" w:color="auto"/>
            </w:tcBorders>
            <w:vAlign w:val="bottom"/>
          </w:tcPr>
          <w:p w14:paraId="2EB76440"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1</w:t>
            </w:r>
            <w:r w:rsidRPr="002D69E2">
              <w:rPr>
                <w:rFonts w:cs="Times New Roman"/>
                <w:kern w:val="2"/>
                <w:lang w:val="en-US"/>
              </w:rPr>
              <w:t>0617</w:t>
            </w:r>
          </w:p>
        </w:tc>
        <w:tc>
          <w:tcPr>
            <w:tcW w:w="687" w:type="pct"/>
            <w:gridSpan w:val="2"/>
            <w:vAlign w:val="bottom"/>
          </w:tcPr>
          <w:p w14:paraId="4C8DA4B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U</w:t>
            </w:r>
            <w:r w:rsidRPr="002D69E2">
              <w:rPr>
                <w:rFonts w:cs="Times New Roman"/>
                <w:kern w:val="2"/>
                <w:lang w:val="en-US"/>
              </w:rPr>
              <w:t>DC</w:t>
            </w:r>
          </w:p>
        </w:tc>
        <w:tc>
          <w:tcPr>
            <w:tcW w:w="1626" w:type="pct"/>
            <w:gridSpan w:val="2"/>
            <w:tcBorders>
              <w:bottom w:val="single" w:sz="4" w:space="0" w:color="auto"/>
            </w:tcBorders>
            <w:vAlign w:val="bottom"/>
          </w:tcPr>
          <w:p w14:paraId="70F50CE5" w14:textId="0B479923" w:rsidR="002D69E2" w:rsidRPr="002D69E2" w:rsidRDefault="00585C88" w:rsidP="002D69E2">
            <w:pPr>
              <w:topLinePunct/>
              <w:adjustRightInd/>
              <w:snapToGrid/>
              <w:spacing w:line="240" w:lineRule="auto"/>
              <w:ind w:firstLine="0"/>
              <w:jc w:val="center"/>
              <w:rPr>
                <w:rFonts w:cs="Times New Roman"/>
                <w:kern w:val="2"/>
                <w:lang w:val="en-US"/>
              </w:rPr>
            </w:pPr>
            <w:r w:rsidRPr="00585C88">
              <w:rPr>
                <w:rFonts w:cs="Times New Roman"/>
                <w:kern w:val="2"/>
                <w:lang w:val="en-US"/>
              </w:rPr>
              <w:t>004.8</w:t>
            </w:r>
          </w:p>
        </w:tc>
      </w:tr>
      <w:tr w:rsidR="002D69E2" w:rsidRPr="002D69E2" w14:paraId="781079E1" w14:textId="77777777" w:rsidTr="00F64B9B">
        <w:trPr>
          <w:trHeight w:val="454"/>
          <w:jc w:val="center"/>
        </w:trPr>
        <w:tc>
          <w:tcPr>
            <w:tcW w:w="687" w:type="pct"/>
            <w:vAlign w:val="bottom"/>
          </w:tcPr>
          <w:p w14:paraId="0C19B58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分类号</w:t>
            </w:r>
          </w:p>
        </w:tc>
        <w:tc>
          <w:tcPr>
            <w:tcW w:w="2000" w:type="pct"/>
            <w:gridSpan w:val="5"/>
            <w:tcBorders>
              <w:top w:val="single" w:sz="4" w:space="0" w:color="auto"/>
              <w:bottom w:val="single" w:sz="4" w:space="0" w:color="auto"/>
            </w:tcBorders>
            <w:vAlign w:val="bottom"/>
          </w:tcPr>
          <w:p w14:paraId="5155E7F0" w14:textId="3835363E" w:rsidR="002D69E2" w:rsidRPr="002D69E2" w:rsidRDefault="00213102" w:rsidP="002D69E2">
            <w:pPr>
              <w:topLinePunct/>
              <w:adjustRightInd/>
              <w:snapToGrid/>
              <w:spacing w:line="240" w:lineRule="auto"/>
              <w:ind w:firstLine="0"/>
              <w:jc w:val="center"/>
              <w:rPr>
                <w:rFonts w:cs="Times New Roman"/>
                <w:kern w:val="2"/>
                <w:lang w:val="en-US"/>
              </w:rPr>
            </w:pPr>
            <w:r w:rsidRPr="00213102">
              <w:rPr>
                <w:rFonts w:cs="Times New Roman"/>
                <w:kern w:val="2"/>
                <w:lang w:val="en-US"/>
              </w:rPr>
              <w:t>TP301.6</w:t>
            </w:r>
          </w:p>
        </w:tc>
        <w:tc>
          <w:tcPr>
            <w:tcW w:w="687" w:type="pct"/>
            <w:gridSpan w:val="2"/>
            <w:vAlign w:val="bottom"/>
          </w:tcPr>
          <w:p w14:paraId="67AFD19B"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密级</w:t>
            </w:r>
          </w:p>
        </w:tc>
        <w:tc>
          <w:tcPr>
            <w:tcW w:w="1626" w:type="pct"/>
            <w:gridSpan w:val="2"/>
            <w:tcBorders>
              <w:top w:val="single" w:sz="4" w:space="0" w:color="auto"/>
              <w:bottom w:val="single" w:sz="4" w:space="0" w:color="auto"/>
            </w:tcBorders>
            <w:vAlign w:val="bottom"/>
          </w:tcPr>
          <w:p w14:paraId="5F0904F8" w14:textId="3704EA9C" w:rsidR="002D69E2" w:rsidRPr="002D69E2" w:rsidRDefault="00023B98" w:rsidP="002D69E2">
            <w:pPr>
              <w:topLinePunct/>
              <w:adjustRightInd/>
              <w:snapToGrid/>
              <w:spacing w:line="240" w:lineRule="auto"/>
              <w:ind w:firstLine="0"/>
              <w:jc w:val="center"/>
              <w:rPr>
                <w:rFonts w:cs="Times New Roman"/>
                <w:kern w:val="2"/>
                <w:lang w:val="en-US"/>
              </w:rPr>
            </w:pPr>
            <w:r>
              <w:rPr>
                <w:rFonts w:cs="Times New Roman" w:hint="eastAsia"/>
                <w:kern w:val="2"/>
                <w:lang w:val="en-US"/>
              </w:rPr>
              <w:t>公开</w:t>
            </w:r>
          </w:p>
        </w:tc>
      </w:tr>
      <w:tr w:rsidR="002D69E2" w:rsidRPr="002D69E2" w14:paraId="1CC5EBB0" w14:textId="77777777" w:rsidTr="004A0A21">
        <w:trPr>
          <w:trHeight w:val="1417"/>
          <w:jc w:val="center"/>
        </w:trPr>
        <w:tc>
          <w:tcPr>
            <w:tcW w:w="5000" w:type="pct"/>
            <w:gridSpan w:val="10"/>
            <w:vAlign w:val="bottom"/>
          </w:tcPr>
          <w:p w14:paraId="2B209A23" w14:textId="77777777" w:rsidR="002D69E2" w:rsidRPr="002D69E2" w:rsidRDefault="002D69E2" w:rsidP="002D69E2">
            <w:pPr>
              <w:topLinePunct/>
              <w:adjustRightInd/>
              <w:snapToGrid/>
              <w:spacing w:line="240" w:lineRule="auto"/>
              <w:ind w:firstLine="0"/>
              <w:jc w:val="center"/>
              <w:rPr>
                <w:rFonts w:ascii="华文中宋" w:eastAsia="华文中宋" w:hAnsi="华文中宋" w:cs="Times New Roman"/>
                <w:kern w:val="2"/>
                <w:lang w:val="en-US"/>
              </w:rPr>
            </w:pPr>
            <w:r w:rsidRPr="002D69E2">
              <w:rPr>
                <w:rFonts w:ascii="华文中宋" w:eastAsia="华文中宋" w:hAnsi="华文中宋" w:cs="Times New Roman"/>
                <w:kern w:val="2"/>
                <w:sz w:val="72"/>
                <w:szCs w:val="72"/>
                <w:lang w:val="en-US"/>
              </w:rPr>
              <w:t>学</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位</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论</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文</w:t>
            </w:r>
          </w:p>
        </w:tc>
      </w:tr>
      <w:tr w:rsidR="002D69E2" w:rsidRPr="002D69E2" w14:paraId="4FBD416A" w14:textId="77777777" w:rsidTr="004A0A21">
        <w:trPr>
          <w:trHeight w:val="1417"/>
          <w:jc w:val="center"/>
        </w:trPr>
        <w:tc>
          <w:tcPr>
            <w:tcW w:w="5000" w:type="pct"/>
            <w:gridSpan w:val="10"/>
            <w:tcBorders>
              <w:bottom w:val="single" w:sz="4" w:space="0" w:color="auto"/>
            </w:tcBorders>
            <w:vAlign w:val="bottom"/>
          </w:tcPr>
          <w:p w14:paraId="6FEF708A" w14:textId="5D59B62B" w:rsidR="002D69E2" w:rsidRPr="002D69E2" w:rsidRDefault="00121D53" w:rsidP="002D69E2">
            <w:pPr>
              <w:topLinePunct/>
              <w:adjustRightInd/>
              <w:snapToGrid/>
              <w:spacing w:line="240" w:lineRule="auto"/>
              <w:ind w:firstLine="0"/>
              <w:jc w:val="center"/>
              <w:rPr>
                <w:rFonts w:cs="Times New Roman"/>
                <w:color w:val="000000"/>
                <w:kern w:val="2"/>
                <w:szCs w:val="72"/>
                <w:lang w:val="en-US"/>
              </w:rPr>
            </w:pPr>
            <w:r w:rsidRPr="00121D53">
              <w:rPr>
                <w:rFonts w:ascii="宋体" w:hAnsi="宋体" w:cs="Times New Roman" w:hint="eastAsia"/>
                <w:b/>
                <w:bCs/>
                <w:kern w:val="2"/>
                <w:sz w:val="36"/>
                <w:lang w:val="en-US"/>
              </w:rPr>
              <w:t>基于深度卷积神经网络的低质图像处理方法研究</w:t>
            </w:r>
          </w:p>
        </w:tc>
      </w:tr>
      <w:tr w:rsidR="002D69E2" w:rsidRPr="002D69E2" w14:paraId="0A2A527A" w14:textId="77777777" w:rsidTr="004A0A21">
        <w:trPr>
          <w:trHeight w:val="454"/>
          <w:jc w:val="center"/>
        </w:trPr>
        <w:tc>
          <w:tcPr>
            <w:tcW w:w="5000" w:type="pct"/>
            <w:gridSpan w:val="10"/>
            <w:tcBorders>
              <w:top w:val="single" w:sz="4" w:space="0" w:color="auto"/>
            </w:tcBorders>
            <w:vAlign w:val="center"/>
          </w:tcPr>
          <w:p w14:paraId="2A834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p>
        </w:tc>
      </w:tr>
      <w:tr w:rsidR="002D69E2" w:rsidRPr="002D69E2" w14:paraId="0FC1A602" w14:textId="77777777" w:rsidTr="00F64B9B">
        <w:trPr>
          <w:trHeight w:val="850"/>
          <w:jc w:val="center"/>
        </w:trPr>
        <w:tc>
          <w:tcPr>
            <w:tcW w:w="1667" w:type="pct"/>
            <w:gridSpan w:val="4"/>
            <w:vAlign w:val="bottom"/>
          </w:tcPr>
          <w:p w14:paraId="14AABEE8"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left w:val="nil"/>
              <w:bottom w:val="single" w:sz="4" w:space="0" w:color="auto"/>
            </w:tcBorders>
            <w:vAlign w:val="bottom"/>
          </w:tcPr>
          <w:p w14:paraId="756A80AD" w14:textId="0C7F7956" w:rsidR="002D69E2" w:rsidRPr="002D69E2" w:rsidRDefault="001E12AA" w:rsidP="002D69E2">
            <w:pPr>
              <w:topLinePunct/>
              <w:adjustRightInd/>
              <w:snapToGrid/>
              <w:spacing w:line="240" w:lineRule="auto"/>
              <w:ind w:firstLine="0"/>
              <w:jc w:val="center"/>
              <w:rPr>
                <w:rFonts w:cs="Times New Roman"/>
                <w:b/>
                <w:bCs/>
                <w:color w:val="000000"/>
                <w:kern w:val="2"/>
                <w:sz w:val="32"/>
                <w:lang w:val="en-US"/>
              </w:rPr>
            </w:pPr>
            <w:r>
              <w:rPr>
                <w:rFonts w:cs="Times New Roman" w:hint="eastAsia"/>
                <w:b/>
                <w:bCs/>
                <w:color w:val="000000"/>
                <w:kern w:val="2"/>
                <w:sz w:val="32"/>
                <w:lang w:val="en-US"/>
              </w:rPr>
              <w:t>孟</w:t>
            </w:r>
            <w:r w:rsidR="002D69E2" w:rsidRPr="002D69E2">
              <w:rPr>
                <w:rFonts w:cs="Times New Roman" w:hint="eastAsia"/>
                <w:b/>
                <w:bCs/>
                <w:color w:val="000000"/>
                <w:kern w:val="2"/>
                <w:sz w:val="32"/>
                <w:lang w:val="en-US"/>
              </w:rPr>
              <w:t xml:space="preserve">　</w:t>
            </w:r>
            <w:r>
              <w:rPr>
                <w:rFonts w:cs="Times New Roman" w:hint="eastAsia"/>
                <w:b/>
                <w:bCs/>
                <w:color w:val="000000"/>
                <w:kern w:val="2"/>
                <w:sz w:val="32"/>
                <w:lang w:val="en-US"/>
              </w:rPr>
              <w:t>骏</w:t>
            </w:r>
          </w:p>
        </w:tc>
        <w:tc>
          <w:tcPr>
            <w:tcW w:w="1626" w:type="pct"/>
            <w:gridSpan w:val="2"/>
            <w:vAlign w:val="bottom"/>
          </w:tcPr>
          <w:p w14:paraId="11D7681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5DFB0D95" w14:textId="77777777" w:rsidTr="00F64B9B">
        <w:trPr>
          <w:trHeight w:val="454"/>
          <w:jc w:val="center"/>
        </w:trPr>
        <w:tc>
          <w:tcPr>
            <w:tcW w:w="1667" w:type="pct"/>
            <w:gridSpan w:val="4"/>
            <w:vAlign w:val="center"/>
          </w:tcPr>
          <w:p w14:paraId="130A582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top w:val="single" w:sz="4" w:space="0" w:color="auto"/>
            </w:tcBorders>
            <w:vAlign w:val="center"/>
          </w:tcPr>
          <w:p w14:paraId="0EE5415E" w14:textId="77777777" w:rsidR="002D69E2" w:rsidRPr="002D69E2" w:rsidRDefault="002D69E2" w:rsidP="002D69E2">
            <w:pPr>
              <w:topLinePunct/>
              <w:adjustRightInd/>
              <w:snapToGrid/>
              <w:spacing w:line="240" w:lineRule="auto"/>
              <w:ind w:firstLine="0"/>
              <w:jc w:val="center"/>
              <w:rPr>
                <w:rFonts w:ascii="方正小标宋简体" w:eastAsia="方正小标宋简体" w:cs="Times New Roman"/>
                <w:kern w:val="2"/>
                <w:sz w:val="32"/>
                <w:szCs w:val="32"/>
                <w:lang w:val="en-US"/>
              </w:rPr>
            </w:pPr>
          </w:p>
        </w:tc>
        <w:tc>
          <w:tcPr>
            <w:tcW w:w="1626" w:type="pct"/>
            <w:gridSpan w:val="2"/>
            <w:vAlign w:val="center"/>
          </w:tcPr>
          <w:p w14:paraId="0C095B2A"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07CD4DB5" w14:textId="77777777" w:rsidTr="004A0A21">
        <w:trPr>
          <w:trHeight w:val="737"/>
          <w:jc w:val="center"/>
        </w:trPr>
        <w:tc>
          <w:tcPr>
            <w:tcW w:w="5000" w:type="pct"/>
            <w:gridSpan w:val="10"/>
            <w:vAlign w:val="bottom"/>
          </w:tcPr>
          <w:p w14:paraId="0344F73B"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6766347F" w14:textId="77777777" w:rsidTr="00F64B9B">
        <w:trPr>
          <w:trHeight w:val="510"/>
          <w:jc w:val="center"/>
        </w:trPr>
        <w:tc>
          <w:tcPr>
            <w:tcW w:w="1084" w:type="pct"/>
            <w:gridSpan w:val="2"/>
            <w:vAlign w:val="bottom"/>
          </w:tcPr>
          <w:p w14:paraId="6A2ABFDE" w14:textId="77777777" w:rsidR="002D69E2" w:rsidRPr="002D69E2" w:rsidRDefault="002D69E2" w:rsidP="002D69E2">
            <w:pPr>
              <w:topLinePunct/>
              <w:adjustRightInd/>
              <w:snapToGrid/>
              <w:spacing w:line="240" w:lineRule="auto"/>
              <w:ind w:firstLine="0"/>
              <w:jc w:val="right"/>
              <w:rPr>
                <w:rFonts w:cs="Times New Roman"/>
                <w:color w:val="000000"/>
                <w:kern w:val="2"/>
                <w:lang w:val="en-US"/>
              </w:rPr>
            </w:pPr>
            <w:r w:rsidRPr="002D69E2">
              <w:rPr>
                <w:rFonts w:cs="Times New Roman" w:hint="eastAsia"/>
                <w:color w:val="000000"/>
                <w:kern w:val="2"/>
                <w:lang w:val="en-US"/>
              </w:rPr>
              <w:t>指导教师</w:t>
            </w:r>
          </w:p>
        </w:tc>
        <w:tc>
          <w:tcPr>
            <w:tcW w:w="2167" w:type="pct"/>
            <w:gridSpan w:val="5"/>
            <w:tcBorders>
              <w:left w:val="nil"/>
              <w:bottom w:val="single" w:sz="4" w:space="0" w:color="auto"/>
            </w:tcBorders>
            <w:vAlign w:val="bottom"/>
          </w:tcPr>
          <w:p w14:paraId="050F9171" w14:textId="6C8BD22E" w:rsidR="002D69E2" w:rsidRPr="002D69E2" w:rsidRDefault="00771BC0" w:rsidP="002D69E2">
            <w:pPr>
              <w:topLinePunct/>
              <w:adjustRightInd/>
              <w:snapToGrid/>
              <w:spacing w:line="240" w:lineRule="auto"/>
              <w:ind w:firstLine="0"/>
              <w:jc w:val="center"/>
              <w:rPr>
                <w:rFonts w:cs="Times New Roman"/>
                <w:b/>
                <w:bCs/>
                <w:color w:val="000000"/>
                <w:kern w:val="2"/>
                <w:position w:val="-6"/>
                <w:sz w:val="32"/>
                <w:lang w:val="en-US"/>
              </w:rPr>
            </w:pPr>
            <w:r w:rsidRPr="00771BC0">
              <w:rPr>
                <w:rFonts w:cs="Times New Roman" w:hint="eastAsia"/>
                <w:b/>
                <w:bCs/>
                <w:color w:val="000000"/>
                <w:kern w:val="2"/>
                <w:position w:val="-6"/>
                <w:sz w:val="32"/>
                <w:lang w:val="en-US"/>
              </w:rPr>
              <w:t>李嫄源</w:t>
            </w:r>
          </w:p>
        </w:tc>
        <w:tc>
          <w:tcPr>
            <w:tcW w:w="1205" w:type="pct"/>
            <w:gridSpan w:val="2"/>
            <w:tcBorders>
              <w:bottom w:val="single" w:sz="4" w:space="0" w:color="auto"/>
            </w:tcBorders>
            <w:vAlign w:val="bottom"/>
          </w:tcPr>
          <w:p w14:paraId="414B5286" w14:textId="7CD5DDC4" w:rsidR="002D69E2" w:rsidRPr="002D69E2" w:rsidRDefault="00F64B9B" w:rsidP="002D69E2">
            <w:pPr>
              <w:topLinePunct/>
              <w:adjustRightInd/>
              <w:snapToGrid/>
              <w:spacing w:line="240" w:lineRule="auto"/>
              <w:ind w:firstLine="0"/>
              <w:rPr>
                <w:rFonts w:cs="Times New Roman"/>
                <w:b/>
                <w:bCs/>
                <w:color w:val="000000"/>
                <w:kern w:val="2"/>
                <w:position w:val="-6"/>
                <w:sz w:val="32"/>
                <w:lang w:val="en-US"/>
              </w:rPr>
            </w:pPr>
            <w:r w:rsidRPr="00F64B9B">
              <w:rPr>
                <w:rFonts w:cs="Times New Roman" w:hint="eastAsia"/>
                <w:b/>
                <w:bCs/>
                <w:color w:val="000000"/>
                <w:kern w:val="2"/>
                <w:position w:val="-6"/>
                <w:sz w:val="32"/>
                <w:lang w:val="en-US"/>
              </w:rPr>
              <w:t>正高级工程师</w:t>
            </w:r>
          </w:p>
        </w:tc>
        <w:tc>
          <w:tcPr>
            <w:tcW w:w="544" w:type="pct"/>
            <w:vAlign w:val="bottom"/>
          </w:tcPr>
          <w:p w14:paraId="01A9BA8C"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837506E" w14:textId="77777777" w:rsidTr="00F64B9B">
        <w:trPr>
          <w:trHeight w:val="510"/>
          <w:jc w:val="center"/>
        </w:trPr>
        <w:tc>
          <w:tcPr>
            <w:tcW w:w="1084" w:type="pct"/>
            <w:gridSpan w:val="2"/>
            <w:vAlign w:val="bottom"/>
          </w:tcPr>
          <w:p w14:paraId="56F8C959"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tcBorders>
              <w:top w:val="single" w:sz="4" w:space="0" w:color="auto"/>
            </w:tcBorders>
            <w:vAlign w:val="bottom"/>
          </w:tcPr>
          <w:p w14:paraId="21513F24" w14:textId="44D558AC" w:rsidR="002D69E2" w:rsidRPr="002D69E2" w:rsidRDefault="002D69E2" w:rsidP="002D69E2">
            <w:pPr>
              <w:topLinePunct/>
              <w:adjustRightInd/>
              <w:snapToGrid/>
              <w:spacing w:line="240" w:lineRule="auto"/>
              <w:ind w:firstLine="0"/>
              <w:jc w:val="center"/>
              <w:rPr>
                <w:rFonts w:cs="Times New Roman"/>
                <w:b/>
                <w:bCs/>
                <w:color w:val="000000"/>
                <w:kern w:val="2"/>
                <w:position w:val="-6"/>
                <w:sz w:val="32"/>
                <w:lang w:val="en-US"/>
              </w:rPr>
            </w:pPr>
          </w:p>
        </w:tc>
        <w:tc>
          <w:tcPr>
            <w:tcW w:w="1082" w:type="pct"/>
            <w:tcBorders>
              <w:top w:val="single" w:sz="4" w:space="0" w:color="auto"/>
            </w:tcBorders>
            <w:vAlign w:val="bottom"/>
          </w:tcPr>
          <w:p w14:paraId="44EFF975" w14:textId="47B7A19D" w:rsidR="002D69E2" w:rsidRPr="002D69E2" w:rsidRDefault="002D69E2" w:rsidP="002D69E2">
            <w:pPr>
              <w:topLinePunct/>
              <w:adjustRightInd/>
              <w:snapToGrid/>
              <w:spacing w:line="240" w:lineRule="auto"/>
              <w:ind w:firstLine="0"/>
              <w:rPr>
                <w:rFonts w:cs="Times New Roman"/>
                <w:b/>
                <w:bCs/>
                <w:color w:val="000000"/>
                <w:kern w:val="2"/>
                <w:position w:val="-6"/>
                <w:sz w:val="32"/>
                <w:lang w:val="en-US"/>
              </w:rPr>
            </w:pPr>
          </w:p>
        </w:tc>
        <w:tc>
          <w:tcPr>
            <w:tcW w:w="544" w:type="pct"/>
            <w:vAlign w:val="bottom"/>
          </w:tcPr>
          <w:p w14:paraId="4541CBE1"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5F89B835" w14:textId="77777777" w:rsidTr="00F64B9B">
        <w:trPr>
          <w:trHeight w:val="510"/>
          <w:jc w:val="center"/>
        </w:trPr>
        <w:tc>
          <w:tcPr>
            <w:tcW w:w="1084" w:type="pct"/>
            <w:gridSpan w:val="2"/>
            <w:vAlign w:val="bottom"/>
          </w:tcPr>
          <w:p w14:paraId="4D154FB2"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459F414C"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998CE17"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4626F4CA"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12492FE7" w14:textId="77777777" w:rsidTr="00F64B9B">
        <w:trPr>
          <w:trHeight w:val="510"/>
          <w:jc w:val="center"/>
        </w:trPr>
        <w:tc>
          <w:tcPr>
            <w:tcW w:w="1084" w:type="pct"/>
            <w:gridSpan w:val="2"/>
            <w:vAlign w:val="bottom"/>
          </w:tcPr>
          <w:p w14:paraId="416CA664"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00381BB4"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38B85E9"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1A9CF3FF"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777AF31" w14:textId="77777777" w:rsidTr="00F64B9B">
        <w:trPr>
          <w:trHeight w:val="510"/>
          <w:jc w:val="center"/>
        </w:trPr>
        <w:tc>
          <w:tcPr>
            <w:tcW w:w="1084" w:type="pct"/>
            <w:gridSpan w:val="2"/>
            <w:vAlign w:val="center"/>
          </w:tcPr>
          <w:p w14:paraId="1CBF6F4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771D858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42992044"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878A00F" w14:textId="77777777" w:rsidTr="00F64B9B">
        <w:trPr>
          <w:trHeight w:val="510"/>
          <w:jc w:val="center"/>
        </w:trPr>
        <w:tc>
          <w:tcPr>
            <w:tcW w:w="1084" w:type="pct"/>
            <w:gridSpan w:val="2"/>
            <w:vAlign w:val="center"/>
          </w:tcPr>
          <w:p w14:paraId="1588A027"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3574B83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59CC94E3"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E04F54F" w14:textId="77777777" w:rsidTr="00F64B9B">
        <w:trPr>
          <w:trHeight w:val="340"/>
          <w:jc w:val="center"/>
        </w:trPr>
        <w:tc>
          <w:tcPr>
            <w:tcW w:w="1084" w:type="pct"/>
            <w:gridSpan w:val="2"/>
            <w:vAlign w:val="center"/>
          </w:tcPr>
          <w:p w14:paraId="66A11FE3"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4E512965"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1AADF10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r>
      <w:tr w:rsidR="002D69E2" w:rsidRPr="002D69E2" w14:paraId="1F7BEE94" w14:textId="77777777" w:rsidTr="00F64B9B">
        <w:trPr>
          <w:trHeight w:val="510"/>
          <w:jc w:val="center"/>
        </w:trPr>
        <w:tc>
          <w:tcPr>
            <w:tcW w:w="1084" w:type="pct"/>
            <w:gridSpan w:val="2"/>
            <w:vAlign w:val="bottom"/>
          </w:tcPr>
          <w:p w14:paraId="3F43A806"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申请学位级别</w:t>
            </w:r>
          </w:p>
        </w:tc>
        <w:tc>
          <w:tcPr>
            <w:tcW w:w="1338" w:type="pct"/>
            <w:gridSpan w:val="3"/>
            <w:tcBorders>
              <w:bottom w:val="single" w:sz="4" w:space="0" w:color="auto"/>
            </w:tcBorders>
            <w:vAlign w:val="bottom"/>
          </w:tcPr>
          <w:sdt>
            <w:sdtPr>
              <w:rPr>
                <w:rFonts w:cs="Times New Roman" w:hint="eastAsia"/>
                <w:color w:val="000000"/>
                <w:kern w:val="2"/>
                <w:lang w:val="en-US"/>
              </w:rPr>
              <w:alias w:val="博士/硕士"/>
              <w:tag w:val="博士/硕士"/>
              <w:id w:val="-1540739535"/>
              <w:placeholder>
                <w:docPart w:val="1C256654222243FA98408AA5C868E5A6"/>
              </w:placeholder>
              <w:dropDownList>
                <w:listItem w:displayText="博士" w:value="博士"/>
                <w:listItem w:displayText="硕士" w:value="硕士"/>
              </w:dropDownList>
            </w:sdtPr>
            <w:sdtContent>
              <w:p w14:paraId="2191BD3B" w14:textId="5B508479" w:rsidR="002D69E2" w:rsidRPr="002D69E2" w:rsidRDefault="006A171A" w:rsidP="002D69E2">
                <w:pPr>
                  <w:topLinePunct/>
                  <w:adjustRightInd/>
                  <w:snapToGrid/>
                  <w:spacing w:line="240" w:lineRule="auto"/>
                  <w:ind w:firstLine="0"/>
                  <w:jc w:val="center"/>
                  <w:rPr>
                    <w:rFonts w:cs="Times New Roman"/>
                    <w:color w:val="000000"/>
                    <w:kern w:val="2"/>
                    <w:lang w:val="en-US"/>
                  </w:rPr>
                </w:pPr>
                <w:r>
                  <w:rPr>
                    <w:rFonts w:cs="Times New Roman" w:hint="eastAsia"/>
                    <w:color w:val="000000"/>
                    <w:kern w:val="2"/>
                    <w:lang w:val="en-US"/>
                  </w:rPr>
                  <w:t>硕士</w:t>
                </w:r>
              </w:p>
            </w:sdtContent>
          </w:sdt>
        </w:tc>
        <w:sdt>
          <w:sdtPr>
            <w:rPr>
              <w:rFonts w:cs="Times New Roman"/>
              <w:color w:val="000000"/>
              <w:kern w:val="2"/>
              <w:lang w:val="en-US"/>
            </w:rPr>
            <w:alias w:val="学科/专业"/>
            <w:tag w:val="学科/专业"/>
            <w:id w:val="-980695929"/>
            <w:placeholder>
              <w:docPart w:val="3890194E35A84A68A83B00CBE6DE72F9"/>
            </w:placeholder>
            <w:dropDownList>
              <w:listItem w:displayText="学科专业" w:value="学科专业"/>
              <w:listItem w:displayText="专业学位类别" w:value="专业学位类别"/>
            </w:dropDownList>
          </w:sdtPr>
          <w:sdtContent>
            <w:tc>
              <w:tcPr>
                <w:tcW w:w="952" w:type="pct"/>
                <w:gridSpan w:val="3"/>
                <w:vAlign w:val="bottom"/>
              </w:tcPr>
              <w:p w14:paraId="6F154C1C"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color w:val="000000"/>
                    <w:kern w:val="2"/>
                    <w:lang w:val="en-US"/>
                  </w:rPr>
                  <w:t>学科专业</w:t>
                </w:r>
              </w:p>
            </w:tc>
          </w:sdtContent>
        </w:sdt>
        <w:tc>
          <w:tcPr>
            <w:tcW w:w="1626" w:type="pct"/>
            <w:gridSpan w:val="2"/>
            <w:tcBorders>
              <w:bottom w:val="single" w:sz="4" w:space="0" w:color="auto"/>
            </w:tcBorders>
            <w:vAlign w:val="bottom"/>
          </w:tcPr>
          <w:p w14:paraId="1F15B98C" w14:textId="400EDDEF" w:rsidR="002D69E2" w:rsidRPr="002D69E2" w:rsidRDefault="00A52BA5" w:rsidP="002D69E2">
            <w:pPr>
              <w:topLinePunct/>
              <w:adjustRightInd/>
              <w:snapToGrid/>
              <w:spacing w:line="240" w:lineRule="auto"/>
              <w:ind w:firstLine="0"/>
              <w:jc w:val="center"/>
              <w:rPr>
                <w:rFonts w:cs="Times New Roman"/>
                <w:b/>
                <w:bCs/>
                <w:color w:val="000000"/>
                <w:kern w:val="2"/>
                <w:lang w:val="en-US"/>
              </w:rPr>
            </w:pPr>
            <w:r>
              <w:rPr>
                <w:rFonts w:cs="Times New Roman" w:hint="eastAsia"/>
                <w:b/>
                <w:bCs/>
                <w:color w:val="000000"/>
                <w:kern w:val="2"/>
                <w:lang w:val="en-US"/>
              </w:rPr>
              <w:t>计算机科学与技术</w:t>
            </w:r>
          </w:p>
        </w:tc>
      </w:tr>
      <w:tr w:rsidR="002D69E2" w:rsidRPr="002D69E2" w14:paraId="4B210D76" w14:textId="77777777" w:rsidTr="00F64B9B">
        <w:trPr>
          <w:trHeight w:val="510"/>
          <w:jc w:val="center"/>
        </w:trPr>
        <w:tc>
          <w:tcPr>
            <w:tcW w:w="1084" w:type="pct"/>
            <w:gridSpan w:val="2"/>
            <w:vAlign w:val="bottom"/>
          </w:tcPr>
          <w:p w14:paraId="34F19334"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答辩委员会主席</w:t>
            </w:r>
          </w:p>
        </w:tc>
        <w:tc>
          <w:tcPr>
            <w:tcW w:w="1338" w:type="pct"/>
            <w:gridSpan w:val="3"/>
            <w:tcBorders>
              <w:top w:val="single" w:sz="4" w:space="0" w:color="auto"/>
              <w:bottom w:val="single" w:sz="4" w:space="0" w:color="auto"/>
            </w:tcBorders>
            <w:vAlign w:val="bottom"/>
          </w:tcPr>
          <w:p w14:paraId="32A9115A" w14:textId="77777777" w:rsidR="002D69E2" w:rsidRPr="002D69E2" w:rsidRDefault="002D69E2" w:rsidP="002D69E2">
            <w:pPr>
              <w:topLinePunct/>
              <w:adjustRightInd/>
              <w:snapToGrid/>
              <w:spacing w:line="240" w:lineRule="auto"/>
              <w:ind w:firstLine="0"/>
              <w:jc w:val="center"/>
              <w:rPr>
                <w:rFonts w:cs="Times New Roman"/>
                <w:color w:val="000000"/>
                <w:kern w:val="2"/>
                <w:sz w:val="32"/>
                <w:lang w:val="en-US"/>
              </w:rPr>
            </w:pPr>
            <w:r w:rsidRPr="002D69E2">
              <w:rPr>
                <w:rFonts w:cs="Times New Roman" w:hint="eastAsia"/>
                <w:b/>
                <w:bCs/>
                <w:color w:val="000000"/>
                <w:kern w:val="2"/>
                <w:sz w:val="28"/>
                <w:szCs w:val="28"/>
                <w:lang w:val="en-US"/>
              </w:rPr>
              <w:t>某某</w:t>
            </w:r>
            <w:proofErr w:type="gramStart"/>
            <w:r w:rsidRPr="002D69E2">
              <w:rPr>
                <w:rFonts w:cs="Times New Roman" w:hint="eastAsia"/>
                <w:b/>
                <w:bCs/>
                <w:color w:val="000000"/>
                <w:kern w:val="2"/>
                <w:sz w:val="28"/>
                <w:szCs w:val="28"/>
                <w:lang w:val="en-US"/>
              </w:rPr>
              <w:t>某</w:t>
            </w:r>
            <w:proofErr w:type="gramEnd"/>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教</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授</w:t>
            </w:r>
          </w:p>
        </w:tc>
        <w:tc>
          <w:tcPr>
            <w:tcW w:w="952" w:type="pct"/>
            <w:gridSpan w:val="3"/>
            <w:vAlign w:val="bottom"/>
          </w:tcPr>
          <w:p w14:paraId="1B0B6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hint="eastAsia"/>
                <w:color w:val="000000"/>
                <w:kern w:val="2"/>
                <w:lang w:val="en-US"/>
              </w:rPr>
              <w:t>论文答辩日期</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id w:val="-1842156011"/>
              <w:placeholder>
                <w:docPart w:val="6A59F9D2035D49D78933D27B47C18390"/>
              </w:placeholder>
              <w:date w:fullDate="2023-06-10T00:00:00Z">
                <w:dateFormat w:val="yyyy'年'M'月'd'日'"/>
                <w:lid w:val="zh-CN"/>
                <w:storeMappedDataAs w:val="dateTime"/>
                <w:calendar w:val="gregorian"/>
              </w:date>
            </w:sdtPr>
            <w:sdtEndPr>
              <w:rPr>
                <w:rFonts w:hint="default"/>
              </w:rPr>
            </w:sdtEndPr>
            <w:sdtContent>
              <w:p w14:paraId="205DD780" w14:textId="6C9C4E51"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r>
                  <w:rPr>
                    <w:rFonts w:cs="Times New Roman" w:hint="eastAsia"/>
                    <w:color w:val="000000"/>
                    <w:kern w:val="2"/>
                    <w:sz w:val="32"/>
                    <w:lang w:val="en-US"/>
                  </w:rPr>
                  <w:t>10</w:t>
                </w:r>
                <w:r>
                  <w:rPr>
                    <w:rFonts w:cs="Times New Roman" w:hint="eastAsia"/>
                    <w:color w:val="000000"/>
                    <w:kern w:val="2"/>
                    <w:sz w:val="32"/>
                    <w:lang w:val="en-US"/>
                  </w:rPr>
                  <w:t>日</w:t>
                </w:r>
              </w:p>
            </w:sdtContent>
          </w:sdt>
        </w:tc>
      </w:tr>
      <w:tr w:rsidR="002D69E2" w:rsidRPr="002D69E2" w14:paraId="7A8481FA" w14:textId="77777777" w:rsidTr="00F64B9B">
        <w:trPr>
          <w:trHeight w:val="510"/>
          <w:jc w:val="center"/>
        </w:trPr>
        <w:tc>
          <w:tcPr>
            <w:tcW w:w="1355" w:type="pct"/>
            <w:gridSpan w:val="3"/>
            <w:vAlign w:val="bottom"/>
          </w:tcPr>
          <w:p w14:paraId="4E0E380A"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color w:val="000000"/>
                <w:kern w:val="2"/>
                <w:lang w:val="en-US"/>
              </w:rPr>
              <w:t>学位授予单位和日期</w:t>
            </w:r>
          </w:p>
        </w:tc>
        <w:tc>
          <w:tcPr>
            <w:tcW w:w="2019" w:type="pct"/>
            <w:gridSpan w:val="5"/>
            <w:tcBorders>
              <w:bottom w:val="single" w:sz="4" w:space="0" w:color="auto"/>
            </w:tcBorders>
            <w:vAlign w:val="bottom"/>
          </w:tcPr>
          <w:p w14:paraId="1288BF1D" w14:textId="77777777" w:rsidR="002D69E2" w:rsidRPr="002D69E2" w:rsidRDefault="002D69E2" w:rsidP="002D69E2">
            <w:pPr>
              <w:topLinePunct/>
              <w:adjustRightInd/>
              <w:snapToGrid/>
              <w:spacing w:line="240" w:lineRule="auto"/>
              <w:ind w:firstLine="0"/>
              <w:jc w:val="center"/>
              <w:rPr>
                <w:rFonts w:cs="Times New Roman"/>
                <w:b/>
                <w:bCs/>
                <w:color w:val="000000"/>
                <w:kern w:val="2"/>
                <w:sz w:val="28"/>
                <w:szCs w:val="22"/>
                <w:lang w:val="en-US"/>
              </w:rPr>
            </w:pPr>
            <w:r w:rsidRPr="002D69E2">
              <w:rPr>
                <w:rFonts w:cs="Times New Roman" w:hint="eastAsia"/>
                <w:b/>
                <w:bCs/>
                <w:color w:val="000000"/>
                <w:kern w:val="2"/>
                <w:sz w:val="28"/>
                <w:szCs w:val="22"/>
                <w:lang w:val="en-US"/>
              </w:rPr>
              <w:t>重庆邮电大学</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alias w:val="授位年月"/>
              <w:tag w:val="授位年月"/>
              <w:id w:val="-1699695891"/>
              <w:placeholder>
                <w:docPart w:val="423BB62A3E7C4580A1277F9DD5FB4D09"/>
              </w:placeholder>
              <w:date w:fullDate="2023-06-01T00:00:00Z">
                <w:dateFormat w:val="yyyy年M月"/>
                <w:lid w:val="zh-CN"/>
                <w:storeMappedDataAs w:val="dateTime"/>
                <w:calendar w:val="gregorian"/>
              </w:date>
            </w:sdtPr>
            <w:sdtEndPr>
              <w:rPr>
                <w:rFonts w:hint="default"/>
              </w:rPr>
            </w:sdtEndPr>
            <w:sdtContent>
              <w:p w14:paraId="23186918" w14:textId="31323F13"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p>
            </w:sdtContent>
          </w:sdt>
        </w:tc>
      </w:tr>
    </w:tbl>
    <w:p w14:paraId="7D1F7110" w14:textId="77777777" w:rsidR="00BB2BD6" w:rsidRDefault="00BB2BD6" w:rsidP="00BB243B">
      <w:pPr>
        <w:tabs>
          <w:tab w:val="left" w:pos="8049"/>
        </w:tabs>
        <w:ind w:rightChars="182" w:right="437" w:firstLine="0"/>
        <w:jc w:val="center"/>
        <w:rPr>
          <w:rFonts w:eastAsia="黑体" w:cs="Times New Roman"/>
          <w:sz w:val="36"/>
          <w:szCs w:val="44"/>
        </w:rPr>
      </w:pPr>
    </w:p>
    <w:p w14:paraId="0439BAEE" w14:textId="77777777" w:rsidR="00774AB9" w:rsidRDefault="00774AB9" w:rsidP="00BB243B">
      <w:pPr>
        <w:tabs>
          <w:tab w:val="left" w:pos="8049"/>
        </w:tabs>
        <w:ind w:rightChars="182" w:right="437" w:firstLine="0"/>
        <w:jc w:val="center"/>
        <w:rPr>
          <w:rFonts w:eastAsia="黑体" w:cs="Times New Roman"/>
          <w:sz w:val="36"/>
          <w:szCs w:val="44"/>
        </w:rPr>
      </w:pPr>
    </w:p>
    <w:p w14:paraId="5F15FD48" w14:textId="77777777" w:rsidR="00774AB9" w:rsidRDefault="00774AB9" w:rsidP="00BB243B">
      <w:pPr>
        <w:tabs>
          <w:tab w:val="left" w:pos="8049"/>
        </w:tabs>
        <w:ind w:rightChars="182" w:right="437" w:firstLine="0"/>
        <w:jc w:val="center"/>
        <w:rPr>
          <w:rFonts w:eastAsia="黑体" w:cs="Times New Roman"/>
          <w:sz w:val="36"/>
          <w:szCs w:val="44"/>
        </w:rPr>
      </w:pPr>
    </w:p>
    <w:p w14:paraId="1D01F90F" w14:textId="77777777" w:rsidR="00774AB9" w:rsidRDefault="00774AB9" w:rsidP="00BB243B">
      <w:pPr>
        <w:tabs>
          <w:tab w:val="left" w:pos="8049"/>
        </w:tabs>
        <w:ind w:rightChars="182" w:right="437" w:firstLine="0"/>
        <w:jc w:val="center"/>
        <w:rPr>
          <w:rFonts w:eastAsia="黑体" w:cs="Times New Roman"/>
          <w:sz w:val="36"/>
          <w:szCs w:val="44"/>
        </w:rPr>
      </w:pPr>
    </w:p>
    <w:p w14:paraId="70724D9D" w14:textId="77777777" w:rsidR="00BB2BD6" w:rsidRDefault="00BB2BD6" w:rsidP="00BB243B">
      <w:pPr>
        <w:tabs>
          <w:tab w:val="left" w:pos="8049"/>
        </w:tabs>
        <w:ind w:rightChars="182" w:right="437" w:firstLine="0"/>
        <w:jc w:val="center"/>
        <w:rPr>
          <w:rFonts w:eastAsia="黑体" w:cs="Times New Roman"/>
          <w:sz w:val="36"/>
          <w:szCs w:val="44"/>
        </w:rPr>
        <w:sectPr w:rsidR="00BB2BD6" w:rsidSect="001D1062">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227290" w:rsidRPr="00BA4FB0" w14:paraId="2802B4F3" w14:textId="77777777" w:rsidTr="004A0A21">
        <w:trPr>
          <w:trHeight w:val="2835"/>
          <w:jc w:val="center"/>
        </w:trPr>
        <w:tc>
          <w:tcPr>
            <w:tcW w:w="5000" w:type="pct"/>
            <w:gridSpan w:val="2"/>
            <w:vAlign w:val="center"/>
          </w:tcPr>
          <w:p w14:paraId="0B13F4C2" w14:textId="30171A07" w:rsidR="00227290" w:rsidRPr="00227290" w:rsidRDefault="007F3D32" w:rsidP="001657D4">
            <w:pPr>
              <w:topLinePunct/>
              <w:adjustRightInd/>
              <w:snapToGrid/>
              <w:spacing w:line="240" w:lineRule="auto"/>
              <w:ind w:firstLine="0"/>
              <w:jc w:val="center"/>
              <w:rPr>
                <w:rFonts w:eastAsia="黑体" w:cs="Times New Roman"/>
                <w:b/>
                <w:bCs/>
                <w:kern w:val="2"/>
                <w:sz w:val="36"/>
                <w:szCs w:val="36"/>
                <w:lang w:val="en-US"/>
              </w:rPr>
            </w:pPr>
            <w:bookmarkStart w:id="1" w:name="_Hlk123552703"/>
            <w:r w:rsidRPr="007F3D32">
              <w:rPr>
                <w:rFonts w:eastAsia="黑体" w:cs="Times New Roman"/>
                <w:b/>
                <w:bCs/>
                <w:kern w:val="2"/>
                <w:sz w:val="36"/>
                <w:szCs w:val="36"/>
                <w:lang w:val="en-US"/>
              </w:rPr>
              <w:lastRenderedPageBreak/>
              <w:t>Research on Low-Quality Image</w:t>
            </w:r>
            <w:r w:rsidR="003F1F02">
              <w:rPr>
                <w:rFonts w:eastAsia="黑体" w:cs="Times New Roman"/>
                <w:b/>
                <w:bCs/>
                <w:kern w:val="2"/>
                <w:sz w:val="36"/>
                <w:szCs w:val="36"/>
                <w:lang w:val="en-US"/>
              </w:rPr>
              <w:t xml:space="preserve"> </w:t>
            </w:r>
            <w:r w:rsidR="003F1F02" w:rsidRPr="003F1F02">
              <w:rPr>
                <w:rFonts w:eastAsia="黑体" w:cs="Times New Roman"/>
                <w:b/>
                <w:bCs/>
                <w:kern w:val="2"/>
                <w:sz w:val="36"/>
                <w:szCs w:val="36"/>
                <w:lang w:val="en-US"/>
              </w:rPr>
              <w:t>Processing Method Based on Deep Convolutional Neural Network</w:t>
            </w:r>
          </w:p>
          <w:p w14:paraId="17A17498" w14:textId="77777777" w:rsidR="00227290" w:rsidRPr="00227290" w:rsidRDefault="00227290" w:rsidP="001657D4">
            <w:pPr>
              <w:topLinePunct/>
              <w:adjustRightInd/>
              <w:snapToGrid/>
              <w:spacing w:line="240" w:lineRule="auto"/>
              <w:ind w:firstLine="0"/>
              <w:jc w:val="center"/>
              <w:rPr>
                <w:rFonts w:eastAsia="黑体" w:cs="Times New Roman"/>
                <w:kern w:val="2"/>
                <w:sz w:val="36"/>
                <w:szCs w:val="36"/>
                <w:lang w:val="en-US"/>
              </w:rPr>
            </w:pPr>
            <w:r w:rsidRPr="00227290">
              <w:rPr>
                <w:rFonts w:eastAsia="黑体" w:cs="Times New Roman"/>
                <w:b/>
                <w:bCs/>
                <w:kern w:val="2"/>
                <w:sz w:val="36"/>
                <w:szCs w:val="36"/>
                <w:lang w:val="en-US"/>
              </w:rPr>
              <w:t>CHONGQING UNIVERSITY OF POSTS AND TELECOMMUNICATIONS</w:t>
            </w:r>
          </w:p>
        </w:tc>
      </w:tr>
      <w:tr w:rsidR="00227290" w:rsidRPr="00BA4FB0" w14:paraId="2274714D" w14:textId="77777777" w:rsidTr="004A0A21">
        <w:trPr>
          <w:trHeight w:val="4535"/>
          <w:jc w:val="center"/>
        </w:trPr>
        <w:tc>
          <w:tcPr>
            <w:tcW w:w="5000" w:type="pct"/>
            <w:gridSpan w:val="2"/>
            <w:vAlign w:val="center"/>
          </w:tcPr>
          <w:p w14:paraId="0AE49DEE" w14:textId="0310922A" w:rsidR="00227290" w:rsidRPr="00227290" w:rsidRDefault="00227290" w:rsidP="001657D4">
            <w:pPr>
              <w:topLinePunct/>
              <w:adjustRightInd/>
              <w:snapToGrid/>
              <w:spacing w:line="240" w:lineRule="auto"/>
              <w:ind w:firstLine="0"/>
              <w:jc w:val="center"/>
              <w:rPr>
                <w:rFonts w:eastAsia="黑体" w:cs="Times New Roman"/>
                <w:color w:val="000000"/>
                <w:kern w:val="2"/>
                <w:sz w:val="30"/>
                <w:lang w:val="en-US"/>
              </w:rPr>
            </w:pPr>
            <w:r w:rsidRPr="00227290">
              <w:rPr>
                <w:rFonts w:eastAsia="黑体" w:cs="Times New Roman"/>
                <w:color w:val="000000"/>
                <w:kern w:val="2"/>
                <w:sz w:val="30"/>
                <w:lang w:val="en-US"/>
              </w:rPr>
              <w:t>A</w:t>
            </w:r>
            <w:r w:rsidRPr="00227290">
              <w:rPr>
                <w:rFonts w:eastAsia="黑体" w:cs="Times New Roman" w:hint="eastAsia"/>
                <w:color w:val="000000"/>
                <w:kern w:val="2"/>
                <w:sz w:val="30"/>
                <w:lang w:val="en-US"/>
              </w:rPr>
              <w:t xml:space="preserve"> </w:t>
            </w:r>
            <w:sdt>
              <w:sdtPr>
                <w:rPr>
                  <w:rFonts w:eastAsia="黑体" w:cs="Times New Roman" w:hint="eastAsia"/>
                  <w:color w:val="000000"/>
                  <w:kern w:val="2"/>
                  <w:sz w:val="30"/>
                  <w:lang w:val="en-US"/>
                </w:rPr>
                <w:alias w:val="DOCTOR/MASTER"/>
                <w:tag w:val="DOCTOR/MASTER"/>
                <w:id w:val="-803844139"/>
                <w:placeholder>
                  <w:docPart w:val="649F93EFE14D4B338BBFDFEA18FD8B91"/>
                </w:placeholder>
                <w:dropDownList>
                  <w:listItem w:displayText="Doctoral Dissertation" w:value="Doctoral Dissertation"/>
                  <w:listItem w:displayText="Master Thesis" w:value="Master Thesis"/>
                </w:dropDownList>
              </w:sdtPr>
              <w:sdtEndPr>
                <w:rPr>
                  <w:rFonts w:hint="default"/>
                </w:rPr>
              </w:sdtEndPr>
              <w:sdtContent>
                <w:r w:rsidR="00245288">
                  <w:rPr>
                    <w:rFonts w:eastAsia="黑体" w:cs="Times New Roman" w:hint="eastAsia"/>
                    <w:color w:val="000000"/>
                    <w:kern w:val="2"/>
                    <w:sz w:val="30"/>
                    <w:lang w:val="en-US"/>
                  </w:rPr>
                  <w:t>Master Thesis</w:t>
                </w:r>
              </w:sdtContent>
            </w:sdt>
            <w:r w:rsidRPr="00227290">
              <w:rPr>
                <w:rFonts w:eastAsia="黑体" w:cs="Times New Roman"/>
                <w:color w:val="000000"/>
                <w:kern w:val="2"/>
                <w:sz w:val="30"/>
                <w:lang w:val="en-US"/>
              </w:rPr>
              <w:t xml:space="preserve"> Submitted to</w:t>
            </w:r>
          </w:p>
          <w:p w14:paraId="7F8B6A28" w14:textId="77777777" w:rsidR="00227290" w:rsidRPr="00227290" w:rsidRDefault="00227290" w:rsidP="001657D4">
            <w:pPr>
              <w:topLinePunct/>
              <w:adjustRightInd/>
              <w:snapToGrid/>
              <w:spacing w:beforeLines="50" w:before="120" w:line="240" w:lineRule="auto"/>
              <w:ind w:firstLine="0"/>
              <w:jc w:val="center"/>
              <w:rPr>
                <w:rFonts w:cs="Times New Roman"/>
                <w:color w:val="000000"/>
                <w:kern w:val="2"/>
                <w:sz w:val="32"/>
                <w:lang w:val="en-US"/>
              </w:rPr>
            </w:pPr>
            <w:r w:rsidRPr="00227290">
              <w:rPr>
                <w:rFonts w:eastAsia="黑体" w:cs="Times New Roman"/>
                <w:color w:val="000000"/>
                <w:kern w:val="2"/>
                <w:sz w:val="30"/>
                <w:lang w:val="en-US"/>
              </w:rPr>
              <w:t>Chongqing University of Posts and Telecommunications</w:t>
            </w:r>
          </w:p>
        </w:tc>
      </w:tr>
      <w:tr w:rsidR="00227290" w:rsidRPr="00BA4FB0" w14:paraId="61F616E0" w14:textId="77777777" w:rsidTr="004A0A21">
        <w:trPr>
          <w:trHeight w:val="680"/>
          <w:jc w:val="center"/>
        </w:trPr>
        <w:tc>
          <w:tcPr>
            <w:tcW w:w="5000" w:type="pct"/>
            <w:gridSpan w:val="2"/>
            <w:vAlign w:val="center"/>
          </w:tcPr>
          <w:p w14:paraId="682B58AF" w14:textId="77777777" w:rsidR="00227290" w:rsidRPr="00227290" w:rsidRDefault="00227290" w:rsidP="001657D4">
            <w:pPr>
              <w:topLinePunct/>
              <w:adjustRightInd/>
              <w:snapToGrid/>
              <w:spacing w:line="240" w:lineRule="auto"/>
              <w:ind w:firstLine="0"/>
              <w:rPr>
                <w:rFonts w:eastAsia="黑体" w:cs="Times New Roman"/>
                <w:color w:val="000000"/>
                <w:kern w:val="2"/>
                <w:sz w:val="30"/>
                <w:lang w:val="en-US"/>
              </w:rPr>
            </w:pPr>
          </w:p>
        </w:tc>
      </w:tr>
      <w:tr w:rsidR="00227290" w:rsidRPr="00227290" w14:paraId="51E033B1" w14:textId="77777777" w:rsidTr="004A0A21">
        <w:trPr>
          <w:trHeight w:val="680"/>
          <w:jc w:val="center"/>
        </w:trPr>
        <w:tc>
          <w:tcPr>
            <w:tcW w:w="1024" w:type="pct"/>
            <w:vAlign w:val="bottom"/>
          </w:tcPr>
          <w:p w14:paraId="38D87F65"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Discipline</w:t>
            </w:r>
          </w:p>
        </w:tc>
        <w:tc>
          <w:tcPr>
            <w:tcW w:w="3976" w:type="pct"/>
            <w:tcBorders>
              <w:bottom w:val="single" w:sz="4" w:space="0" w:color="auto"/>
            </w:tcBorders>
            <w:vAlign w:val="bottom"/>
          </w:tcPr>
          <w:p w14:paraId="649C0E5F" w14:textId="713F4974" w:rsidR="00227290" w:rsidRPr="00227290" w:rsidRDefault="00775C23" w:rsidP="001657D4">
            <w:pPr>
              <w:topLinePunct/>
              <w:adjustRightInd/>
              <w:snapToGrid/>
              <w:spacing w:line="240" w:lineRule="auto"/>
              <w:ind w:firstLine="0"/>
              <w:jc w:val="center"/>
              <w:rPr>
                <w:rFonts w:cs="Times New Roman"/>
                <w:b/>
                <w:bCs/>
                <w:color w:val="000000"/>
                <w:kern w:val="2"/>
                <w:sz w:val="32"/>
                <w:szCs w:val="32"/>
                <w:lang w:val="en-US"/>
              </w:rPr>
            </w:pPr>
            <w:r w:rsidRPr="00775C23">
              <w:rPr>
                <w:rFonts w:cs="Times New Roman"/>
                <w:b/>
                <w:bCs/>
                <w:color w:val="000000"/>
                <w:kern w:val="2"/>
                <w:sz w:val="32"/>
                <w:szCs w:val="32"/>
                <w:lang w:val="en-US"/>
              </w:rPr>
              <w:t xml:space="preserve">Computer Science </w:t>
            </w:r>
            <w:r>
              <w:rPr>
                <w:rFonts w:cs="Times New Roman"/>
                <w:b/>
                <w:bCs/>
                <w:color w:val="000000"/>
                <w:kern w:val="2"/>
                <w:sz w:val="32"/>
                <w:szCs w:val="32"/>
                <w:lang w:val="en-US"/>
              </w:rPr>
              <w:t>a</w:t>
            </w:r>
            <w:r w:rsidRPr="00775C23">
              <w:rPr>
                <w:rFonts w:cs="Times New Roman"/>
                <w:b/>
                <w:bCs/>
                <w:color w:val="000000"/>
                <w:kern w:val="2"/>
                <w:sz w:val="32"/>
                <w:szCs w:val="32"/>
                <w:lang w:val="en-US"/>
              </w:rPr>
              <w:t>nd Technology</w:t>
            </w:r>
          </w:p>
        </w:tc>
      </w:tr>
      <w:tr w:rsidR="00227290" w:rsidRPr="00227290" w14:paraId="1B991D3B" w14:textId="77777777" w:rsidTr="004A0A21">
        <w:trPr>
          <w:trHeight w:val="680"/>
          <w:jc w:val="center"/>
        </w:trPr>
        <w:tc>
          <w:tcPr>
            <w:tcW w:w="1024" w:type="pct"/>
            <w:vAlign w:val="bottom"/>
          </w:tcPr>
          <w:p w14:paraId="212BFDB2" w14:textId="77777777" w:rsidR="00227290" w:rsidRPr="00227290" w:rsidRDefault="00227290" w:rsidP="001657D4">
            <w:pPr>
              <w:topLinePunct/>
              <w:adjustRightInd/>
              <w:snapToGrid/>
              <w:spacing w:line="240" w:lineRule="auto"/>
              <w:ind w:firstLine="0"/>
              <w:jc w:val="right"/>
              <w:rPr>
                <w:rFonts w:cs="Times New Roman"/>
                <w:kern w:val="2"/>
                <w:sz w:val="32"/>
                <w:szCs w:val="32"/>
                <w:lang w:val="en-US"/>
              </w:rPr>
            </w:pPr>
            <w:r w:rsidRPr="00227290">
              <w:rPr>
                <w:rFonts w:cs="Times New Roman" w:hint="eastAsia"/>
                <w:kern w:val="2"/>
                <w:sz w:val="32"/>
                <w:szCs w:val="32"/>
                <w:lang w:val="en-US"/>
              </w:rPr>
              <w:t>S</w:t>
            </w:r>
            <w:r w:rsidRPr="00227290">
              <w:rPr>
                <w:rFonts w:cs="Times New Roman"/>
                <w:kern w:val="2"/>
                <w:sz w:val="32"/>
                <w:szCs w:val="32"/>
                <w:lang w:val="en-US"/>
              </w:rPr>
              <w:t>tudent ID</w:t>
            </w:r>
          </w:p>
        </w:tc>
        <w:tc>
          <w:tcPr>
            <w:tcW w:w="3976" w:type="pct"/>
            <w:tcBorders>
              <w:top w:val="single" w:sz="4" w:space="0" w:color="auto"/>
              <w:bottom w:val="single" w:sz="4" w:space="0" w:color="auto"/>
            </w:tcBorders>
            <w:vAlign w:val="bottom"/>
          </w:tcPr>
          <w:p w14:paraId="2FB05AD3" w14:textId="3BC405C6" w:rsidR="00227290" w:rsidRPr="00227290" w:rsidRDefault="00FF5884" w:rsidP="001657D4">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r>
      <w:tr w:rsidR="00227290" w:rsidRPr="00227290" w14:paraId="2F740C2C" w14:textId="77777777" w:rsidTr="004A0A21">
        <w:trPr>
          <w:trHeight w:val="680"/>
          <w:jc w:val="center"/>
        </w:trPr>
        <w:tc>
          <w:tcPr>
            <w:tcW w:w="1024" w:type="pct"/>
            <w:vAlign w:val="bottom"/>
          </w:tcPr>
          <w:p w14:paraId="5C032C56"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Author</w:t>
            </w:r>
          </w:p>
        </w:tc>
        <w:tc>
          <w:tcPr>
            <w:tcW w:w="3976" w:type="pct"/>
            <w:tcBorders>
              <w:top w:val="single" w:sz="4" w:space="0" w:color="auto"/>
              <w:bottom w:val="single" w:sz="4" w:space="0" w:color="auto"/>
            </w:tcBorders>
            <w:vAlign w:val="bottom"/>
          </w:tcPr>
          <w:p w14:paraId="00C8B929" w14:textId="2DB15C03" w:rsidR="00227290" w:rsidRPr="00227290" w:rsidRDefault="00CA5D22" w:rsidP="001657D4">
            <w:pPr>
              <w:topLinePunct/>
              <w:adjustRightInd/>
              <w:snapToGrid/>
              <w:spacing w:line="240" w:lineRule="auto"/>
              <w:ind w:firstLine="0"/>
              <w:jc w:val="center"/>
              <w:rPr>
                <w:rFonts w:cs="Times New Roman"/>
                <w:b/>
                <w:bCs/>
                <w:color w:val="000000"/>
                <w:kern w:val="2"/>
                <w:sz w:val="32"/>
                <w:szCs w:val="32"/>
                <w:lang w:val="en-US"/>
              </w:rPr>
            </w:pPr>
            <w:r>
              <w:rPr>
                <w:rFonts w:cs="Times New Roman"/>
                <w:b/>
                <w:bCs/>
                <w:color w:val="000000"/>
                <w:kern w:val="2"/>
                <w:sz w:val="32"/>
                <w:szCs w:val="32"/>
                <w:lang w:val="en-US"/>
              </w:rPr>
              <w:t>MENG</w:t>
            </w:r>
            <w:r w:rsidR="00FF5884">
              <w:rPr>
                <w:rFonts w:cs="Times New Roman"/>
                <w:b/>
                <w:bCs/>
                <w:color w:val="000000"/>
                <w:kern w:val="2"/>
                <w:sz w:val="32"/>
                <w:szCs w:val="32"/>
                <w:lang w:val="en-US"/>
              </w:rPr>
              <w:t xml:space="preserve"> Jun</w:t>
            </w:r>
          </w:p>
        </w:tc>
      </w:tr>
      <w:tr w:rsidR="00227290" w:rsidRPr="00227290" w14:paraId="3424EF5C" w14:textId="77777777" w:rsidTr="004A0A21">
        <w:trPr>
          <w:trHeight w:val="680"/>
          <w:jc w:val="center"/>
        </w:trPr>
        <w:tc>
          <w:tcPr>
            <w:tcW w:w="1024" w:type="pct"/>
            <w:vAlign w:val="bottom"/>
          </w:tcPr>
          <w:p w14:paraId="1203C942"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upervisor</w:t>
            </w:r>
          </w:p>
        </w:tc>
        <w:tc>
          <w:tcPr>
            <w:tcW w:w="3976" w:type="pct"/>
            <w:tcBorders>
              <w:top w:val="single" w:sz="4" w:space="0" w:color="auto"/>
              <w:bottom w:val="single" w:sz="4" w:space="0" w:color="auto"/>
            </w:tcBorders>
            <w:vAlign w:val="bottom"/>
          </w:tcPr>
          <w:p w14:paraId="364C9CB7" w14:textId="7E7397CB" w:rsidR="00227290" w:rsidRPr="00227290" w:rsidRDefault="00DF7755" w:rsidP="001657D4">
            <w:pPr>
              <w:topLinePunct/>
              <w:adjustRightInd/>
              <w:snapToGrid/>
              <w:spacing w:line="240" w:lineRule="auto"/>
              <w:ind w:firstLine="0"/>
              <w:jc w:val="center"/>
              <w:rPr>
                <w:rFonts w:cs="Times New Roman"/>
                <w:b/>
                <w:bCs/>
                <w:color w:val="000000"/>
                <w:kern w:val="2"/>
                <w:sz w:val="32"/>
                <w:szCs w:val="32"/>
                <w:lang w:val="en-US"/>
              </w:rPr>
            </w:pPr>
            <w:r w:rsidRPr="00DF7755">
              <w:rPr>
                <w:rFonts w:cs="Times New Roman"/>
                <w:b/>
                <w:bCs/>
                <w:color w:val="000000"/>
                <w:kern w:val="2"/>
                <w:sz w:val="32"/>
                <w:szCs w:val="32"/>
                <w:lang w:val="en-US"/>
              </w:rPr>
              <w:t>Senior Engineer</w:t>
            </w:r>
            <w:r w:rsidR="00E80D7C">
              <w:rPr>
                <w:rFonts w:cs="Times New Roman"/>
                <w:b/>
                <w:bCs/>
                <w:color w:val="000000"/>
                <w:kern w:val="2"/>
                <w:sz w:val="32"/>
                <w:szCs w:val="32"/>
                <w:lang w:val="en-US"/>
              </w:rPr>
              <w:t xml:space="preserve"> </w:t>
            </w:r>
            <w:r w:rsidR="00E80D7C" w:rsidRPr="00DF7755">
              <w:rPr>
                <w:rFonts w:cs="Times New Roman"/>
                <w:b/>
                <w:bCs/>
                <w:color w:val="000000"/>
                <w:kern w:val="2"/>
                <w:sz w:val="32"/>
                <w:szCs w:val="32"/>
                <w:lang w:val="en-US"/>
              </w:rPr>
              <w:t>Li Yuanyuan</w:t>
            </w:r>
          </w:p>
        </w:tc>
      </w:tr>
      <w:tr w:rsidR="00227290" w:rsidRPr="00BA4FB0" w14:paraId="5062723F" w14:textId="77777777" w:rsidTr="004A0A21">
        <w:trPr>
          <w:trHeight w:val="680"/>
          <w:jc w:val="center"/>
        </w:trPr>
        <w:tc>
          <w:tcPr>
            <w:tcW w:w="1024" w:type="pct"/>
            <w:vAlign w:val="bottom"/>
          </w:tcPr>
          <w:p w14:paraId="07FF7A89"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chool</w:t>
            </w:r>
          </w:p>
        </w:tc>
        <w:tc>
          <w:tcPr>
            <w:tcW w:w="3976" w:type="pct"/>
            <w:tcBorders>
              <w:top w:val="single" w:sz="4" w:space="0" w:color="auto"/>
              <w:bottom w:val="single" w:sz="4" w:space="0" w:color="auto"/>
            </w:tcBorders>
            <w:vAlign w:val="bottom"/>
          </w:tcPr>
          <w:p w14:paraId="6F0C92A3" w14:textId="53DDF771" w:rsidR="00227290" w:rsidRPr="00227290" w:rsidRDefault="00590C3A" w:rsidP="001657D4">
            <w:pPr>
              <w:topLinePunct/>
              <w:adjustRightInd/>
              <w:snapToGrid/>
              <w:spacing w:line="240" w:lineRule="auto"/>
              <w:ind w:firstLine="0"/>
              <w:jc w:val="center"/>
              <w:rPr>
                <w:rFonts w:cs="Times New Roman"/>
                <w:b/>
                <w:bCs/>
                <w:color w:val="000000"/>
                <w:kern w:val="2"/>
                <w:sz w:val="32"/>
                <w:szCs w:val="32"/>
                <w:lang w:val="en-US"/>
              </w:rPr>
            </w:pPr>
            <w:r w:rsidRPr="00227290">
              <w:rPr>
                <w:rFonts w:cs="Times New Roman"/>
                <w:b/>
                <w:bCs/>
                <w:color w:val="000000"/>
                <w:kern w:val="2"/>
                <w:sz w:val="32"/>
                <w:szCs w:val="32"/>
                <w:lang w:val="en-US"/>
              </w:rPr>
              <w:t>Chongqing university of posts and telecommunications</w:t>
            </w:r>
          </w:p>
        </w:tc>
      </w:tr>
      <w:bookmarkEnd w:id="1"/>
    </w:tbl>
    <w:p w14:paraId="4E928DDF" w14:textId="77777777" w:rsidR="00FB29E1" w:rsidRPr="00590C3A" w:rsidRDefault="00FB29E1" w:rsidP="00BB243B">
      <w:pPr>
        <w:tabs>
          <w:tab w:val="left" w:pos="8049"/>
        </w:tabs>
        <w:ind w:rightChars="182" w:right="437" w:firstLine="0"/>
        <w:jc w:val="center"/>
        <w:rPr>
          <w:rFonts w:eastAsia="黑体" w:cs="Times New Roman"/>
          <w:sz w:val="36"/>
          <w:szCs w:val="44"/>
          <w:lang w:val="en-US"/>
        </w:rPr>
      </w:pPr>
    </w:p>
    <w:p w14:paraId="2ECA33C1" w14:textId="77777777" w:rsidR="005B3473" w:rsidRDefault="005B3473" w:rsidP="00BB243B">
      <w:pPr>
        <w:tabs>
          <w:tab w:val="left" w:pos="8049"/>
        </w:tabs>
        <w:ind w:rightChars="182" w:right="437" w:firstLine="0"/>
        <w:jc w:val="center"/>
        <w:rPr>
          <w:rFonts w:eastAsia="黑体" w:cs="Times New Roman"/>
          <w:sz w:val="36"/>
          <w:szCs w:val="44"/>
          <w:lang w:val="en-US"/>
        </w:rPr>
      </w:pPr>
    </w:p>
    <w:p w14:paraId="38ECFC35" w14:textId="77777777" w:rsidR="00555634" w:rsidRPr="00590C3A" w:rsidRDefault="00555634" w:rsidP="00BB243B">
      <w:pPr>
        <w:tabs>
          <w:tab w:val="left" w:pos="8049"/>
        </w:tabs>
        <w:ind w:rightChars="182" w:right="437" w:firstLine="0"/>
        <w:jc w:val="center"/>
        <w:rPr>
          <w:rFonts w:eastAsia="黑体" w:cs="Times New Roman"/>
          <w:sz w:val="36"/>
          <w:szCs w:val="44"/>
          <w:lang w:val="en-US"/>
        </w:rPr>
      </w:pPr>
    </w:p>
    <w:p w14:paraId="7109DCA3" w14:textId="77777777" w:rsidR="00FB29E1" w:rsidRPr="00590C3A" w:rsidRDefault="00FB29E1">
      <w:pPr>
        <w:adjustRightInd/>
        <w:snapToGrid/>
        <w:spacing w:line="240" w:lineRule="auto"/>
        <w:ind w:firstLine="0"/>
        <w:jc w:val="left"/>
        <w:rPr>
          <w:rFonts w:eastAsia="黑体" w:cs="Times New Roman"/>
          <w:sz w:val="36"/>
          <w:szCs w:val="44"/>
          <w:lang w:val="en-US"/>
        </w:rPr>
      </w:pPr>
      <w:r w:rsidRPr="00590C3A">
        <w:rPr>
          <w:rFonts w:eastAsia="黑体" w:cs="Times New Roman"/>
          <w:sz w:val="36"/>
          <w:szCs w:val="44"/>
          <w:lang w:val="en-US"/>
        </w:rPr>
        <w:lastRenderedPageBreak/>
        <w:br w:type="page"/>
      </w:r>
    </w:p>
    <w:p w14:paraId="46C02256"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lastRenderedPageBreak/>
        <w:t>重庆邮电大学</w:t>
      </w:r>
    </w:p>
    <w:p w14:paraId="53F21AFA"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独创性声明</w:t>
      </w:r>
    </w:p>
    <w:p w14:paraId="0A01CB94" w14:textId="77777777" w:rsidR="001E1F5F" w:rsidRPr="001E1F5F" w:rsidRDefault="001E1F5F" w:rsidP="001E1F5F">
      <w:pPr>
        <w:topLinePunct/>
        <w:adjustRightInd/>
        <w:snapToGrid/>
        <w:spacing w:line="25" w:lineRule="atLeast"/>
        <w:ind w:firstLineChars="200" w:firstLine="560"/>
        <w:rPr>
          <w:rFonts w:cs="Times New Roman"/>
          <w:kern w:val="2"/>
          <w:sz w:val="28"/>
          <w:szCs w:val="22"/>
          <w:lang w:val="en-US"/>
        </w:rPr>
      </w:pPr>
    </w:p>
    <w:p w14:paraId="01EBAFAE" w14:textId="77777777" w:rsidR="001E1F5F" w:rsidRPr="001E1F5F" w:rsidRDefault="001E1F5F" w:rsidP="001E1F5F">
      <w:pPr>
        <w:topLinePunct/>
        <w:adjustRightInd/>
        <w:snapToGrid/>
        <w:ind w:firstLineChars="200" w:firstLine="480"/>
        <w:rPr>
          <w:rFonts w:cs="Times New Roman"/>
          <w:kern w:val="2"/>
          <w:lang w:val="en-US"/>
        </w:rPr>
      </w:pPr>
      <w:r w:rsidRPr="001E1F5F">
        <w:rPr>
          <w:rFonts w:cs="Times New Roman" w:hint="eastAsia"/>
          <w:kern w:val="2"/>
          <w:lang w:val="en-US"/>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49BF618E"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4E0E5908"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学位论文作者签名：</w:t>
      </w:r>
      <w:r w:rsidRPr="001E1F5F">
        <w:rPr>
          <w:rFonts w:cs="Times New Roman"/>
          <w:kern w:val="2"/>
          <w:sz w:val="28"/>
          <w:lang w:val="en-US"/>
        </w:rPr>
        <w:tab/>
      </w:r>
    </w:p>
    <w:p w14:paraId="177A6D96"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 xml:space="preserve"> </w:t>
      </w:r>
      <w:r w:rsidRPr="001E1F5F">
        <w:rPr>
          <w:rFonts w:cs="Times New Roman" w:hint="eastAsia"/>
          <w:kern w:val="2"/>
          <w:sz w:val="28"/>
          <w:lang w:val="en-US"/>
        </w:rPr>
        <w:t>日</w:t>
      </w:r>
    </w:p>
    <w:p w14:paraId="4ECAD9A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570BA99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7574DC5D"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1F36E0EF"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重庆邮电大学</w:t>
      </w:r>
    </w:p>
    <w:p w14:paraId="17600220"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使用授权书</w:t>
      </w:r>
    </w:p>
    <w:p w14:paraId="593E3C2C" w14:textId="77777777" w:rsidR="001E1F5F" w:rsidRPr="001E1F5F" w:rsidRDefault="001E1F5F" w:rsidP="001E1F5F">
      <w:pPr>
        <w:topLinePunct/>
        <w:adjustRightInd/>
        <w:snapToGrid/>
        <w:spacing w:line="25" w:lineRule="atLeast"/>
        <w:ind w:firstLineChars="200" w:firstLine="560"/>
        <w:rPr>
          <w:rFonts w:cs="Times New Roman"/>
          <w:kern w:val="2"/>
          <w:sz w:val="28"/>
          <w:lang w:val="en-US"/>
        </w:rPr>
      </w:pPr>
    </w:p>
    <w:p w14:paraId="439746D1"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人同意学校保留并向国家有关部门或机构送交论文的复印件和电子版，允许论文被查阅和借阅。</w:t>
      </w:r>
    </w:p>
    <w:p w14:paraId="1D8489CF"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学位论文属于 ：</w:t>
      </w:r>
    </w:p>
    <w:p w14:paraId="00A7816D"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公开论文</w:t>
      </w:r>
    </w:p>
    <w:p w14:paraId="351CE10E"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涉密论文</w:t>
      </w:r>
      <w:r w:rsidRPr="001E1F5F">
        <w:rPr>
          <w:rFonts w:ascii="宋体" w:hAnsi="宋体" w:cs="Times New Roman" w:hint="eastAsia"/>
          <w:kern w:val="2"/>
          <w:lang w:val="en-US"/>
        </w:rPr>
        <w:t>，保密</w:t>
      </w:r>
      <w:r w:rsidRPr="001E1F5F">
        <w:rPr>
          <w:rFonts w:ascii="宋体" w:hAnsi="宋体" w:cs="Times New Roman" w:hint="eastAsia"/>
          <w:kern w:val="2"/>
          <w:u w:val="single"/>
          <w:lang w:val="en-US"/>
        </w:rPr>
        <w:t xml:space="preserve">    </w:t>
      </w:r>
      <w:r w:rsidRPr="001E1F5F">
        <w:rPr>
          <w:rFonts w:ascii="宋体" w:hAnsi="宋体" w:cs="Times New Roman" w:hint="eastAsia"/>
          <w:kern w:val="2"/>
          <w:lang w:val="en-US"/>
        </w:rPr>
        <w:t>年，过保密期后适用本授权书。</w:t>
      </w:r>
    </w:p>
    <w:p w14:paraId="2FF2A13E" w14:textId="77777777" w:rsidR="001E1F5F" w:rsidRPr="001E1F5F" w:rsidRDefault="001E1F5F" w:rsidP="001E1F5F">
      <w:pPr>
        <w:topLinePunct/>
        <w:adjustRightInd/>
        <w:snapToGrid/>
        <w:ind w:firstLineChars="300" w:firstLine="723"/>
        <w:rPr>
          <w:rFonts w:ascii="宋体" w:hAnsi="宋体" w:cs="Times New Roman"/>
          <w:kern w:val="2"/>
          <w:lang w:val="en-US"/>
        </w:rPr>
      </w:pPr>
      <w:r w:rsidRPr="001E1F5F">
        <w:rPr>
          <w:rFonts w:ascii="宋体" w:hAnsi="宋体" w:cs="Times New Roman" w:hint="eastAsia"/>
          <w:b/>
          <w:kern w:val="2"/>
          <w:lang w:val="en-US"/>
        </w:rPr>
        <w:t xml:space="preserve">         </w:t>
      </w:r>
      <w:r w:rsidRPr="001E1F5F">
        <w:rPr>
          <w:rFonts w:ascii="宋体" w:hAnsi="宋体" w:cs="Times New Roman" w:hint="eastAsia"/>
          <w:kern w:val="2"/>
          <w:lang w:val="en-US"/>
        </w:rPr>
        <w:t>（请在以上方框内选择打“</w:t>
      </w:r>
      <w:r w:rsidRPr="001E1F5F">
        <w:rPr>
          <w:rFonts w:ascii="宋体" w:hAnsi="宋体" w:cs="Times New Roman" w:hint="eastAsia"/>
          <w:b/>
          <w:kern w:val="2"/>
          <w:lang w:val="en-US"/>
        </w:rPr>
        <w:t>√</w:t>
      </w:r>
      <w:r w:rsidRPr="001E1F5F">
        <w:rPr>
          <w:rFonts w:ascii="宋体" w:hAnsi="宋体" w:cs="Times New Roman" w:hint="eastAsia"/>
          <w:kern w:val="2"/>
          <w:lang w:val="en-US"/>
        </w:rPr>
        <w:t>”）</w:t>
      </w:r>
    </w:p>
    <w:p w14:paraId="0A208D9F"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1DE5D089" w14:textId="77777777" w:rsidR="001E1F5F" w:rsidRPr="001E1F5F" w:rsidRDefault="001E1F5F" w:rsidP="001E1F5F">
      <w:pPr>
        <w:tabs>
          <w:tab w:val="right" w:pos="4305"/>
          <w:tab w:val="left" w:pos="4678"/>
          <w:tab w:val="right" w:pos="8504"/>
        </w:tabs>
        <w:topLinePunct/>
        <w:adjustRightInd/>
        <w:snapToGrid/>
        <w:ind w:firstLineChars="200" w:firstLine="560"/>
        <w:rPr>
          <w:rFonts w:cs="Times New Roman"/>
          <w:kern w:val="2"/>
          <w:sz w:val="28"/>
          <w:u w:val="single"/>
          <w:lang w:val="en-US"/>
        </w:rPr>
      </w:pPr>
      <w:r w:rsidRPr="001E1F5F">
        <w:rPr>
          <w:rFonts w:cs="Times New Roman" w:hint="eastAsia"/>
          <w:kern w:val="2"/>
          <w:sz w:val="28"/>
          <w:lang w:val="en-US"/>
        </w:rPr>
        <w:t>作者签名：</w:t>
      </w:r>
      <w:r w:rsidRPr="001E1F5F">
        <w:rPr>
          <w:rFonts w:cs="Times New Roman"/>
          <w:kern w:val="2"/>
          <w:sz w:val="28"/>
          <w:lang w:val="en-US"/>
        </w:rPr>
        <w:tab/>
      </w:r>
      <w:r w:rsidRPr="001E1F5F">
        <w:rPr>
          <w:rFonts w:cs="Times New Roman"/>
          <w:kern w:val="2"/>
          <w:sz w:val="28"/>
          <w:lang w:val="en-US"/>
        </w:rPr>
        <w:tab/>
      </w:r>
      <w:r w:rsidRPr="001E1F5F">
        <w:rPr>
          <w:rFonts w:cs="Times New Roman" w:hint="eastAsia"/>
          <w:kern w:val="2"/>
          <w:sz w:val="28"/>
          <w:lang w:val="en-US"/>
        </w:rPr>
        <w:t>导师签名：</w:t>
      </w:r>
      <w:r w:rsidRPr="001E1F5F">
        <w:rPr>
          <w:rFonts w:cs="Times New Roman"/>
          <w:kern w:val="2"/>
          <w:sz w:val="28"/>
          <w:lang w:val="en-US"/>
        </w:rPr>
        <w:tab/>
      </w:r>
    </w:p>
    <w:p w14:paraId="709F725D" w14:textId="77777777" w:rsidR="00BB243B" w:rsidRDefault="001E1F5F" w:rsidP="001E1F5F">
      <w:pPr>
        <w:topLinePunct/>
        <w:adjustRightInd/>
        <w:snapToGrid/>
        <w:ind w:firstLineChars="200" w:firstLine="560"/>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日</w:t>
      </w:r>
    </w:p>
    <w:p w14:paraId="7639C4B7" w14:textId="0936199C" w:rsidR="00B62225" w:rsidRDefault="00B62225" w:rsidP="001E1F5F">
      <w:pPr>
        <w:topLinePunct/>
        <w:adjustRightInd/>
        <w:snapToGrid/>
        <w:ind w:right="280" w:firstLine="0"/>
        <w:jc w:val="left"/>
        <w:rPr>
          <w:rFonts w:cs="Times New Roman"/>
          <w:kern w:val="2"/>
          <w:sz w:val="28"/>
          <w:lang w:val="en-US"/>
        </w:rPr>
      </w:pPr>
    </w:p>
    <w:p w14:paraId="6A4A6A62" w14:textId="77777777" w:rsidR="001E1F5F" w:rsidRDefault="001E1F5F" w:rsidP="001E1F5F">
      <w:pPr>
        <w:topLinePunct/>
        <w:adjustRightInd/>
        <w:snapToGrid/>
        <w:ind w:firstLine="0"/>
        <w:jc w:val="left"/>
        <w:rPr>
          <w:rFonts w:cs="Times New Roman"/>
          <w:kern w:val="2"/>
          <w:sz w:val="28"/>
          <w:lang w:val="en-US"/>
        </w:rPr>
      </w:pPr>
    </w:p>
    <w:p w14:paraId="1D559C01" w14:textId="77777777" w:rsidR="00060E32" w:rsidRDefault="00060E32" w:rsidP="001E1F5F">
      <w:pPr>
        <w:topLinePunct/>
        <w:adjustRightInd/>
        <w:snapToGrid/>
        <w:ind w:firstLine="0"/>
        <w:jc w:val="left"/>
        <w:rPr>
          <w:rFonts w:cs="Times New Roman"/>
          <w:kern w:val="2"/>
          <w:sz w:val="28"/>
          <w:lang w:val="en-US"/>
        </w:rPr>
      </w:pPr>
    </w:p>
    <w:p w14:paraId="7DA9DAE6" w14:textId="77777777" w:rsidR="00D101E4" w:rsidRDefault="00D101E4">
      <w:pPr>
        <w:ind w:left="480" w:firstLine="0"/>
        <w:rPr>
          <w:rFonts w:eastAsiaTheme="minorEastAsia" w:cs="Times New Roman"/>
        </w:rPr>
        <w:sectPr w:rsidR="00D101E4" w:rsidSect="009E6D6E">
          <w:footerReference w:type="default" r:id="rId16"/>
          <w:type w:val="oddPage"/>
          <w:pgSz w:w="11906" w:h="16838" w:code="9"/>
          <w:pgMar w:top="1701" w:right="1701" w:bottom="1701" w:left="1701" w:header="1134" w:footer="1134" w:gutter="0"/>
          <w:pgNumType w:fmt="upperRoman" w:start="2"/>
          <w:cols w:space="425"/>
          <w:docGrid w:linePitch="403" w:charSpace="-819"/>
        </w:sectPr>
      </w:pPr>
    </w:p>
    <w:p w14:paraId="0CB82F20" w14:textId="541C22F3" w:rsidR="00237900" w:rsidRDefault="00B05FE2" w:rsidP="00DC5C82">
      <w:pPr>
        <w:spacing w:before="480" w:after="360" w:line="400" w:lineRule="exact"/>
        <w:ind w:firstLine="0"/>
        <w:jc w:val="center"/>
        <w:outlineLvl w:val="0"/>
        <w:rPr>
          <w:rFonts w:ascii="黑体" w:eastAsia="黑体" w:hAnsi="黑体" w:cs="Times New Roman"/>
          <w:sz w:val="32"/>
          <w:szCs w:val="32"/>
        </w:rPr>
      </w:pPr>
      <w:bookmarkStart w:id="2" w:name="_Toc397870937"/>
      <w:bookmarkStart w:id="3" w:name="_Toc410052828"/>
      <w:bookmarkStart w:id="4" w:name="_Toc410055675"/>
      <w:bookmarkStart w:id="5" w:name="_Toc400786694"/>
      <w:bookmarkStart w:id="6" w:name="_Toc320015431"/>
      <w:bookmarkStart w:id="7" w:name="_Toc325546475"/>
      <w:bookmarkStart w:id="8" w:name="_Toc323320650"/>
      <w:bookmarkStart w:id="9" w:name="_Toc409955454"/>
      <w:bookmarkStart w:id="10" w:name="_Toc127348211"/>
      <w:bookmarkStart w:id="11" w:name="OLE_LINK4"/>
      <w:bookmarkStart w:id="12" w:name="OLE_LINK8"/>
      <w:bookmarkEnd w:id="0"/>
      <w:r>
        <w:rPr>
          <w:rFonts w:ascii="黑体" w:eastAsia="黑体" w:hAnsi="黑体" w:cs="Times New Roman"/>
          <w:sz w:val="32"/>
          <w:szCs w:val="32"/>
        </w:rPr>
        <w:lastRenderedPageBreak/>
        <w:t>摘</w:t>
      </w:r>
      <w:r w:rsidR="001D4480" w:rsidRPr="00396437">
        <w:rPr>
          <w:rFonts w:eastAsia="黑体" w:hint="eastAsia"/>
          <w:sz w:val="32"/>
        </w:rPr>
        <w:t xml:space="preserve">　</w:t>
      </w:r>
      <w:r>
        <w:rPr>
          <w:rFonts w:ascii="黑体" w:eastAsia="黑体" w:hAnsi="黑体" w:cs="Times New Roman"/>
          <w:sz w:val="32"/>
          <w:szCs w:val="32"/>
        </w:rPr>
        <w:t>要</w:t>
      </w:r>
      <w:bookmarkEnd w:id="2"/>
      <w:bookmarkEnd w:id="3"/>
      <w:bookmarkEnd w:id="4"/>
      <w:bookmarkEnd w:id="5"/>
      <w:bookmarkEnd w:id="6"/>
      <w:bookmarkEnd w:id="7"/>
      <w:bookmarkEnd w:id="8"/>
      <w:bookmarkEnd w:id="9"/>
      <w:bookmarkEnd w:id="10"/>
    </w:p>
    <w:p w14:paraId="61B4F0CA" w14:textId="7A895A14" w:rsidR="00CE1BEC" w:rsidRDefault="006910EF" w:rsidP="008B3D3B">
      <w:pPr>
        <w:spacing w:line="400" w:lineRule="exact"/>
        <w:ind w:firstLineChars="200" w:firstLine="480"/>
      </w:pPr>
      <w:r w:rsidRPr="006910EF">
        <w:rPr>
          <w:rFonts w:hint="eastAsia"/>
        </w:rPr>
        <w:t>清晰的图像画面对于计算机视觉获取正确的图像信息至关重要。然而在雾、</w:t>
      </w:r>
      <w:proofErr w:type="gramStart"/>
      <w:r w:rsidRPr="006910EF">
        <w:rPr>
          <w:rFonts w:hint="eastAsia"/>
        </w:rPr>
        <w:t>霾</w:t>
      </w:r>
      <w:proofErr w:type="gramEnd"/>
      <w:r w:rsidRPr="006910EF">
        <w:rPr>
          <w:rFonts w:hint="eastAsia"/>
        </w:rPr>
        <w:t>、沙尘等恶劣天气环境下，受传感器光学景深的影响，计算机视觉系统所采集图像质量低，通常存在严重颜色失真，且场景模糊、清晰度差，严重影响其在交通导航、安防监控、目标检测、目标识别等相关领域应用研究。本文针对低质图像处理中两个特定问题：图像失焦模糊检测和图像去</w:t>
      </w:r>
      <w:proofErr w:type="gramStart"/>
      <w:r w:rsidRPr="006910EF">
        <w:rPr>
          <w:rFonts w:hint="eastAsia"/>
        </w:rPr>
        <w:t>雾进行</w:t>
      </w:r>
      <w:proofErr w:type="gramEnd"/>
      <w:r w:rsidRPr="006910EF">
        <w:rPr>
          <w:rFonts w:hint="eastAsia"/>
        </w:rPr>
        <w:t>研究</w:t>
      </w:r>
      <w:r w:rsidR="00EF1922">
        <w:rPr>
          <w:rFonts w:hint="eastAsia"/>
        </w:rPr>
        <w:t>，</w:t>
      </w:r>
      <w:r w:rsidR="001E25A3">
        <w:rPr>
          <w:rFonts w:hint="eastAsia"/>
        </w:rPr>
        <w:t>做了</w:t>
      </w:r>
      <w:r w:rsidR="007A59E3">
        <w:rPr>
          <w:rFonts w:hint="eastAsia"/>
        </w:rPr>
        <w:t>一下</w:t>
      </w:r>
      <w:r w:rsidR="001E25A3">
        <w:rPr>
          <w:rFonts w:hint="eastAsia"/>
        </w:rPr>
        <w:t>工作：</w:t>
      </w:r>
    </w:p>
    <w:p w14:paraId="3D83B948" w14:textId="49C4B4D6" w:rsidR="001E25A3" w:rsidRDefault="001E25A3" w:rsidP="008B3D3B">
      <w:pPr>
        <w:spacing w:line="400" w:lineRule="exact"/>
        <w:ind w:firstLineChars="200" w:firstLine="480"/>
      </w:pPr>
      <w:r>
        <w:rPr>
          <w:rFonts w:hint="eastAsia"/>
        </w:rPr>
        <w:t>1</w:t>
      </w:r>
      <w:r>
        <w:t xml:space="preserve">. </w:t>
      </w:r>
      <w:r w:rsidR="002266A8">
        <w:rPr>
          <w:rFonts w:hint="eastAsia"/>
        </w:rPr>
        <w:t>提出了</w:t>
      </w:r>
      <w:r w:rsidR="002C2C5D" w:rsidRPr="002C2C5D">
        <w:rPr>
          <w:rFonts w:hint="eastAsia"/>
        </w:rPr>
        <w:t>基于再感知双模型联合训练的散焦模糊检测</w:t>
      </w:r>
      <w:r w:rsidR="002C2C5D">
        <w:rPr>
          <w:rFonts w:hint="eastAsia"/>
        </w:rPr>
        <w:t>。</w:t>
      </w:r>
      <w:r w:rsidR="007C15A5" w:rsidRPr="007C15A5">
        <w:rPr>
          <w:rFonts w:hint="eastAsia"/>
        </w:rPr>
        <w:t>在模型训练阶段，通过将未</w:t>
      </w:r>
      <w:proofErr w:type="gramStart"/>
      <w:r w:rsidR="007C15A5" w:rsidRPr="007C15A5">
        <w:rPr>
          <w:rFonts w:hint="eastAsia"/>
        </w:rPr>
        <w:t>正确响应</w:t>
      </w:r>
      <w:proofErr w:type="gramEnd"/>
      <w:r w:rsidR="007C15A5" w:rsidRPr="007C15A5">
        <w:rPr>
          <w:rFonts w:hint="eastAsia"/>
        </w:rPr>
        <w:t>的预测区域映射到全新的合成图像中驱动模型学习错误位置的图像特征，实现对预测错误区域的再感知。利用散焦模糊检测任务的互补性质构建一个预测网络组成双模型（对焦预测模型和模糊预测模型），通过将互补网络中多余响应的区域（即图像特征信息冗余的区域）反馈到另一个模型上从而进一步提升模型的训练效果。考虑到散焦模糊程度对不同尺度的图像特征敏感的差异，本文利用多尺度特征融合模块以逐渐学习的方式逐渐整合不同尺度的语义信息。此外，在特征提取时设计了全局通道注意力模块，使模型关注预测结果的有效特征信息，忽视不利于预测的特征信息，以此来增加网络在不同输入场景下的灵活性。</w:t>
      </w:r>
    </w:p>
    <w:p w14:paraId="21040CC0" w14:textId="2FCA4F6A" w:rsidR="00E239BF" w:rsidRDefault="00E239BF" w:rsidP="008B3D3B">
      <w:pPr>
        <w:spacing w:line="400" w:lineRule="exact"/>
        <w:ind w:firstLineChars="200" w:firstLine="480"/>
      </w:pPr>
      <w:r>
        <w:rPr>
          <w:rFonts w:hint="eastAsia"/>
        </w:rPr>
        <w:t>2</w:t>
      </w:r>
      <w:r>
        <w:t xml:space="preserve">. </w:t>
      </w:r>
      <w:r>
        <w:rPr>
          <w:rFonts w:hint="eastAsia"/>
        </w:rPr>
        <w:t>提出了</w:t>
      </w:r>
      <w:r w:rsidR="00FA186B" w:rsidRPr="00FA186B">
        <w:rPr>
          <w:rFonts w:hint="eastAsia"/>
        </w:rPr>
        <w:t>基于双流卷积神经网络的单幅图像去雾</w:t>
      </w:r>
      <w:r w:rsidR="00FA186B">
        <w:rPr>
          <w:rFonts w:hint="eastAsia"/>
        </w:rPr>
        <w:t>。</w:t>
      </w:r>
      <w:r w:rsidR="00AF0035" w:rsidRPr="00AF0035">
        <w:rPr>
          <w:rFonts w:hint="eastAsia"/>
        </w:rPr>
        <w:t>网络模型由空间信息特征流和高层语义特征流组成，其中空间信息特征流保留去雾图像细节信息，高级语义特征流提取去雾图像中的多尺度结构特征。特征流之间设计了空间信息辅助模块，该模块利用注意力机制构建不同类型信息的统一表达方式，实现了去</w:t>
      </w:r>
      <w:proofErr w:type="gramStart"/>
      <w:r w:rsidR="00AF0035" w:rsidRPr="00AF0035">
        <w:rPr>
          <w:rFonts w:hint="eastAsia"/>
        </w:rPr>
        <w:t>雾网络</w:t>
      </w:r>
      <w:proofErr w:type="gramEnd"/>
      <w:r w:rsidR="00AF0035" w:rsidRPr="00AF0035">
        <w:rPr>
          <w:rFonts w:hint="eastAsia"/>
        </w:rPr>
        <w:t>中语义信息辅助空间信息逐步恢复出无雾图像。提出并行残差推挽模块，该模块对不同阶段特征的差异信息执行去雾，提高模型对于雾图像的鉴别能力。</w:t>
      </w:r>
    </w:p>
    <w:p w14:paraId="418AD67A" w14:textId="4F123FAD" w:rsidR="00CE1BEC" w:rsidRDefault="007A59E3" w:rsidP="008B3D3B">
      <w:pPr>
        <w:spacing w:line="400" w:lineRule="exact"/>
        <w:ind w:firstLineChars="200" w:firstLine="480"/>
      </w:pPr>
      <w:r w:rsidRPr="007A59E3">
        <w:rPr>
          <w:rFonts w:hint="eastAsia"/>
        </w:rPr>
        <w:t>这两种方法在</w:t>
      </w:r>
      <w:r w:rsidR="00607AF4">
        <w:rPr>
          <w:rFonts w:hint="eastAsia"/>
        </w:rPr>
        <w:t>低质图像处理</w:t>
      </w:r>
      <w:r w:rsidRPr="007A59E3">
        <w:rPr>
          <w:rFonts w:hint="eastAsia"/>
        </w:rPr>
        <w:t>方面都取得了一定的效果，</w:t>
      </w:r>
      <w:r w:rsidR="005624EF">
        <w:rPr>
          <w:rFonts w:hint="eastAsia"/>
        </w:rPr>
        <w:t>表明了本文提出的模型的</w:t>
      </w:r>
      <w:r w:rsidR="00BA66BF">
        <w:rPr>
          <w:rFonts w:hint="eastAsia"/>
        </w:rPr>
        <w:t>优越性。</w:t>
      </w:r>
      <w:r w:rsidRPr="007A59E3">
        <w:rPr>
          <w:rFonts w:hint="eastAsia"/>
        </w:rPr>
        <w:t>但</w:t>
      </w:r>
      <w:r w:rsidR="00BA66BF">
        <w:rPr>
          <w:rFonts w:hint="eastAsia"/>
        </w:rPr>
        <w:t>这两种方法中</w:t>
      </w:r>
      <w:r w:rsidRPr="007A59E3">
        <w:rPr>
          <w:rFonts w:hint="eastAsia"/>
        </w:rPr>
        <w:t>还存在</w:t>
      </w:r>
      <w:r w:rsidR="00BA66BF">
        <w:rPr>
          <w:rFonts w:hint="eastAsia"/>
        </w:rPr>
        <w:t>一定</w:t>
      </w:r>
      <w:r w:rsidRPr="007A59E3">
        <w:rPr>
          <w:rFonts w:hint="eastAsia"/>
        </w:rPr>
        <w:t>局限性和不足。最后进行了全文总结和工作展望。</w:t>
      </w:r>
    </w:p>
    <w:p w14:paraId="768B1B69" w14:textId="77777777" w:rsidR="008B3D3B" w:rsidRDefault="008B3D3B" w:rsidP="008B3D3B">
      <w:pPr>
        <w:spacing w:line="400" w:lineRule="exact"/>
        <w:ind w:firstLineChars="200" w:firstLine="480"/>
      </w:pPr>
    </w:p>
    <w:p w14:paraId="2AC76166" w14:textId="77777777" w:rsidR="00D101E4" w:rsidRDefault="00E77CA1" w:rsidP="008B3D3B">
      <w:pPr>
        <w:spacing w:line="400" w:lineRule="exact"/>
        <w:ind w:firstLineChars="200" w:firstLine="482"/>
      </w:pPr>
      <w:r w:rsidRPr="00E77CA1">
        <w:rPr>
          <w:rFonts w:hint="eastAsia"/>
          <w:b/>
          <w:bCs/>
        </w:rPr>
        <w:t>关键字：</w:t>
      </w:r>
      <w:r>
        <w:rPr>
          <w:rFonts w:hint="eastAsia"/>
        </w:rPr>
        <w:t>低质图像处理</w:t>
      </w:r>
      <w:r w:rsidRPr="00E77CA1">
        <w:rPr>
          <w:rFonts w:hint="eastAsia"/>
        </w:rPr>
        <w:t>，</w:t>
      </w:r>
      <w:r w:rsidR="0044583A">
        <w:rPr>
          <w:rFonts w:hint="eastAsia"/>
        </w:rPr>
        <w:t>失焦模糊检测</w:t>
      </w:r>
      <w:r w:rsidRPr="00E77CA1">
        <w:rPr>
          <w:rFonts w:hint="eastAsia"/>
        </w:rPr>
        <w:t>，</w:t>
      </w:r>
      <w:r w:rsidR="0044583A">
        <w:rPr>
          <w:rFonts w:hint="eastAsia"/>
        </w:rPr>
        <w:t>图像去雾，</w:t>
      </w:r>
      <w:r w:rsidRPr="00E77CA1">
        <w:rPr>
          <w:rFonts w:hint="eastAsia"/>
        </w:rPr>
        <w:t>深度学习，</w:t>
      </w:r>
      <w:r w:rsidR="0044583A">
        <w:rPr>
          <w:rFonts w:hint="eastAsia"/>
        </w:rPr>
        <w:t>卷积神经网络</w:t>
      </w:r>
    </w:p>
    <w:p w14:paraId="49062C97" w14:textId="77777777" w:rsidR="00D101E4" w:rsidRDefault="00D101E4" w:rsidP="00EA27FD"/>
    <w:p w14:paraId="125BE5E9" w14:textId="3DF05BFF" w:rsidR="00D101E4" w:rsidRDefault="00D101E4" w:rsidP="00EA27FD">
      <w:pPr>
        <w:sectPr w:rsidR="00D101E4" w:rsidSect="00C01B1C">
          <w:headerReference w:type="default" r:id="rId17"/>
          <w:footerReference w:type="even" r:id="rId18"/>
          <w:footerReference w:type="default" r:id="rId19"/>
          <w:pgSz w:w="11906" w:h="16838" w:code="9"/>
          <w:pgMar w:top="1701" w:right="1701" w:bottom="1701" w:left="1701" w:header="1134" w:footer="1134" w:gutter="0"/>
          <w:pgNumType w:fmt="upperRoman" w:start="1"/>
          <w:cols w:space="425"/>
          <w:docGrid w:linePitch="403" w:charSpace="-819"/>
        </w:sectPr>
      </w:pPr>
    </w:p>
    <w:p w14:paraId="6310CBD8" w14:textId="5A3A5E66" w:rsidR="00237900" w:rsidRPr="00291842" w:rsidRDefault="00C40830" w:rsidP="00CF43C6">
      <w:pPr>
        <w:spacing w:before="480" w:after="360" w:line="400" w:lineRule="exact"/>
        <w:ind w:firstLine="0"/>
        <w:jc w:val="center"/>
        <w:outlineLvl w:val="0"/>
        <w:rPr>
          <w:rFonts w:eastAsia="黑体" w:cs="Times New Roman"/>
          <w:b/>
          <w:bCs/>
          <w:sz w:val="32"/>
          <w:szCs w:val="32"/>
          <w:lang w:val="en-US"/>
        </w:rPr>
      </w:pPr>
      <w:bookmarkStart w:id="13" w:name="_Toc291671884"/>
      <w:bookmarkStart w:id="14" w:name="_Toc409955455"/>
      <w:bookmarkStart w:id="15" w:name="_Toc320015432"/>
      <w:bookmarkStart w:id="16" w:name="_Toc323320651"/>
      <w:bookmarkStart w:id="17" w:name="_Toc410052829"/>
      <w:bookmarkStart w:id="18" w:name="_Toc325546476"/>
      <w:bookmarkStart w:id="19" w:name="_Toc410055676"/>
      <w:bookmarkStart w:id="20" w:name="_Toc397870938"/>
      <w:bookmarkStart w:id="21" w:name="_Toc400786695"/>
      <w:bookmarkStart w:id="22" w:name="_Toc127348212"/>
      <w:bookmarkEnd w:id="11"/>
      <w:bookmarkEnd w:id="12"/>
      <w:r w:rsidRPr="00291842">
        <w:rPr>
          <w:rFonts w:eastAsia="黑体" w:cs="Times New Roman"/>
          <w:b/>
          <w:bCs/>
          <w:sz w:val="32"/>
          <w:szCs w:val="32"/>
          <w:lang w:val="en-US"/>
        </w:rPr>
        <w:lastRenderedPageBreak/>
        <w:t>ABSTRACT</w:t>
      </w:r>
      <w:bookmarkEnd w:id="13"/>
      <w:bookmarkEnd w:id="14"/>
      <w:bookmarkEnd w:id="15"/>
      <w:bookmarkEnd w:id="16"/>
      <w:bookmarkEnd w:id="17"/>
      <w:bookmarkEnd w:id="18"/>
      <w:bookmarkEnd w:id="19"/>
      <w:bookmarkEnd w:id="20"/>
      <w:bookmarkEnd w:id="21"/>
      <w:bookmarkEnd w:id="22"/>
    </w:p>
    <w:p w14:paraId="2689B352" w14:textId="47572563" w:rsidR="000B4A30" w:rsidRDefault="00F542BD" w:rsidP="00BB2535">
      <w:pPr>
        <w:spacing w:line="400" w:lineRule="exact"/>
        <w:ind w:firstLineChars="200" w:firstLine="480"/>
        <w:rPr>
          <w:lang w:val="en-US"/>
        </w:rPr>
      </w:pPr>
      <w:r w:rsidRPr="00F542BD">
        <w:rPr>
          <w:lang w:val="en-US"/>
        </w:rPr>
        <w:t>A clear image frame is crucial for computer vision to obtain correct image information. However, under severe weather conditions such as fog, haze, and dust, affected by the optical depth of field of the sensor, the image quality collected by the computer vision system is low, usually with serious color distortion, and the scene is blurred and poor in definition, which seriously affects its traffic navigation. , security monitoring, target detection, target recognition and other related fields of application research. This paper focuses on two specific problems in low-quality image processing: image out-of-focus blur detection and image dehazing, and has done some work:</w:t>
      </w:r>
    </w:p>
    <w:p w14:paraId="58362150" w14:textId="674F1B0B" w:rsidR="000B4A30" w:rsidRPr="000B4A30" w:rsidRDefault="0080258B" w:rsidP="00BB2535">
      <w:pPr>
        <w:spacing w:line="400" w:lineRule="exact"/>
        <w:ind w:firstLineChars="200" w:firstLine="480"/>
        <w:rPr>
          <w:lang w:val="en-US"/>
        </w:rPr>
      </w:pPr>
      <w:r>
        <w:rPr>
          <w:lang w:val="en-US"/>
        </w:rPr>
        <w:t xml:space="preserve">1. </w:t>
      </w:r>
      <w:r w:rsidR="00B629CE" w:rsidRPr="00B629CE">
        <w:rPr>
          <w:lang w:val="en-US"/>
        </w:rPr>
        <w:t>Proposed defocus blur detection based on re-perceptual dual-model joint training. In the model training phase, by mapping the incorrectly responded predicted regions to a new synthetic image, the model is driven to learn the image features of the wrong positions, and the re-perception of the predicted wrong regions is realized. Utilizing the complementary nature of the defocus blur detection task, a prediction network is constructed to form a dual model (focus prediction model and blur prediction model), by feeding redundant response regions (</w:t>
      </w:r>
      <w:proofErr w:type="gramStart"/>
      <w:r w:rsidR="00B629CE" w:rsidRPr="00B629CE">
        <w:rPr>
          <w:lang w:val="en-US"/>
        </w:rPr>
        <w:t>i.e.</w:t>
      </w:r>
      <w:proofErr w:type="gramEnd"/>
      <w:r w:rsidR="00B629CE" w:rsidRPr="00B629CE">
        <w:rPr>
          <w:lang w:val="en-US"/>
        </w:rPr>
        <w:t xml:space="preserve"> regions with redundant image feature information) in the complementary network to another model In order to further improve the training effect of the model. Considering that the degree of defocus blur is sensitive to different scales of image features, this paper uses a multi-scale feature fusion module to gradually integrate semantic information at different scales in a gradual learning manner. In addition, a global channel attention module is designed during feature extraction to make the model focus on the effective feature information of the prediction results and ignore the feature information that is not conducive to prediction, </w:t>
      </w:r>
      <w:proofErr w:type="gramStart"/>
      <w:r w:rsidR="00B629CE" w:rsidRPr="00B629CE">
        <w:rPr>
          <w:lang w:val="en-US"/>
        </w:rPr>
        <w:t>so as to</w:t>
      </w:r>
      <w:proofErr w:type="gramEnd"/>
      <w:r w:rsidR="00B629CE" w:rsidRPr="00B629CE">
        <w:rPr>
          <w:lang w:val="en-US"/>
        </w:rPr>
        <w:t xml:space="preserve"> increase the flexibility of the network under different input scenarios.</w:t>
      </w:r>
    </w:p>
    <w:p w14:paraId="5D2AE8F3" w14:textId="3BA8C655" w:rsidR="000B4A30" w:rsidRPr="00AD5108" w:rsidRDefault="00B629CE" w:rsidP="00BB2535">
      <w:pPr>
        <w:spacing w:line="400" w:lineRule="exact"/>
        <w:ind w:firstLineChars="200" w:firstLine="480"/>
        <w:rPr>
          <w:bCs/>
          <w:lang w:val="en-US"/>
        </w:rPr>
      </w:pPr>
      <w:r w:rsidRPr="00AD5108">
        <w:rPr>
          <w:bCs/>
          <w:lang w:val="en-US"/>
        </w:rPr>
        <w:t xml:space="preserve">A single image dehazing based on a two-stream convolutional neural network is proposed. The network model consists of a spatial information feature stream and a high-level semantic feature stream. The spatial information feature stream retains the detailed information of the dehazed image, and the high-level semantic feature stream extracts the multi-scale structural features in the dehazed image. A spatial information auxiliary module is designed between the feature streams. This module uses the attention mechanism to construct a unified expression of different types of </w:t>
      </w:r>
      <w:proofErr w:type="gramStart"/>
      <w:r w:rsidRPr="00AD5108">
        <w:rPr>
          <w:bCs/>
          <w:lang w:val="en-US"/>
        </w:rPr>
        <w:t>information, and</w:t>
      </w:r>
      <w:proofErr w:type="gramEnd"/>
      <w:r w:rsidRPr="00AD5108">
        <w:rPr>
          <w:bCs/>
          <w:lang w:val="en-US"/>
        </w:rPr>
        <w:t xml:space="preserve"> </w:t>
      </w:r>
      <w:r w:rsidRPr="00AD5108">
        <w:rPr>
          <w:bCs/>
          <w:lang w:val="en-US"/>
        </w:rPr>
        <w:lastRenderedPageBreak/>
        <w:t xml:space="preserve">realizes the gradual restoration of the haze-free image by the semantic information auxiliary spatial information in the dehazing network. A parallel residual push-pull module is proposed, which performs dehazing on the difference information of different stages of </w:t>
      </w:r>
      <w:proofErr w:type="gramStart"/>
      <w:r w:rsidRPr="00AD5108">
        <w:rPr>
          <w:bCs/>
          <w:lang w:val="en-US"/>
        </w:rPr>
        <w:t>features, and</w:t>
      </w:r>
      <w:proofErr w:type="gramEnd"/>
      <w:r w:rsidRPr="00AD5108">
        <w:rPr>
          <w:bCs/>
          <w:lang w:val="en-US"/>
        </w:rPr>
        <w:t xml:space="preserve"> improves the model's ability to identify foggy images.</w:t>
      </w:r>
    </w:p>
    <w:p w14:paraId="3B150965" w14:textId="43A2773F" w:rsidR="000B4A30" w:rsidRDefault="00B629CE" w:rsidP="00BB2535">
      <w:pPr>
        <w:spacing w:line="400" w:lineRule="exact"/>
        <w:ind w:firstLineChars="200" w:firstLine="480"/>
        <w:rPr>
          <w:lang w:val="en-US"/>
        </w:rPr>
      </w:pPr>
      <w:r w:rsidRPr="00B629CE">
        <w:rPr>
          <w:lang w:val="en-US"/>
        </w:rPr>
        <w:t>Both methods achieve some results in processing low-quality images, demonstrating the superiority of the proposed model. But there are still some limitations and deficiencies in these two methods. Finally, the full text summary and work outlook are given.</w:t>
      </w:r>
    </w:p>
    <w:p w14:paraId="6C51440D" w14:textId="77777777" w:rsidR="00107FA4" w:rsidRDefault="00107FA4" w:rsidP="00BB2535">
      <w:pPr>
        <w:spacing w:line="400" w:lineRule="exact"/>
        <w:ind w:firstLineChars="200" w:firstLine="480"/>
        <w:rPr>
          <w:lang w:val="en-US"/>
        </w:rPr>
      </w:pPr>
    </w:p>
    <w:p w14:paraId="0B6EE74E" w14:textId="5AEE2F49" w:rsidR="00237900" w:rsidRPr="00291842" w:rsidRDefault="00B05FE2" w:rsidP="00BB2535">
      <w:pPr>
        <w:spacing w:line="400" w:lineRule="exact"/>
        <w:ind w:firstLineChars="200" w:firstLine="482"/>
        <w:rPr>
          <w:lang w:val="en-US"/>
        </w:rPr>
        <w:sectPr w:rsidR="00237900" w:rsidRPr="00291842" w:rsidSect="00567B72">
          <w:headerReference w:type="even" r:id="rId20"/>
          <w:headerReference w:type="default" r:id="rId21"/>
          <w:footerReference w:type="even" r:id="rId22"/>
          <w:pgSz w:w="11906" w:h="16838" w:code="9"/>
          <w:pgMar w:top="1701" w:right="1701" w:bottom="1701" w:left="1701" w:header="1134" w:footer="1134" w:gutter="0"/>
          <w:pgNumType w:fmt="upperRoman"/>
          <w:cols w:space="425"/>
          <w:docGrid w:linePitch="403" w:charSpace="-819"/>
        </w:sectPr>
      </w:pPr>
      <w:r w:rsidRPr="00291842">
        <w:rPr>
          <w:b/>
          <w:bCs/>
          <w:lang w:val="en-US"/>
        </w:rPr>
        <w:t>Keywords:</w:t>
      </w:r>
      <w:r w:rsidR="00446E82">
        <w:rPr>
          <w:lang w:val="en-US"/>
        </w:rPr>
        <w:t xml:space="preserve"> </w:t>
      </w:r>
      <w:r w:rsidR="004461D3" w:rsidRPr="004461D3">
        <w:rPr>
          <w:lang w:val="en-US"/>
        </w:rPr>
        <w:t>low-quality image processing, out-of-focus blur detection, image defogging, deep learning, convolutional neural network</w:t>
      </w:r>
    </w:p>
    <w:p w14:paraId="38AC51BC" w14:textId="2F0C1DCB" w:rsidR="00237900" w:rsidRDefault="00B05FE2" w:rsidP="00925F48">
      <w:pPr>
        <w:spacing w:before="480" w:after="360" w:line="400" w:lineRule="exact"/>
        <w:ind w:firstLine="0"/>
        <w:jc w:val="center"/>
        <w:outlineLvl w:val="8"/>
        <w:rPr>
          <w:rFonts w:eastAsia="黑体" w:cs="Times New Roman"/>
          <w:sz w:val="32"/>
          <w:lang w:val="en-US"/>
        </w:rPr>
      </w:pPr>
      <w:bookmarkStart w:id="23" w:name="_Toc400786696"/>
      <w:bookmarkStart w:id="24" w:name="_Toc410055677"/>
      <w:bookmarkStart w:id="25" w:name="_Toc409955456"/>
      <w:bookmarkStart w:id="26" w:name="_Toc410052830"/>
      <w:bookmarkStart w:id="27" w:name="_Toc397870939"/>
      <w:bookmarkStart w:id="28" w:name="_Toc319508129"/>
      <w:bookmarkStart w:id="29" w:name="_Toc98402592"/>
      <w:bookmarkStart w:id="30" w:name="_Toc98402826"/>
      <w:bookmarkStart w:id="31" w:name="_Toc410218070"/>
      <w:bookmarkStart w:id="32" w:name="_Toc410211490"/>
      <w:bookmarkStart w:id="33" w:name="_Toc410210575"/>
      <w:bookmarkStart w:id="34" w:name="_Toc410207952"/>
      <w:bookmarkStart w:id="35" w:name="_Toc410209584"/>
      <w:bookmarkStart w:id="36" w:name="_Toc410214074"/>
      <w:r>
        <w:rPr>
          <w:rFonts w:eastAsia="黑体" w:cs="Times New Roman"/>
          <w:sz w:val="32"/>
          <w:lang w:val="en-US"/>
        </w:rPr>
        <w:lastRenderedPageBreak/>
        <w:t>目</w:t>
      </w:r>
      <w:r w:rsidR="001D4480" w:rsidRPr="00396437">
        <w:rPr>
          <w:rFonts w:eastAsia="黑体" w:hint="eastAsia"/>
          <w:sz w:val="32"/>
        </w:rPr>
        <w:t xml:space="preserve">　</w:t>
      </w:r>
      <w:r>
        <w:rPr>
          <w:rFonts w:eastAsia="黑体" w:cs="Times New Roman"/>
          <w:sz w:val="32"/>
          <w:lang w:val="en-US"/>
        </w:rPr>
        <w:t>录</w:t>
      </w:r>
      <w:bookmarkEnd w:id="23"/>
      <w:bookmarkEnd w:id="24"/>
      <w:bookmarkEnd w:id="25"/>
      <w:bookmarkEnd w:id="26"/>
      <w:bookmarkEnd w:id="27"/>
    </w:p>
    <w:p w14:paraId="2049D790" w14:textId="4E2EE07C" w:rsidR="00304321" w:rsidRDefault="00B05FE2">
      <w:pPr>
        <w:pStyle w:val="TOC1"/>
        <w:rPr>
          <w:rFonts w:asciiTheme="minorHAnsi" w:eastAsiaTheme="minorEastAsia" w:hAnsiTheme="minorHAnsi" w:cstheme="minorBidi"/>
          <w:bCs w:val="0"/>
          <w:noProof/>
          <w:sz w:val="21"/>
          <w:szCs w:val="22"/>
        </w:rPr>
      </w:pPr>
      <w:r>
        <w:rPr>
          <w:rFonts w:eastAsiaTheme="minorEastAsia" w:cs="Times New Roman"/>
        </w:rPr>
        <w:fldChar w:fldCharType="begin"/>
      </w:r>
      <w:r>
        <w:rPr>
          <w:rFonts w:eastAsiaTheme="minorEastAsia" w:cs="Times New Roman"/>
        </w:rPr>
        <w:instrText xml:space="preserve"> TOC \o "1-3" \h \z \u </w:instrText>
      </w:r>
      <w:r>
        <w:rPr>
          <w:rFonts w:eastAsiaTheme="minorEastAsia" w:cs="Times New Roman"/>
        </w:rPr>
        <w:fldChar w:fldCharType="separate"/>
      </w:r>
      <w:hyperlink w:anchor="_Toc127348211" w:history="1">
        <w:r w:rsidR="00304321" w:rsidRPr="007E3AF2">
          <w:rPr>
            <w:rStyle w:val="affa"/>
            <w:rFonts w:ascii="黑体" w:eastAsia="黑体" w:hAnsi="黑体" w:cs="Times New Roman"/>
            <w:noProof/>
          </w:rPr>
          <w:t>摘</w:t>
        </w:r>
        <w:r w:rsidR="00304321" w:rsidRPr="007E3AF2">
          <w:rPr>
            <w:rStyle w:val="affa"/>
            <w:rFonts w:eastAsia="黑体"/>
            <w:noProof/>
          </w:rPr>
          <w:t xml:space="preserve">　</w:t>
        </w:r>
        <w:r w:rsidR="00304321" w:rsidRPr="007E3AF2">
          <w:rPr>
            <w:rStyle w:val="affa"/>
            <w:rFonts w:ascii="黑体" w:eastAsia="黑体" w:hAnsi="黑体" w:cs="Times New Roman"/>
            <w:noProof/>
          </w:rPr>
          <w:t>要</w:t>
        </w:r>
        <w:r w:rsidR="00304321">
          <w:rPr>
            <w:noProof/>
            <w:webHidden/>
          </w:rPr>
          <w:tab/>
        </w:r>
        <w:r w:rsidR="00304321">
          <w:rPr>
            <w:noProof/>
            <w:webHidden/>
          </w:rPr>
          <w:fldChar w:fldCharType="begin"/>
        </w:r>
        <w:r w:rsidR="00304321">
          <w:rPr>
            <w:noProof/>
            <w:webHidden/>
          </w:rPr>
          <w:instrText xml:space="preserve"> PAGEREF _Toc127348211 \h </w:instrText>
        </w:r>
        <w:r w:rsidR="00304321">
          <w:rPr>
            <w:noProof/>
            <w:webHidden/>
          </w:rPr>
        </w:r>
        <w:r w:rsidR="00304321">
          <w:rPr>
            <w:noProof/>
            <w:webHidden/>
          </w:rPr>
          <w:fldChar w:fldCharType="separate"/>
        </w:r>
        <w:r w:rsidR="00304321">
          <w:rPr>
            <w:noProof/>
            <w:webHidden/>
          </w:rPr>
          <w:t>I</w:t>
        </w:r>
        <w:r w:rsidR="00304321">
          <w:rPr>
            <w:noProof/>
            <w:webHidden/>
          </w:rPr>
          <w:fldChar w:fldCharType="end"/>
        </w:r>
      </w:hyperlink>
    </w:p>
    <w:p w14:paraId="4BDF608A" w14:textId="55DEB4C4" w:rsidR="00304321" w:rsidRDefault="00000000">
      <w:pPr>
        <w:pStyle w:val="TOC1"/>
        <w:rPr>
          <w:rFonts w:asciiTheme="minorHAnsi" w:eastAsiaTheme="minorEastAsia" w:hAnsiTheme="minorHAnsi" w:cstheme="minorBidi"/>
          <w:bCs w:val="0"/>
          <w:noProof/>
          <w:sz w:val="21"/>
          <w:szCs w:val="22"/>
        </w:rPr>
      </w:pPr>
      <w:hyperlink w:anchor="_Toc127348212" w:history="1">
        <w:r w:rsidR="00304321" w:rsidRPr="007E3AF2">
          <w:rPr>
            <w:rStyle w:val="affa"/>
            <w:rFonts w:eastAsia="黑体" w:cs="Times New Roman"/>
            <w:b/>
            <w:noProof/>
          </w:rPr>
          <w:t>ABSTRACT</w:t>
        </w:r>
        <w:r w:rsidR="00304321">
          <w:rPr>
            <w:noProof/>
            <w:webHidden/>
          </w:rPr>
          <w:tab/>
        </w:r>
        <w:r w:rsidR="00304321">
          <w:rPr>
            <w:noProof/>
            <w:webHidden/>
          </w:rPr>
          <w:fldChar w:fldCharType="begin"/>
        </w:r>
        <w:r w:rsidR="00304321">
          <w:rPr>
            <w:noProof/>
            <w:webHidden/>
          </w:rPr>
          <w:instrText xml:space="preserve"> PAGEREF _Toc127348212 \h </w:instrText>
        </w:r>
        <w:r w:rsidR="00304321">
          <w:rPr>
            <w:noProof/>
            <w:webHidden/>
          </w:rPr>
        </w:r>
        <w:r w:rsidR="00304321">
          <w:rPr>
            <w:noProof/>
            <w:webHidden/>
          </w:rPr>
          <w:fldChar w:fldCharType="separate"/>
        </w:r>
        <w:r w:rsidR="00304321">
          <w:rPr>
            <w:noProof/>
            <w:webHidden/>
          </w:rPr>
          <w:t>II</w:t>
        </w:r>
        <w:r w:rsidR="00304321">
          <w:rPr>
            <w:noProof/>
            <w:webHidden/>
          </w:rPr>
          <w:fldChar w:fldCharType="end"/>
        </w:r>
      </w:hyperlink>
    </w:p>
    <w:p w14:paraId="538774EF" w14:textId="2266169F" w:rsidR="00304321" w:rsidRDefault="00000000">
      <w:pPr>
        <w:pStyle w:val="TOC1"/>
        <w:rPr>
          <w:rFonts w:asciiTheme="minorHAnsi" w:eastAsiaTheme="minorEastAsia" w:hAnsiTheme="minorHAnsi" w:cstheme="minorBidi"/>
          <w:bCs w:val="0"/>
          <w:noProof/>
          <w:sz w:val="21"/>
          <w:szCs w:val="22"/>
        </w:rPr>
      </w:pPr>
      <w:hyperlink w:anchor="_Toc127348213" w:history="1">
        <w:r w:rsidR="00304321" w:rsidRPr="007E3AF2">
          <w:rPr>
            <w:rStyle w:val="affa"/>
            <w:noProof/>
          </w:rPr>
          <w:t>图录</w:t>
        </w:r>
        <w:r w:rsidR="00304321">
          <w:rPr>
            <w:noProof/>
            <w:webHidden/>
          </w:rPr>
          <w:tab/>
        </w:r>
        <w:r w:rsidR="00304321">
          <w:rPr>
            <w:noProof/>
            <w:webHidden/>
          </w:rPr>
          <w:fldChar w:fldCharType="begin"/>
        </w:r>
        <w:r w:rsidR="00304321">
          <w:rPr>
            <w:noProof/>
            <w:webHidden/>
          </w:rPr>
          <w:instrText xml:space="preserve"> PAGEREF _Toc127348213 \h </w:instrText>
        </w:r>
        <w:r w:rsidR="00304321">
          <w:rPr>
            <w:noProof/>
            <w:webHidden/>
          </w:rPr>
        </w:r>
        <w:r w:rsidR="00304321">
          <w:rPr>
            <w:noProof/>
            <w:webHidden/>
          </w:rPr>
          <w:fldChar w:fldCharType="separate"/>
        </w:r>
        <w:r w:rsidR="00304321">
          <w:rPr>
            <w:noProof/>
            <w:webHidden/>
          </w:rPr>
          <w:t>VII</w:t>
        </w:r>
        <w:r w:rsidR="00304321">
          <w:rPr>
            <w:noProof/>
            <w:webHidden/>
          </w:rPr>
          <w:fldChar w:fldCharType="end"/>
        </w:r>
      </w:hyperlink>
    </w:p>
    <w:p w14:paraId="0E9DD6C2" w14:textId="0CD96F46" w:rsidR="00304321" w:rsidRDefault="00000000">
      <w:pPr>
        <w:pStyle w:val="TOC1"/>
        <w:rPr>
          <w:rFonts w:asciiTheme="minorHAnsi" w:eastAsiaTheme="minorEastAsia" w:hAnsiTheme="minorHAnsi" w:cstheme="minorBidi"/>
          <w:bCs w:val="0"/>
          <w:noProof/>
          <w:sz w:val="21"/>
          <w:szCs w:val="22"/>
        </w:rPr>
      </w:pPr>
      <w:hyperlink w:anchor="_Toc127348214" w:history="1">
        <w:r w:rsidR="00304321" w:rsidRPr="007E3AF2">
          <w:rPr>
            <w:rStyle w:val="affa"/>
            <w:noProof/>
          </w:rPr>
          <w:t>表录</w:t>
        </w:r>
        <w:r w:rsidR="00304321">
          <w:rPr>
            <w:noProof/>
            <w:webHidden/>
          </w:rPr>
          <w:tab/>
        </w:r>
        <w:r w:rsidR="00304321">
          <w:rPr>
            <w:noProof/>
            <w:webHidden/>
          </w:rPr>
          <w:fldChar w:fldCharType="begin"/>
        </w:r>
        <w:r w:rsidR="00304321">
          <w:rPr>
            <w:noProof/>
            <w:webHidden/>
          </w:rPr>
          <w:instrText xml:space="preserve"> PAGEREF _Toc127348214 \h </w:instrText>
        </w:r>
        <w:r w:rsidR="00304321">
          <w:rPr>
            <w:noProof/>
            <w:webHidden/>
          </w:rPr>
        </w:r>
        <w:r w:rsidR="00304321">
          <w:rPr>
            <w:noProof/>
            <w:webHidden/>
          </w:rPr>
          <w:fldChar w:fldCharType="separate"/>
        </w:r>
        <w:r w:rsidR="00304321">
          <w:rPr>
            <w:noProof/>
            <w:webHidden/>
          </w:rPr>
          <w:t>IX</w:t>
        </w:r>
        <w:r w:rsidR="00304321">
          <w:rPr>
            <w:noProof/>
            <w:webHidden/>
          </w:rPr>
          <w:fldChar w:fldCharType="end"/>
        </w:r>
      </w:hyperlink>
    </w:p>
    <w:p w14:paraId="58449376" w14:textId="0294777D" w:rsidR="00304321" w:rsidRDefault="00000000">
      <w:pPr>
        <w:pStyle w:val="TOC1"/>
        <w:rPr>
          <w:rFonts w:asciiTheme="minorHAnsi" w:eastAsiaTheme="minorEastAsia" w:hAnsiTheme="minorHAnsi" w:cstheme="minorBidi"/>
          <w:bCs w:val="0"/>
          <w:noProof/>
          <w:sz w:val="21"/>
          <w:szCs w:val="22"/>
        </w:rPr>
      </w:pPr>
      <w:hyperlink w:anchor="_Toc127348215" w:history="1">
        <w:r w:rsidR="00304321" w:rsidRPr="007E3AF2">
          <w:rPr>
            <w:rStyle w:val="affa"/>
            <w:noProof/>
          </w:rPr>
          <w:t>缩略词表</w:t>
        </w:r>
        <w:r w:rsidR="00304321">
          <w:rPr>
            <w:noProof/>
            <w:webHidden/>
          </w:rPr>
          <w:tab/>
        </w:r>
        <w:r w:rsidR="00304321">
          <w:rPr>
            <w:noProof/>
            <w:webHidden/>
          </w:rPr>
          <w:fldChar w:fldCharType="begin"/>
        </w:r>
        <w:r w:rsidR="00304321">
          <w:rPr>
            <w:noProof/>
            <w:webHidden/>
          </w:rPr>
          <w:instrText xml:space="preserve"> PAGEREF _Toc127348215 \h </w:instrText>
        </w:r>
        <w:r w:rsidR="00304321">
          <w:rPr>
            <w:noProof/>
            <w:webHidden/>
          </w:rPr>
        </w:r>
        <w:r w:rsidR="00304321">
          <w:rPr>
            <w:noProof/>
            <w:webHidden/>
          </w:rPr>
          <w:fldChar w:fldCharType="separate"/>
        </w:r>
        <w:r w:rsidR="00304321">
          <w:rPr>
            <w:noProof/>
            <w:webHidden/>
          </w:rPr>
          <w:t>X</w:t>
        </w:r>
        <w:r w:rsidR="00304321">
          <w:rPr>
            <w:noProof/>
            <w:webHidden/>
          </w:rPr>
          <w:fldChar w:fldCharType="end"/>
        </w:r>
      </w:hyperlink>
    </w:p>
    <w:p w14:paraId="59D9FE8A" w14:textId="1FD9D853" w:rsidR="00304321" w:rsidRDefault="00000000">
      <w:pPr>
        <w:pStyle w:val="TOC1"/>
        <w:rPr>
          <w:rFonts w:asciiTheme="minorHAnsi" w:eastAsiaTheme="minorEastAsia" w:hAnsiTheme="minorHAnsi" w:cstheme="minorBidi"/>
          <w:bCs w:val="0"/>
          <w:noProof/>
          <w:sz w:val="21"/>
          <w:szCs w:val="22"/>
        </w:rPr>
      </w:pPr>
      <w:hyperlink w:anchor="_Toc127348216" w:history="1">
        <w:r w:rsidR="00304321" w:rsidRPr="007E3AF2">
          <w:rPr>
            <w:rStyle w:val="affa"/>
            <w:noProof/>
          </w:rPr>
          <w:t>第</w:t>
        </w:r>
        <w:r w:rsidR="00304321" w:rsidRPr="007E3AF2">
          <w:rPr>
            <w:rStyle w:val="affa"/>
            <w:noProof/>
          </w:rPr>
          <w:t>1</w:t>
        </w:r>
        <w:r w:rsidR="00304321" w:rsidRPr="007E3AF2">
          <w:rPr>
            <w:rStyle w:val="affa"/>
            <w:noProof/>
          </w:rPr>
          <w:t>章</w:t>
        </w:r>
        <w:r w:rsidR="00304321" w:rsidRPr="007E3AF2">
          <w:rPr>
            <w:rStyle w:val="affa"/>
            <w:noProof/>
          </w:rPr>
          <w:t xml:space="preserve"> </w:t>
        </w:r>
        <w:r w:rsidR="00304321" w:rsidRPr="007E3AF2">
          <w:rPr>
            <w:rStyle w:val="affa"/>
            <w:noProof/>
          </w:rPr>
          <w:t>绪论</w:t>
        </w:r>
        <w:r w:rsidR="00304321">
          <w:rPr>
            <w:noProof/>
            <w:webHidden/>
          </w:rPr>
          <w:tab/>
        </w:r>
        <w:r w:rsidR="00304321">
          <w:rPr>
            <w:noProof/>
            <w:webHidden/>
          </w:rPr>
          <w:fldChar w:fldCharType="begin"/>
        </w:r>
        <w:r w:rsidR="00304321">
          <w:rPr>
            <w:noProof/>
            <w:webHidden/>
          </w:rPr>
          <w:instrText xml:space="preserve"> PAGEREF _Toc127348216 \h </w:instrText>
        </w:r>
        <w:r w:rsidR="00304321">
          <w:rPr>
            <w:noProof/>
            <w:webHidden/>
          </w:rPr>
        </w:r>
        <w:r w:rsidR="00304321">
          <w:rPr>
            <w:noProof/>
            <w:webHidden/>
          </w:rPr>
          <w:fldChar w:fldCharType="separate"/>
        </w:r>
        <w:r w:rsidR="00304321">
          <w:rPr>
            <w:noProof/>
            <w:webHidden/>
          </w:rPr>
          <w:t>1</w:t>
        </w:r>
        <w:r w:rsidR="00304321">
          <w:rPr>
            <w:noProof/>
            <w:webHidden/>
          </w:rPr>
          <w:fldChar w:fldCharType="end"/>
        </w:r>
      </w:hyperlink>
    </w:p>
    <w:p w14:paraId="1B06EAD2" w14:textId="74F42492" w:rsidR="00304321" w:rsidRDefault="00000000">
      <w:pPr>
        <w:pStyle w:val="TOC2"/>
        <w:rPr>
          <w:rFonts w:asciiTheme="minorHAnsi" w:eastAsiaTheme="minorEastAsia" w:hAnsiTheme="minorHAnsi" w:cstheme="minorBidi"/>
          <w:noProof/>
          <w:sz w:val="21"/>
          <w:szCs w:val="22"/>
        </w:rPr>
      </w:pPr>
      <w:hyperlink w:anchor="_Toc127348217" w:history="1">
        <w:r w:rsidR="00304321" w:rsidRPr="007E3AF2">
          <w:rPr>
            <w:rStyle w:val="affa"/>
            <w:noProof/>
          </w:rPr>
          <w:t xml:space="preserve">1.1 </w:t>
        </w:r>
        <w:r w:rsidR="00304321" w:rsidRPr="007E3AF2">
          <w:rPr>
            <w:rStyle w:val="affa"/>
            <w:noProof/>
          </w:rPr>
          <w:t>研究背景与意义</w:t>
        </w:r>
        <w:r w:rsidR="00304321">
          <w:rPr>
            <w:noProof/>
            <w:webHidden/>
          </w:rPr>
          <w:tab/>
        </w:r>
        <w:r w:rsidR="00304321">
          <w:rPr>
            <w:noProof/>
            <w:webHidden/>
          </w:rPr>
          <w:fldChar w:fldCharType="begin"/>
        </w:r>
        <w:r w:rsidR="00304321">
          <w:rPr>
            <w:noProof/>
            <w:webHidden/>
          </w:rPr>
          <w:instrText xml:space="preserve"> PAGEREF _Toc127348217 \h </w:instrText>
        </w:r>
        <w:r w:rsidR="00304321">
          <w:rPr>
            <w:noProof/>
            <w:webHidden/>
          </w:rPr>
        </w:r>
        <w:r w:rsidR="00304321">
          <w:rPr>
            <w:noProof/>
            <w:webHidden/>
          </w:rPr>
          <w:fldChar w:fldCharType="separate"/>
        </w:r>
        <w:r w:rsidR="00304321">
          <w:rPr>
            <w:noProof/>
            <w:webHidden/>
          </w:rPr>
          <w:t>1</w:t>
        </w:r>
        <w:r w:rsidR="00304321">
          <w:rPr>
            <w:noProof/>
            <w:webHidden/>
          </w:rPr>
          <w:fldChar w:fldCharType="end"/>
        </w:r>
      </w:hyperlink>
    </w:p>
    <w:p w14:paraId="736B4956" w14:textId="4B99BE31" w:rsidR="00304321" w:rsidRDefault="00000000">
      <w:pPr>
        <w:pStyle w:val="TOC2"/>
        <w:rPr>
          <w:rFonts w:asciiTheme="minorHAnsi" w:eastAsiaTheme="minorEastAsia" w:hAnsiTheme="minorHAnsi" w:cstheme="minorBidi"/>
          <w:noProof/>
          <w:sz w:val="21"/>
          <w:szCs w:val="22"/>
        </w:rPr>
      </w:pPr>
      <w:hyperlink w:anchor="_Toc127348218" w:history="1">
        <w:r w:rsidR="00304321" w:rsidRPr="007E3AF2">
          <w:rPr>
            <w:rStyle w:val="affa"/>
            <w:noProof/>
          </w:rPr>
          <w:t xml:space="preserve">1.2 </w:t>
        </w:r>
        <w:r w:rsidR="00304321" w:rsidRPr="007E3AF2">
          <w:rPr>
            <w:rStyle w:val="affa"/>
            <w:noProof/>
          </w:rPr>
          <w:t>国内外研究现状</w:t>
        </w:r>
        <w:r w:rsidR="00304321">
          <w:rPr>
            <w:noProof/>
            <w:webHidden/>
          </w:rPr>
          <w:tab/>
        </w:r>
        <w:r w:rsidR="00304321">
          <w:rPr>
            <w:noProof/>
            <w:webHidden/>
          </w:rPr>
          <w:fldChar w:fldCharType="begin"/>
        </w:r>
        <w:r w:rsidR="00304321">
          <w:rPr>
            <w:noProof/>
            <w:webHidden/>
          </w:rPr>
          <w:instrText xml:space="preserve"> PAGEREF _Toc127348218 \h </w:instrText>
        </w:r>
        <w:r w:rsidR="00304321">
          <w:rPr>
            <w:noProof/>
            <w:webHidden/>
          </w:rPr>
        </w:r>
        <w:r w:rsidR="00304321">
          <w:rPr>
            <w:noProof/>
            <w:webHidden/>
          </w:rPr>
          <w:fldChar w:fldCharType="separate"/>
        </w:r>
        <w:r w:rsidR="00304321">
          <w:rPr>
            <w:noProof/>
            <w:webHidden/>
          </w:rPr>
          <w:t>1</w:t>
        </w:r>
        <w:r w:rsidR="00304321">
          <w:rPr>
            <w:noProof/>
            <w:webHidden/>
          </w:rPr>
          <w:fldChar w:fldCharType="end"/>
        </w:r>
      </w:hyperlink>
    </w:p>
    <w:p w14:paraId="75E95A48" w14:textId="6B548882" w:rsidR="00304321" w:rsidRDefault="00000000">
      <w:pPr>
        <w:pStyle w:val="TOC2"/>
        <w:rPr>
          <w:rFonts w:asciiTheme="minorHAnsi" w:eastAsiaTheme="minorEastAsia" w:hAnsiTheme="minorHAnsi" w:cstheme="minorBidi"/>
          <w:noProof/>
          <w:sz w:val="21"/>
          <w:szCs w:val="22"/>
        </w:rPr>
      </w:pPr>
      <w:hyperlink w:anchor="_Toc127348219" w:history="1">
        <w:r w:rsidR="00304321" w:rsidRPr="007E3AF2">
          <w:rPr>
            <w:rStyle w:val="affa"/>
            <w:noProof/>
          </w:rPr>
          <w:t xml:space="preserve">1.3 </w:t>
        </w:r>
        <w:r w:rsidR="00304321" w:rsidRPr="007E3AF2">
          <w:rPr>
            <w:rStyle w:val="affa"/>
            <w:noProof/>
          </w:rPr>
          <w:t>本文研究内容</w:t>
        </w:r>
        <w:r w:rsidR="00304321">
          <w:rPr>
            <w:noProof/>
            <w:webHidden/>
          </w:rPr>
          <w:tab/>
        </w:r>
        <w:r w:rsidR="00304321">
          <w:rPr>
            <w:noProof/>
            <w:webHidden/>
          </w:rPr>
          <w:fldChar w:fldCharType="begin"/>
        </w:r>
        <w:r w:rsidR="00304321">
          <w:rPr>
            <w:noProof/>
            <w:webHidden/>
          </w:rPr>
          <w:instrText xml:space="preserve"> PAGEREF _Toc127348219 \h </w:instrText>
        </w:r>
        <w:r w:rsidR="00304321">
          <w:rPr>
            <w:noProof/>
            <w:webHidden/>
          </w:rPr>
        </w:r>
        <w:r w:rsidR="00304321">
          <w:rPr>
            <w:noProof/>
            <w:webHidden/>
          </w:rPr>
          <w:fldChar w:fldCharType="separate"/>
        </w:r>
        <w:r w:rsidR="00304321">
          <w:rPr>
            <w:noProof/>
            <w:webHidden/>
          </w:rPr>
          <w:t>4</w:t>
        </w:r>
        <w:r w:rsidR="00304321">
          <w:rPr>
            <w:noProof/>
            <w:webHidden/>
          </w:rPr>
          <w:fldChar w:fldCharType="end"/>
        </w:r>
      </w:hyperlink>
    </w:p>
    <w:p w14:paraId="143967AE" w14:textId="4A9B1692" w:rsidR="00304321" w:rsidRDefault="00000000">
      <w:pPr>
        <w:pStyle w:val="TOC2"/>
        <w:rPr>
          <w:rFonts w:asciiTheme="minorHAnsi" w:eastAsiaTheme="minorEastAsia" w:hAnsiTheme="minorHAnsi" w:cstheme="minorBidi"/>
          <w:noProof/>
          <w:sz w:val="21"/>
          <w:szCs w:val="22"/>
        </w:rPr>
      </w:pPr>
      <w:hyperlink w:anchor="_Toc127348220" w:history="1">
        <w:r w:rsidR="00304321" w:rsidRPr="007E3AF2">
          <w:rPr>
            <w:rStyle w:val="affa"/>
            <w:noProof/>
          </w:rPr>
          <w:t xml:space="preserve">1.4 </w:t>
        </w:r>
        <w:r w:rsidR="00304321" w:rsidRPr="007E3AF2">
          <w:rPr>
            <w:rStyle w:val="affa"/>
            <w:noProof/>
          </w:rPr>
          <w:t>本文组织结构和章节安排</w:t>
        </w:r>
        <w:r w:rsidR="00304321">
          <w:rPr>
            <w:noProof/>
            <w:webHidden/>
          </w:rPr>
          <w:tab/>
        </w:r>
        <w:r w:rsidR="00304321">
          <w:rPr>
            <w:noProof/>
            <w:webHidden/>
          </w:rPr>
          <w:fldChar w:fldCharType="begin"/>
        </w:r>
        <w:r w:rsidR="00304321">
          <w:rPr>
            <w:noProof/>
            <w:webHidden/>
          </w:rPr>
          <w:instrText xml:space="preserve"> PAGEREF _Toc127348220 \h </w:instrText>
        </w:r>
        <w:r w:rsidR="00304321">
          <w:rPr>
            <w:noProof/>
            <w:webHidden/>
          </w:rPr>
        </w:r>
        <w:r w:rsidR="00304321">
          <w:rPr>
            <w:noProof/>
            <w:webHidden/>
          </w:rPr>
          <w:fldChar w:fldCharType="separate"/>
        </w:r>
        <w:r w:rsidR="00304321">
          <w:rPr>
            <w:noProof/>
            <w:webHidden/>
          </w:rPr>
          <w:t>5</w:t>
        </w:r>
        <w:r w:rsidR="00304321">
          <w:rPr>
            <w:noProof/>
            <w:webHidden/>
          </w:rPr>
          <w:fldChar w:fldCharType="end"/>
        </w:r>
      </w:hyperlink>
    </w:p>
    <w:p w14:paraId="794B4ADC" w14:textId="7CF254E6" w:rsidR="00304321" w:rsidRDefault="00000000">
      <w:pPr>
        <w:pStyle w:val="TOC1"/>
        <w:rPr>
          <w:rFonts w:asciiTheme="minorHAnsi" w:eastAsiaTheme="minorEastAsia" w:hAnsiTheme="minorHAnsi" w:cstheme="minorBidi"/>
          <w:bCs w:val="0"/>
          <w:noProof/>
          <w:sz w:val="21"/>
          <w:szCs w:val="22"/>
        </w:rPr>
      </w:pPr>
      <w:hyperlink w:anchor="_Toc127348221" w:history="1">
        <w:r w:rsidR="00304321" w:rsidRPr="007E3AF2">
          <w:rPr>
            <w:rStyle w:val="affa"/>
            <w:noProof/>
          </w:rPr>
          <w:t>第</w:t>
        </w:r>
        <w:r w:rsidR="00304321" w:rsidRPr="007E3AF2">
          <w:rPr>
            <w:rStyle w:val="affa"/>
            <w:noProof/>
          </w:rPr>
          <w:t>2</w:t>
        </w:r>
        <w:r w:rsidR="00304321" w:rsidRPr="007E3AF2">
          <w:rPr>
            <w:rStyle w:val="affa"/>
            <w:noProof/>
          </w:rPr>
          <w:t>章</w:t>
        </w:r>
        <w:r w:rsidR="00304321" w:rsidRPr="007E3AF2">
          <w:rPr>
            <w:rStyle w:val="affa"/>
            <w:noProof/>
          </w:rPr>
          <w:t xml:space="preserve"> </w:t>
        </w:r>
        <w:r w:rsidR="00304321" w:rsidRPr="007E3AF2">
          <w:rPr>
            <w:rStyle w:val="affa"/>
            <w:noProof/>
          </w:rPr>
          <w:t>低质图像处理相关理论及技术</w:t>
        </w:r>
        <w:r w:rsidR="00304321">
          <w:rPr>
            <w:noProof/>
            <w:webHidden/>
          </w:rPr>
          <w:tab/>
        </w:r>
        <w:r w:rsidR="00304321">
          <w:rPr>
            <w:noProof/>
            <w:webHidden/>
          </w:rPr>
          <w:fldChar w:fldCharType="begin"/>
        </w:r>
        <w:r w:rsidR="00304321">
          <w:rPr>
            <w:noProof/>
            <w:webHidden/>
          </w:rPr>
          <w:instrText xml:space="preserve"> PAGEREF _Toc127348221 \h </w:instrText>
        </w:r>
        <w:r w:rsidR="00304321">
          <w:rPr>
            <w:noProof/>
            <w:webHidden/>
          </w:rPr>
        </w:r>
        <w:r w:rsidR="00304321">
          <w:rPr>
            <w:noProof/>
            <w:webHidden/>
          </w:rPr>
          <w:fldChar w:fldCharType="separate"/>
        </w:r>
        <w:r w:rsidR="00304321">
          <w:rPr>
            <w:noProof/>
            <w:webHidden/>
          </w:rPr>
          <w:t>7</w:t>
        </w:r>
        <w:r w:rsidR="00304321">
          <w:rPr>
            <w:noProof/>
            <w:webHidden/>
          </w:rPr>
          <w:fldChar w:fldCharType="end"/>
        </w:r>
      </w:hyperlink>
    </w:p>
    <w:p w14:paraId="5883D328" w14:textId="59977119" w:rsidR="00304321" w:rsidRDefault="00000000">
      <w:pPr>
        <w:pStyle w:val="TOC2"/>
        <w:rPr>
          <w:rFonts w:asciiTheme="minorHAnsi" w:eastAsiaTheme="minorEastAsia" w:hAnsiTheme="minorHAnsi" w:cstheme="minorBidi"/>
          <w:noProof/>
          <w:sz w:val="21"/>
          <w:szCs w:val="22"/>
        </w:rPr>
      </w:pPr>
      <w:hyperlink w:anchor="_Toc127348222" w:history="1">
        <w:r w:rsidR="00304321" w:rsidRPr="007E3AF2">
          <w:rPr>
            <w:rStyle w:val="affa"/>
            <w:noProof/>
          </w:rPr>
          <w:t xml:space="preserve">2.1 </w:t>
        </w:r>
        <w:r w:rsidR="00304321" w:rsidRPr="007E3AF2">
          <w:rPr>
            <w:rStyle w:val="affa"/>
            <w:noProof/>
          </w:rPr>
          <w:t>深度学习模型</w:t>
        </w:r>
        <w:r w:rsidR="00304321">
          <w:rPr>
            <w:noProof/>
            <w:webHidden/>
          </w:rPr>
          <w:tab/>
        </w:r>
        <w:r w:rsidR="00304321">
          <w:rPr>
            <w:noProof/>
            <w:webHidden/>
          </w:rPr>
          <w:fldChar w:fldCharType="begin"/>
        </w:r>
        <w:r w:rsidR="00304321">
          <w:rPr>
            <w:noProof/>
            <w:webHidden/>
          </w:rPr>
          <w:instrText xml:space="preserve"> PAGEREF _Toc127348222 \h </w:instrText>
        </w:r>
        <w:r w:rsidR="00304321">
          <w:rPr>
            <w:noProof/>
            <w:webHidden/>
          </w:rPr>
        </w:r>
        <w:r w:rsidR="00304321">
          <w:rPr>
            <w:noProof/>
            <w:webHidden/>
          </w:rPr>
          <w:fldChar w:fldCharType="separate"/>
        </w:r>
        <w:r w:rsidR="00304321">
          <w:rPr>
            <w:noProof/>
            <w:webHidden/>
          </w:rPr>
          <w:t>7</w:t>
        </w:r>
        <w:r w:rsidR="00304321">
          <w:rPr>
            <w:noProof/>
            <w:webHidden/>
          </w:rPr>
          <w:fldChar w:fldCharType="end"/>
        </w:r>
      </w:hyperlink>
    </w:p>
    <w:p w14:paraId="54487B79" w14:textId="7EE86418" w:rsidR="00304321" w:rsidRDefault="00000000">
      <w:pPr>
        <w:pStyle w:val="TOC3"/>
        <w:rPr>
          <w:rFonts w:asciiTheme="minorHAnsi" w:eastAsiaTheme="minorEastAsia" w:hAnsiTheme="minorHAnsi" w:cstheme="minorBidi"/>
          <w:iCs w:val="0"/>
          <w:noProof/>
          <w:sz w:val="21"/>
          <w:szCs w:val="22"/>
        </w:rPr>
      </w:pPr>
      <w:hyperlink w:anchor="_Toc127348223" w:history="1">
        <w:r w:rsidR="00304321" w:rsidRPr="007E3AF2">
          <w:rPr>
            <w:rStyle w:val="affa"/>
            <w:noProof/>
          </w:rPr>
          <w:t xml:space="preserve">2.1.1 </w:t>
        </w:r>
        <w:r w:rsidR="00304321" w:rsidRPr="007E3AF2">
          <w:rPr>
            <w:rStyle w:val="affa"/>
            <w:noProof/>
          </w:rPr>
          <w:t>多层感知机</w:t>
        </w:r>
        <w:r w:rsidR="00304321">
          <w:rPr>
            <w:noProof/>
            <w:webHidden/>
          </w:rPr>
          <w:tab/>
        </w:r>
        <w:r w:rsidR="00304321">
          <w:rPr>
            <w:noProof/>
            <w:webHidden/>
          </w:rPr>
          <w:fldChar w:fldCharType="begin"/>
        </w:r>
        <w:r w:rsidR="00304321">
          <w:rPr>
            <w:noProof/>
            <w:webHidden/>
          </w:rPr>
          <w:instrText xml:space="preserve"> PAGEREF _Toc127348223 \h </w:instrText>
        </w:r>
        <w:r w:rsidR="00304321">
          <w:rPr>
            <w:noProof/>
            <w:webHidden/>
          </w:rPr>
        </w:r>
        <w:r w:rsidR="00304321">
          <w:rPr>
            <w:noProof/>
            <w:webHidden/>
          </w:rPr>
          <w:fldChar w:fldCharType="separate"/>
        </w:r>
        <w:r w:rsidR="00304321">
          <w:rPr>
            <w:noProof/>
            <w:webHidden/>
          </w:rPr>
          <w:t>7</w:t>
        </w:r>
        <w:r w:rsidR="00304321">
          <w:rPr>
            <w:noProof/>
            <w:webHidden/>
          </w:rPr>
          <w:fldChar w:fldCharType="end"/>
        </w:r>
      </w:hyperlink>
    </w:p>
    <w:p w14:paraId="7BB5B7E8" w14:textId="72337197" w:rsidR="00304321" w:rsidRDefault="00000000">
      <w:pPr>
        <w:pStyle w:val="TOC3"/>
        <w:rPr>
          <w:rFonts w:asciiTheme="minorHAnsi" w:eastAsiaTheme="minorEastAsia" w:hAnsiTheme="minorHAnsi" w:cstheme="minorBidi"/>
          <w:iCs w:val="0"/>
          <w:noProof/>
          <w:sz w:val="21"/>
          <w:szCs w:val="22"/>
        </w:rPr>
      </w:pPr>
      <w:hyperlink w:anchor="_Toc127348224" w:history="1">
        <w:r w:rsidR="00304321" w:rsidRPr="007E3AF2">
          <w:rPr>
            <w:rStyle w:val="affa"/>
            <w:noProof/>
          </w:rPr>
          <w:t xml:space="preserve">2.1.2 </w:t>
        </w:r>
        <w:r w:rsidR="00304321" w:rsidRPr="007E3AF2">
          <w:rPr>
            <w:rStyle w:val="affa"/>
            <w:noProof/>
          </w:rPr>
          <w:t>卷积神经网络</w:t>
        </w:r>
        <w:r w:rsidR="00304321">
          <w:rPr>
            <w:noProof/>
            <w:webHidden/>
          </w:rPr>
          <w:tab/>
        </w:r>
        <w:r w:rsidR="00304321">
          <w:rPr>
            <w:noProof/>
            <w:webHidden/>
          </w:rPr>
          <w:fldChar w:fldCharType="begin"/>
        </w:r>
        <w:r w:rsidR="00304321">
          <w:rPr>
            <w:noProof/>
            <w:webHidden/>
          </w:rPr>
          <w:instrText xml:space="preserve"> PAGEREF _Toc127348224 \h </w:instrText>
        </w:r>
        <w:r w:rsidR="00304321">
          <w:rPr>
            <w:noProof/>
            <w:webHidden/>
          </w:rPr>
        </w:r>
        <w:r w:rsidR="00304321">
          <w:rPr>
            <w:noProof/>
            <w:webHidden/>
          </w:rPr>
          <w:fldChar w:fldCharType="separate"/>
        </w:r>
        <w:r w:rsidR="00304321">
          <w:rPr>
            <w:noProof/>
            <w:webHidden/>
          </w:rPr>
          <w:t>9</w:t>
        </w:r>
        <w:r w:rsidR="00304321">
          <w:rPr>
            <w:noProof/>
            <w:webHidden/>
          </w:rPr>
          <w:fldChar w:fldCharType="end"/>
        </w:r>
      </w:hyperlink>
    </w:p>
    <w:p w14:paraId="055D2F27" w14:textId="645A764E" w:rsidR="00304321" w:rsidRDefault="00000000">
      <w:pPr>
        <w:pStyle w:val="TOC2"/>
        <w:rPr>
          <w:rFonts w:asciiTheme="minorHAnsi" w:eastAsiaTheme="minorEastAsia" w:hAnsiTheme="minorHAnsi" w:cstheme="minorBidi"/>
          <w:noProof/>
          <w:sz w:val="21"/>
          <w:szCs w:val="22"/>
        </w:rPr>
      </w:pPr>
      <w:hyperlink w:anchor="_Toc127348225" w:history="1">
        <w:r w:rsidR="00304321" w:rsidRPr="007E3AF2">
          <w:rPr>
            <w:rStyle w:val="affa"/>
            <w:noProof/>
          </w:rPr>
          <w:t xml:space="preserve">2.2 </w:t>
        </w:r>
        <w:r w:rsidR="00304321" w:rsidRPr="007E3AF2">
          <w:rPr>
            <w:rStyle w:val="affa"/>
            <w:noProof/>
          </w:rPr>
          <w:t>图像失焦模糊检测技术</w:t>
        </w:r>
        <w:r w:rsidR="00304321">
          <w:rPr>
            <w:noProof/>
            <w:webHidden/>
          </w:rPr>
          <w:tab/>
        </w:r>
        <w:r w:rsidR="00304321">
          <w:rPr>
            <w:noProof/>
            <w:webHidden/>
          </w:rPr>
          <w:fldChar w:fldCharType="begin"/>
        </w:r>
        <w:r w:rsidR="00304321">
          <w:rPr>
            <w:noProof/>
            <w:webHidden/>
          </w:rPr>
          <w:instrText xml:space="preserve"> PAGEREF _Toc127348225 \h </w:instrText>
        </w:r>
        <w:r w:rsidR="00304321">
          <w:rPr>
            <w:noProof/>
            <w:webHidden/>
          </w:rPr>
        </w:r>
        <w:r w:rsidR="00304321">
          <w:rPr>
            <w:noProof/>
            <w:webHidden/>
          </w:rPr>
          <w:fldChar w:fldCharType="separate"/>
        </w:r>
        <w:r w:rsidR="00304321">
          <w:rPr>
            <w:noProof/>
            <w:webHidden/>
          </w:rPr>
          <w:t>13</w:t>
        </w:r>
        <w:r w:rsidR="00304321">
          <w:rPr>
            <w:noProof/>
            <w:webHidden/>
          </w:rPr>
          <w:fldChar w:fldCharType="end"/>
        </w:r>
      </w:hyperlink>
    </w:p>
    <w:p w14:paraId="62E6A5FC" w14:textId="47A5343C" w:rsidR="00304321" w:rsidRDefault="00000000">
      <w:pPr>
        <w:pStyle w:val="TOC3"/>
        <w:rPr>
          <w:rFonts w:asciiTheme="minorHAnsi" w:eastAsiaTheme="minorEastAsia" w:hAnsiTheme="minorHAnsi" w:cstheme="minorBidi"/>
          <w:iCs w:val="0"/>
          <w:noProof/>
          <w:sz w:val="21"/>
          <w:szCs w:val="22"/>
        </w:rPr>
      </w:pPr>
      <w:hyperlink w:anchor="_Toc127348226" w:history="1">
        <w:r w:rsidR="00304321" w:rsidRPr="007E3AF2">
          <w:rPr>
            <w:rStyle w:val="affa"/>
            <w:noProof/>
          </w:rPr>
          <w:t xml:space="preserve">2.2.1 </w:t>
        </w:r>
        <w:r w:rsidR="00304321" w:rsidRPr="007E3AF2">
          <w:rPr>
            <w:rStyle w:val="affa"/>
            <w:noProof/>
          </w:rPr>
          <w:t>基于手工特征的失焦模糊检测</w:t>
        </w:r>
        <w:r w:rsidR="00304321">
          <w:rPr>
            <w:noProof/>
            <w:webHidden/>
          </w:rPr>
          <w:tab/>
        </w:r>
        <w:r w:rsidR="00304321">
          <w:rPr>
            <w:noProof/>
            <w:webHidden/>
          </w:rPr>
          <w:fldChar w:fldCharType="begin"/>
        </w:r>
        <w:r w:rsidR="00304321">
          <w:rPr>
            <w:noProof/>
            <w:webHidden/>
          </w:rPr>
          <w:instrText xml:space="preserve"> PAGEREF _Toc127348226 \h </w:instrText>
        </w:r>
        <w:r w:rsidR="00304321">
          <w:rPr>
            <w:noProof/>
            <w:webHidden/>
          </w:rPr>
        </w:r>
        <w:r w:rsidR="00304321">
          <w:rPr>
            <w:noProof/>
            <w:webHidden/>
          </w:rPr>
          <w:fldChar w:fldCharType="separate"/>
        </w:r>
        <w:r w:rsidR="00304321">
          <w:rPr>
            <w:noProof/>
            <w:webHidden/>
          </w:rPr>
          <w:t>15</w:t>
        </w:r>
        <w:r w:rsidR="00304321">
          <w:rPr>
            <w:noProof/>
            <w:webHidden/>
          </w:rPr>
          <w:fldChar w:fldCharType="end"/>
        </w:r>
      </w:hyperlink>
    </w:p>
    <w:p w14:paraId="457AA4F0" w14:textId="61606FD7" w:rsidR="00304321" w:rsidRDefault="00000000">
      <w:pPr>
        <w:pStyle w:val="TOC3"/>
        <w:rPr>
          <w:rFonts w:asciiTheme="minorHAnsi" w:eastAsiaTheme="minorEastAsia" w:hAnsiTheme="minorHAnsi" w:cstheme="minorBidi"/>
          <w:iCs w:val="0"/>
          <w:noProof/>
          <w:sz w:val="21"/>
          <w:szCs w:val="22"/>
        </w:rPr>
      </w:pPr>
      <w:hyperlink w:anchor="_Toc127348227" w:history="1">
        <w:r w:rsidR="00304321" w:rsidRPr="007E3AF2">
          <w:rPr>
            <w:rStyle w:val="affa"/>
            <w:noProof/>
          </w:rPr>
          <w:t xml:space="preserve">2.2.2 </w:t>
        </w:r>
        <w:r w:rsidR="00304321" w:rsidRPr="007E3AF2">
          <w:rPr>
            <w:rStyle w:val="affa"/>
            <w:noProof/>
          </w:rPr>
          <w:t>基于深度学习的失焦模糊检测</w:t>
        </w:r>
        <w:r w:rsidR="00304321">
          <w:rPr>
            <w:noProof/>
            <w:webHidden/>
          </w:rPr>
          <w:tab/>
        </w:r>
        <w:r w:rsidR="00304321">
          <w:rPr>
            <w:noProof/>
            <w:webHidden/>
          </w:rPr>
          <w:fldChar w:fldCharType="begin"/>
        </w:r>
        <w:r w:rsidR="00304321">
          <w:rPr>
            <w:noProof/>
            <w:webHidden/>
          </w:rPr>
          <w:instrText xml:space="preserve"> PAGEREF _Toc127348227 \h </w:instrText>
        </w:r>
        <w:r w:rsidR="00304321">
          <w:rPr>
            <w:noProof/>
            <w:webHidden/>
          </w:rPr>
        </w:r>
        <w:r w:rsidR="00304321">
          <w:rPr>
            <w:noProof/>
            <w:webHidden/>
          </w:rPr>
          <w:fldChar w:fldCharType="separate"/>
        </w:r>
        <w:r w:rsidR="00304321">
          <w:rPr>
            <w:noProof/>
            <w:webHidden/>
          </w:rPr>
          <w:t>15</w:t>
        </w:r>
        <w:r w:rsidR="00304321">
          <w:rPr>
            <w:noProof/>
            <w:webHidden/>
          </w:rPr>
          <w:fldChar w:fldCharType="end"/>
        </w:r>
      </w:hyperlink>
    </w:p>
    <w:p w14:paraId="0D1676B7" w14:textId="53A578C6" w:rsidR="00304321" w:rsidRDefault="00000000">
      <w:pPr>
        <w:pStyle w:val="TOC2"/>
        <w:rPr>
          <w:rFonts w:asciiTheme="minorHAnsi" w:eastAsiaTheme="minorEastAsia" w:hAnsiTheme="minorHAnsi" w:cstheme="minorBidi"/>
          <w:noProof/>
          <w:sz w:val="21"/>
          <w:szCs w:val="22"/>
        </w:rPr>
      </w:pPr>
      <w:hyperlink w:anchor="_Toc127348228" w:history="1">
        <w:r w:rsidR="00304321" w:rsidRPr="007E3AF2">
          <w:rPr>
            <w:rStyle w:val="affa"/>
            <w:noProof/>
          </w:rPr>
          <w:t xml:space="preserve">2.3 </w:t>
        </w:r>
        <w:r w:rsidR="00304321" w:rsidRPr="007E3AF2">
          <w:rPr>
            <w:rStyle w:val="affa"/>
            <w:noProof/>
          </w:rPr>
          <w:t>图像去雾技术</w:t>
        </w:r>
        <w:r w:rsidR="00304321">
          <w:rPr>
            <w:noProof/>
            <w:webHidden/>
          </w:rPr>
          <w:tab/>
        </w:r>
        <w:r w:rsidR="00304321">
          <w:rPr>
            <w:noProof/>
            <w:webHidden/>
          </w:rPr>
          <w:fldChar w:fldCharType="begin"/>
        </w:r>
        <w:r w:rsidR="00304321">
          <w:rPr>
            <w:noProof/>
            <w:webHidden/>
          </w:rPr>
          <w:instrText xml:space="preserve"> PAGEREF _Toc127348228 \h </w:instrText>
        </w:r>
        <w:r w:rsidR="00304321">
          <w:rPr>
            <w:noProof/>
            <w:webHidden/>
          </w:rPr>
        </w:r>
        <w:r w:rsidR="00304321">
          <w:rPr>
            <w:noProof/>
            <w:webHidden/>
          </w:rPr>
          <w:fldChar w:fldCharType="separate"/>
        </w:r>
        <w:r w:rsidR="00304321">
          <w:rPr>
            <w:noProof/>
            <w:webHidden/>
          </w:rPr>
          <w:t>17</w:t>
        </w:r>
        <w:r w:rsidR="00304321">
          <w:rPr>
            <w:noProof/>
            <w:webHidden/>
          </w:rPr>
          <w:fldChar w:fldCharType="end"/>
        </w:r>
      </w:hyperlink>
    </w:p>
    <w:p w14:paraId="31D4F0B2" w14:textId="3B1D1FE1" w:rsidR="00304321" w:rsidRDefault="00000000">
      <w:pPr>
        <w:pStyle w:val="TOC3"/>
        <w:rPr>
          <w:rFonts w:asciiTheme="minorHAnsi" w:eastAsiaTheme="minorEastAsia" w:hAnsiTheme="minorHAnsi" w:cstheme="minorBidi"/>
          <w:iCs w:val="0"/>
          <w:noProof/>
          <w:sz w:val="21"/>
          <w:szCs w:val="22"/>
        </w:rPr>
      </w:pPr>
      <w:hyperlink w:anchor="_Toc127348229" w:history="1">
        <w:r w:rsidR="00304321" w:rsidRPr="007E3AF2">
          <w:rPr>
            <w:rStyle w:val="affa"/>
            <w:noProof/>
          </w:rPr>
          <w:t xml:space="preserve">2.3.1 </w:t>
        </w:r>
        <w:r w:rsidR="00304321" w:rsidRPr="007E3AF2">
          <w:rPr>
            <w:rStyle w:val="affa"/>
            <w:noProof/>
          </w:rPr>
          <w:t>基于人工先验的图像去雾</w:t>
        </w:r>
        <w:r w:rsidR="00304321">
          <w:rPr>
            <w:noProof/>
            <w:webHidden/>
          </w:rPr>
          <w:tab/>
        </w:r>
        <w:r w:rsidR="00304321">
          <w:rPr>
            <w:noProof/>
            <w:webHidden/>
          </w:rPr>
          <w:fldChar w:fldCharType="begin"/>
        </w:r>
        <w:r w:rsidR="00304321">
          <w:rPr>
            <w:noProof/>
            <w:webHidden/>
          </w:rPr>
          <w:instrText xml:space="preserve"> PAGEREF _Toc127348229 \h </w:instrText>
        </w:r>
        <w:r w:rsidR="00304321">
          <w:rPr>
            <w:noProof/>
            <w:webHidden/>
          </w:rPr>
        </w:r>
        <w:r w:rsidR="00304321">
          <w:rPr>
            <w:noProof/>
            <w:webHidden/>
          </w:rPr>
          <w:fldChar w:fldCharType="separate"/>
        </w:r>
        <w:r w:rsidR="00304321">
          <w:rPr>
            <w:noProof/>
            <w:webHidden/>
          </w:rPr>
          <w:t>17</w:t>
        </w:r>
        <w:r w:rsidR="00304321">
          <w:rPr>
            <w:noProof/>
            <w:webHidden/>
          </w:rPr>
          <w:fldChar w:fldCharType="end"/>
        </w:r>
      </w:hyperlink>
    </w:p>
    <w:p w14:paraId="5122A891" w14:textId="4A5267AA" w:rsidR="00304321" w:rsidRDefault="00000000">
      <w:pPr>
        <w:pStyle w:val="TOC3"/>
        <w:rPr>
          <w:rFonts w:asciiTheme="minorHAnsi" w:eastAsiaTheme="minorEastAsia" w:hAnsiTheme="minorHAnsi" w:cstheme="minorBidi"/>
          <w:iCs w:val="0"/>
          <w:noProof/>
          <w:sz w:val="21"/>
          <w:szCs w:val="22"/>
        </w:rPr>
      </w:pPr>
      <w:hyperlink w:anchor="_Toc127348230" w:history="1">
        <w:r w:rsidR="00304321" w:rsidRPr="007E3AF2">
          <w:rPr>
            <w:rStyle w:val="affa"/>
            <w:noProof/>
          </w:rPr>
          <w:t xml:space="preserve">2.3.2 </w:t>
        </w:r>
        <w:r w:rsidR="00304321" w:rsidRPr="007E3AF2">
          <w:rPr>
            <w:rStyle w:val="affa"/>
            <w:noProof/>
          </w:rPr>
          <w:t>基于深度学习的图像去雾</w:t>
        </w:r>
        <w:r w:rsidR="00304321">
          <w:rPr>
            <w:noProof/>
            <w:webHidden/>
          </w:rPr>
          <w:tab/>
        </w:r>
        <w:r w:rsidR="00304321">
          <w:rPr>
            <w:noProof/>
            <w:webHidden/>
          </w:rPr>
          <w:fldChar w:fldCharType="begin"/>
        </w:r>
        <w:r w:rsidR="00304321">
          <w:rPr>
            <w:noProof/>
            <w:webHidden/>
          </w:rPr>
          <w:instrText xml:space="preserve"> PAGEREF _Toc127348230 \h </w:instrText>
        </w:r>
        <w:r w:rsidR="00304321">
          <w:rPr>
            <w:noProof/>
            <w:webHidden/>
          </w:rPr>
        </w:r>
        <w:r w:rsidR="00304321">
          <w:rPr>
            <w:noProof/>
            <w:webHidden/>
          </w:rPr>
          <w:fldChar w:fldCharType="separate"/>
        </w:r>
        <w:r w:rsidR="00304321">
          <w:rPr>
            <w:noProof/>
            <w:webHidden/>
          </w:rPr>
          <w:t>18</w:t>
        </w:r>
        <w:r w:rsidR="00304321">
          <w:rPr>
            <w:noProof/>
            <w:webHidden/>
          </w:rPr>
          <w:fldChar w:fldCharType="end"/>
        </w:r>
      </w:hyperlink>
    </w:p>
    <w:p w14:paraId="39A99C97" w14:textId="255F6DD1" w:rsidR="00304321" w:rsidRDefault="00000000">
      <w:pPr>
        <w:pStyle w:val="TOC2"/>
        <w:rPr>
          <w:rFonts w:asciiTheme="minorHAnsi" w:eastAsiaTheme="minorEastAsia" w:hAnsiTheme="minorHAnsi" w:cstheme="minorBidi"/>
          <w:noProof/>
          <w:sz w:val="21"/>
          <w:szCs w:val="22"/>
        </w:rPr>
      </w:pPr>
      <w:hyperlink w:anchor="_Toc127348231" w:history="1">
        <w:r w:rsidR="00304321" w:rsidRPr="007E3AF2">
          <w:rPr>
            <w:rStyle w:val="affa"/>
            <w:noProof/>
          </w:rPr>
          <w:t xml:space="preserve">2.4 </w:t>
        </w:r>
        <w:r w:rsidR="00304321" w:rsidRPr="007E3AF2">
          <w:rPr>
            <w:rStyle w:val="affa"/>
            <w:noProof/>
          </w:rPr>
          <w:t>评价指标</w:t>
        </w:r>
        <w:r w:rsidR="00304321">
          <w:rPr>
            <w:noProof/>
            <w:webHidden/>
          </w:rPr>
          <w:tab/>
        </w:r>
        <w:r w:rsidR="00304321">
          <w:rPr>
            <w:noProof/>
            <w:webHidden/>
          </w:rPr>
          <w:fldChar w:fldCharType="begin"/>
        </w:r>
        <w:r w:rsidR="00304321">
          <w:rPr>
            <w:noProof/>
            <w:webHidden/>
          </w:rPr>
          <w:instrText xml:space="preserve"> PAGEREF _Toc127348231 \h </w:instrText>
        </w:r>
        <w:r w:rsidR="00304321">
          <w:rPr>
            <w:noProof/>
            <w:webHidden/>
          </w:rPr>
        </w:r>
        <w:r w:rsidR="00304321">
          <w:rPr>
            <w:noProof/>
            <w:webHidden/>
          </w:rPr>
          <w:fldChar w:fldCharType="separate"/>
        </w:r>
        <w:r w:rsidR="00304321">
          <w:rPr>
            <w:noProof/>
            <w:webHidden/>
          </w:rPr>
          <w:t>19</w:t>
        </w:r>
        <w:r w:rsidR="00304321">
          <w:rPr>
            <w:noProof/>
            <w:webHidden/>
          </w:rPr>
          <w:fldChar w:fldCharType="end"/>
        </w:r>
      </w:hyperlink>
    </w:p>
    <w:p w14:paraId="3AE9257F" w14:textId="30F2FEC7" w:rsidR="00304321" w:rsidRDefault="00000000">
      <w:pPr>
        <w:pStyle w:val="TOC2"/>
        <w:rPr>
          <w:rFonts w:asciiTheme="minorHAnsi" w:eastAsiaTheme="minorEastAsia" w:hAnsiTheme="minorHAnsi" w:cstheme="minorBidi"/>
          <w:noProof/>
          <w:sz w:val="21"/>
          <w:szCs w:val="22"/>
        </w:rPr>
      </w:pPr>
      <w:hyperlink w:anchor="_Toc127348232" w:history="1">
        <w:r w:rsidR="00304321" w:rsidRPr="007E3AF2">
          <w:rPr>
            <w:rStyle w:val="affa"/>
            <w:noProof/>
          </w:rPr>
          <w:t>2.5 Pytorch</w:t>
        </w:r>
        <w:r w:rsidR="00304321" w:rsidRPr="007E3AF2">
          <w:rPr>
            <w:rStyle w:val="affa"/>
            <w:noProof/>
          </w:rPr>
          <w:t>框架</w:t>
        </w:r>
        <w:r w:rsidR="00304321">
          <w:rPr>
            <w:noProof/>
            <w:webHidden/>
          </w:rPr>
          <w:tab/>
        </w:r>
        <w:r w:rsidR="00304321">
          <w:rPr>
            <w:noProof/>
            <w:webHidden/>
          </w:rPr>
          <w:fldChar w:fldCharType="begin"/>
        </w:r>
        <w:r w:rsidR="00304321">
          <w:rPr>
            <w:noProof/>
            <w:webHidden/>
          </w:rPr>
          <w:instrText xml:space="preserve"> PAGEREF _Toc127348232 \h </w:instrText>
        </w:r>
        <w:r w:rsidR="00304321">
          <w:rPr>
            <w:noProof/>
            <w:webHidden/>
          </w:rPr>
        </w:r>
        <w:r w:rsidR="00304321">
          <w:rPr>
            <w:noProof/>
            <w:webHidden/>
          </w:rPr>
          <w:fldChar w:fldCharType="separate"/>
        </w:r>
        <w:r w:rsidR="00304321">
          <w:rPr>
            <w:noProof/>
            <w:webHidden/>
          </w:rPr>
          <w:t>20</w:t>
        </w:r>
        <w:r w:rsidR="00304321">
          <w:rPr>
            <w:noProof/>
            <w:webHidden/>
          </w:rPr>
          <w:fldChar w:fldCharType="end"/>
        </w:r>
      </w:hyperlink>
    </w:p>
    <w:p w14:paraId="1D504E68" w14:textId="3A85AE9B" w:rsidR="00304321" w:rsidRDefault="00000000">
      <w:pPr>
        <w:pStyle w:val="TOC2"/>
        <w:rPr>
          <w:rFonts w:asciiTheme="minorHAnsi" w:eastAsiaTheme="minorEastAsia" w:hAnsiTheme="minorHAnsi" w:cstheme="minorBidi"/>
          <w:noProof/>
          <w:sz w:val="21"/>
          <w:szCs w:val="22"/>
        </w:rPr>
      </w:pPr>
      <w:hyperlink w:anchor="_Toc127348233" w:history="1">
        <w:r w:rsidR="00304321" w:rsidRPr="007E3AF2">
          <w:rPr>
            <w:rStyle w:val="affa"/>
            <w:noProof/>
          </w:rPr>
          <w:t xml:space="preserve">2.6 </w:t>
        </w:r>
        <w:r w:rsidR="00304321" w:rsidRPr="007E3AF2">
          <w:rPr>
            <w:rStyle w:val="affa"/>
            <w:noProof/>
          </w:rPr>
          <w:t>本章小结</w:t>
        </w:r>
        <w:r w:rsidR="00304321">
          <w:rPr>
            <w:noProof/>
            <w:webHidden/>
          </w:rPr>
          <w:tab/>
        </w:r>
        <w:r w:rsidR="00304321">
          <w:rPr>
            <w:noProof/>
            <w:webHidden/>
          </w:rPr>
          <w:fldChar w:fldCharType="begin"/>
        </w:r>
        <w:r w:rsidR="00304321">
          <w:rPr>
            <w:noProof/>
            <w:webHidden/>
          </w:rPr>
          <w:instrText xml:space="preserve"> PAGEREF _Toc127348233 \h </w:instrText>
        </w:r>
        <w:r w:rsidR="00304321">
          <w:rPr>
            <w:noProof/>
            <w:webHidden/>
          </w:rPr>
        </w:r>
        <w:r w:rsidR="00304321">
          <w:rPr>
            <w:noProof/>
            <w:webHidden/>
          </w:rPr>
          <w:fldChar w:fldCharType="separate"/>
        </w:r>
        <w:r w:rsidR="00304321">
          <w:rPr>
            <w:noProof/>
            <w:webHidden/>
          </w:rPr>
          <w:t>21</w:t>
        </w:r>
        <w:r w:rsidR="00304321">
          <w:rPr>
            <w:noProof/>
            <w:webHidden/>
          </w:rPr>
          <w:fldChar w:fldCharType="end"/>
        </w:r>
      </w:hyperlink>
    </w:p>
    <w:p w14:paraId="2CDCBA62" w14:textId="583E84CF" w:rsidR="00304321" w:rsidRDefault="00000000">
      <w:pPr>
        <w:pStyle w:val="TOC1"/>
        <w:rPr>
          <w:rFonts w:asciiTheme="minorHAnsi" w:eastAsiaTheme="minorEastAsia" w:hAnsiTheme="minorHAnsi" w:cstheme="minorBidi"/>
          <w:bCs w:val="0"/>
          <w:noProof/>
          <w:sz w:val="21"/>
          <w:szCs w:val="22"/>
        </w:rPr>
      </w:pPr>
      <w:hyperlink w:anchor="_Toc127348234" w:history="1">
        <w:r w:rsidR="00304321" w:rsidRPr="007E3AF2">
          <w:rPr>
            <w:rStyle w:val="affa"/>
            <w:noProof/>
          </w:rPr>
          <w:t>第</w:t>
        </w:r>
        <w:r w:rsidR="00304321" w:rsidRPr="007E3AF2">
          <w:rPr>
            <w:rStyle w:val="affa"/>
            <w:noProof/>
          </w:rPr>
          <w:t>3</w:t>
        </w:r>
        <w:r w:rsidR="00304321" w:rsidRPr="007E3AF2">
          <w:rPr>
            <w:rStyle w:val="affa"/>
            <w:noProof/>
          </w:rPr>
          <w:t>章</w:t>
        </w:r>
        <w:r w:rsidR="00304321" w:rsidRPr="007E3AF2">
          <w:rPr>
            <w:rStyle w:val="affa"/>
            <w:noProof/>
          </w:rPr>
          <w:t xml:space="preserve"> </w:t>
        </w:r>
        <w:r w:rsidR="00304321" w:rsidRPr="007E3AF2">
          <w:rPr>
            <w:rStyle w:val="affa"/>
            <w:noProof/>
          </w:rPr>
          <w:t>基于再感知双模型联合训练的散焦模糊检测</w:t>
        </w:r>
        <w:r w:rsidR="00304321">
          <w:rPr>
            <w:noProof/>
            <w:webHidden/>
          </w:rPr>
          <w:tab/>
        </w:r>
        <w:r w:rsidR="00304321">
          <w:rPr>
            <w:noProof/>
            <w:webHidden/>
          </w:rPr>
          <w:fldChar w:fldCharType="begin"/>
        </w:r>
        <w:r w:rsidR="00304321">
          <w:rPr>
            <w:noProof/>
            <w:webHidden/>
          </w:rPr>
          <w:instrText xml:space="preserve"> PAGEREF _Toc127348234 \h </w:instrText>
        </w:r>
        <w:r w:rsidR="00304321">
          <w:rPr>
            <w:noProof/>
            <w:webHidden/>
          </w:rPr>
        </w:r>
        <w:r w:rsidR="00304321">
          <w:rPr>
            <w:noProof/>
            <w:webHidden/>
          </w:rPr>
          <w:fldChar w:fldCharType="separate"/>
        </w:r>
        <w:r w:rsidR="00304321">
          <w:rPr>
            <w:noProof/>
            <w:webHidden/>
          </w:rPr>
          <w:t>23</w:t>
        </w:r>
        <w:r w:rsidR="00304321">
          <w:rPr>
            <w:noProof/>
            <w:webHidden/>
          </w:rPr>
          <w:fldChar w:fldCharType="end"/>
        </w:r>
      </w:hyperlink>
    </w:p>
    <w:p w14:paraId="2AE709D6" w14:textId="60275761" w:rsidR="00304321" w:rsidRDefault="00000000">
      <w:pPr>
        <w:pStyle w:val="TOC2"/>
        <w:rPr>
          <w:rFonts w:asciiTheme="minorHAnsi" w:eastAsiaTheme="minorEastAsia" w:hAnsiTheme="minorHAnsi" w:cstheme="minorBidi"/>
          <w:noProof/>
          <w:sz w:val="21"/>
          <w:szCs w:val="22"/>
        </w:rPr>
      </w:pPr>
      <w:hyperlink w:anchor="_Toc127348235" w:history="1">
        <w:r w:rsidR="00304321" w:rsidRPr="007E3AF2">
          <w:rPr>
            <w:rStyle w:val="affa"/>
            <w:noProof/>
          </w:rPr>
          <w:t xml:space="preserve">3.1 </w:t>
        </w:r>
        <w:r w:rsidR="00304321" w:rsidRPr="007E3AF2">
          <w:rPr>
            <w:rStyle w:val="affa"/>
            <w:noProof/>
          </w:rPr>
          <w:t>引言</w:t>
        </w:r>
        <w:r w:rsidR="00304321">
          <w:rPr>
            <w:noProof/>
            <w:webHidden/>
          </w:rPr>
          <w:tab/>
        </w:r>
        <w:r w:rsidR="00304321">
          <w:rPr>
            <w:noProof/>
            <w:webHidden/>
          </w:rPr>
          <w:fldChar w:fldCharType="begin"/>
        </w:r>
        <w:r w:rsidR="00304321">
          <w:rPr>
            <w:noProof/>
            <w:webHidden/>
          </w:rPr>
          <w:instrText xml:space="preserve"> PAGEREF _Toc127348235 \h </w:instrText>
        </w:r>
        <w:r w:rsidR="00304321">
          <w:rPr>
            <w:noProof/>
            <w:webHidden/>
          </w:rPr>
        </w:r>
        <w:r w:rsidR="00304321">
          <w:rPr>
            <w:noProof/>
            <w:webHidden/>
          </w:rPr>
          <w:fldChar w:fldCharType="separate"/>
        </w:r>
        <w:r w:rsidR="00304321">
          <w:rPr>
            <w:noProof/>
            <w:webHidden/>
          </w:rPr>
          <w:t>23</w:t>
        </w:r>
        <w:r w:rsidR="00304321">
          <w:rPr>
            <w:noProof/>
            <w:webHidden/>
          </w:rPr>
          <w:fldChar w:fldCharType="end"/>
        </w:r>
      </w:hyperlink>
    </w:p>
    <w:p w14:paraId="7C710E1C" w14:textId="09DD64B1" w:rsidR="00304321" w:rsidRDefault="00000000">
      <w:pPr>
        <w:pStyle w:val="TOC2"/>
        <w:rPr>
          <w:rFonts w:asciiTheme="minorHAnsi" w:eastAsiaTheme="minorEastAsia" w:hAnsiTheme="minorHAnsi" w:cstheme="minorBidi"/>
          <w:noProof/>
          <w:sz w:val="21"/>
          <w:szCs w:val="22"/>
        </w:rPr>
      </w:pPr>
      <w:hyperlink w:anchor="_Toc127348236" w:history="1">
        <w:r w:rsidR="00304321" w:rsidRPr="007E3AF2">
          <w:rPr>
            <w:rStyle w:val="affa"/>
            <w:noProof/>
          </w:rPr>
          <w:t xml:space="preserve">3.2 </w:t>
        </w:r>
        <w:r w:rsidR="00304321" w:rsidRPr="007E3AF2">
          <w:rPr>
            <w:rStyle w:val="affa"/>
            <w:noProof/>
          </w:rPr>
          <w:t>模型结构</w:t>
        </w:r>
        <w:r w:rsidR="00304321">
          <w:rPr>
            <w:noProof/>
            <w:webHidden/>
          </w:rPr>
          <w:tab/>
        </w:r>
        <w:r w:rsidR="00304321">
          <w:rPr>
            <w:noProof/>
            <w:webHidden/>
          </w:rPr>
          <w:fldChar w:fldCharType="begin"/>
        </w:r>
        <w:r w:rsidR="00304321">
          <w:rPr>
            <w:noProof/>
            <w:webHidden/>
          </w:rPr>
          <w:instrText xml:space="preserve"> PAGEREF _Toc127348236 \h </w:instrText>
        </w:r>
        <w:r w:rsidR="00304321">
          <w:rPr>
            <w:noProof/>
            <w:webHidden/>
          </w:rPr>
        </w:r>
        <w:r w:rsidR="00304321">
          <w:rPr>
            <w:noProof/>
            <w:webHidden/>
          </w:rPr>
          <w:fldChar w:fldCharType="separate"/>
        </w:r>
        <w:r w:rsidR="00304321">
          <w:rPr>
            <w:noProof/>
            <w:webHidden/>
          </w:rPr>
          <w:t>24</w:t>
        </w:r>
        <w:r w:rsidR="00304321">
          <w:rPr>
            <w:noProof/>
            <w:webHidden/>
          </w:rPr>
          <w:fldChar w:fldCharType="end"/>
        </w:r>
      </w:hyperlink>
    </w:p>
    <w:p w14:paraId="1837514B" w14:textId="43329A9D" w:rsidR="00304321" w:rsidRDefault="00000000">
      <w:pPr>
        <w:pStyle w:val="TOC2"/>
        <w:rPr>
          <w:rFonts w:asciiTheme="minorHAnsi" w:eastAsiaTheme="minorEastAsia" w:hAnsiTheme="minorHAnsi" w:cstheme="minorBidi"/>
          <w:noProof/>
          <w:sz w:val="21"/>
          <w:szCs w:val="22"/>
        </w:rPr>
      </w:pPr>
      <w:hyperlink w:anchor="_Toc127348237" w:history="1">
        <w:r w:rsidR="00304321" w:rsidRPr="007E3AF2">
          <w:rPr>
            <w:rStyle w:val="affa"/>
            <w:noProof/>
          </w:rPr>
          <w:t xml:space="preserve">3.3 </w:t>
        </w:r>
        <w:r w:rsidR="00304321" w:rsidRPr="007E3AF2">
          <w:rPr>
            <w:rStyle w:val="affa"/>
            <w:noProof/>
          </w:rPr>
          <w:t>再感知双模型联合训练</w:t>
        </w:r>
        <w:r w:rsidR="00304321">
          <w:rPr>
            <w:noProof/>
            <w:webHidden/>
          </w:rPr>
          <w:tab/>
        </w:r>
        <w:r w:rsidR="00304321">
          <w:rPr>
            <w:noProof/>
            <w:webHidden/>
          </w:rPr>
          <w:fldChar w:fldCharType="begin"/>
        </w:r>
        <w:r w:rsidR="00304321">
          <w:rPr>
            <w:noProof/>
            <w:webHidden/>
          </w:rPr>
          <w:instrText xml:space="preserve"> PAGEREF _Toc127348237 \h </w:instrText>
        </w:r>
        <w:r w:rsidR="00304321">
          <w:rPr>
            <w:noProof/>
            <w:webHidden/>
          </w:rPr>
        </w:r>
        <w:r w:rsidR="00304321">
          <w:rPr>
            <w:noProof/>
            <w:webHidden/>
          </w:rPr>
          <w:fldChar w:fldCharType="separate"/>
        </w:r>
        <w:r w:rsidR="00304321">
          <w:rPr>
            <w:noProof/>
            <w:webHidden/>
          </w:rPr>
          <w:t>25</w:t>
        </w:r>
        <w:r w:rsidR="00304321">
          <w:rPr>
            <w:noProof/>
            <w:webHidden/>
          </w:rPr>
          <w:fldChar w:fldCharType="end"/>
        </w:r>
      </w:hyperlink>
    </w:p>
    <w:p w14:paraId="1D366D4F" w14:textId="27518935" w:rsidR="00304321" w:rsidRDefault="00000000">
      <w:pPr>
        <w:pStyle w:val="TOC2"/>
        <w:rPr>
          <w:rFonts w:asciiTheme="minorHAnsi" w:eastAsiaTheme="minorEastAsia" w:hAnsiTheme="minorHAnsi" w:cstheme="minorBidi"/>
          <w:noProof/>
          <w:sz w:val="21"/>
          <w:szCs w:val="22"/>
        </w:rPr>
      </w:pPr>
      <w:hyperlink w:anchor="_Toc127348238" w:history="1">
        <w:r w:rsidR="00304321" w:rsidRPr="007E3AF2">
          <w:rPr>
            <w:rStyle w:val="affa"/>
            <w:noProof/>
          </w:rPr>
          <w:t xml:space="preserve">3.4 </w:t>
        </w:r>
        <w:r w:rsidR="00304321" w:rsidRPr="007E3AF2">
          <w:rPr>
            <w:rStyle w:val="affa"/>
            <w:noProof/>
          </w:rPr>
          <w:t>全局通道注意力模块</w:t>
        </w:r>
        <w:r w:rsidR="00304321">
          <w:rPr>
            <w:noProof/>
            <w:webHidden/>
          </w:rPr>
          <w:tab/>
        </w:r>
        <w:r w:rsidR="00304321">
          <w:rPr>
            <w:noProof/>
            <w:webHidden/>
          </w:rPr>
          <w:fldChar w:fldCharType="begin"/>
        </w:r>
        <w:r w:rsidR="00304321">
          <w:rPr>
            <w:noProof/>
            <w:webHidden/>
          </w:rPr>
          <w:instrText xml:space="preserve"> PAGEREF _Toc127348238 \h </w:instrText>
        </w:r>
        <w:r w:rsidR="00304321">
          <w:rPr>
            <w:noProof/>
            <w:webHidden/>
          </w:rPr>
        </w:r>
        <w:r w:rsidR="00304321">
          <w:rPr>
            <w:noProof/>
            <w:webHidden/>
          </w:rPr>
          <w:fldChar w:fldCharType="separate"/>
        </w:r>
        <w:r w:rsidR="00304321">
          <w:rPr>
            <w:noProof/>
            <w:webHidden/>
          </w:rPr>
          <w:t>26</w:t>
        </w:r>
        <w:r w:rsidR="00304321">
          <w:rPr>
            <w:noProof/>
            <w:webHidden/>
          </w:rPr>
          <w:fldChar w:fldCharType="end"/>
        </w:r>
      </w:hyperlink>
    </w:p>
    <w:p w14:paraId="4C0C38FB" w14:textId="200F36ED" w:rsidR="00304321" w:rsidRDefault="00000000">
      <w:pPr>
        <w:pStyle w:val="TOC2"/>
        <w:rPr>
          <w:rFonts w:asciiTheme="minorHAnsi" w:eastAsiaTheme="minorEastAsia" w:hAnsiTheme="minorHAnsi" w:cstheme="minorBidi"/>
          <w:noProof/>
          <w:sz w:val="21"/>
          <w:szCs w:val="22"/>
        </w:rPr>
      </w:pPr>
      <w:hyperlink w:anchor="_Toc127348239" w:history="1">
        <w:r w:rsidR="00304321" w:rsidRPr="007E3AF2">
          <w:rPr>
            <w:rStyle w:val="affa"/>
            <w:noProof/>
          </w:rPr>
          <w:t xml:space="preserve">3.5 </w:t>
        </w:r>
        <w:r w:rsidR="00304321" w:rsidRPr="007E3AF2">
          <w:rPr>
            <w:rStyle w:val="affa"/>
            <w:noProof/>
          </w:rPr>
          <w:t>多尺度语义融合模块</w:t>
        </w:r>
        <w:r w:rsidR="00304321">
          <w:rPr>
            <w:noProof/>
            <w:webHidden/>
          </w:rPr>
          <w:tab/>
        </w:r>
        <w:r w:rsidR="00304321">
          <w:rPr>
            <w:noProof/>
            <w:webHidden/>
          </w:rPr>
          <w:fldChar w:fldCharType="begin"/>
        </w:r>
        <w:r w:rsidR="00304321">
          <w:rPr>
            <w:noProof/>
            <w:webHidden/>
          </w:rPr>
          <w:instrText xml:space="preserve"> PAGEREF _Toc127348239 \h </w:instrText>
        </w:r>
        <w:r w:rsidR="00304321">
          <w:rPr>
            <w:noProof/>
            <w:webHidden/>
          </w:rPr>
        </w:r>
        <w:r w:rsidR="00304321">
          <w:rPr>
            <w:noProof/>
            <w:webHidden/>
          </w:rPr>
          <w:fldChar w:fldCharType="separate"/>
        </w:r>
        <w:r w:rsidR="00304321">
          <w:rPr>
            <w:noProof/>
            <w:webHidden/>
          </w:rPr>
          <w:t>28</w:t>
        </w:r>
        <w:r w:rsidR="00304321">
          <w:rPr>
            <w:noProof/>
            <w:webHidden/>
          </w:rPr>
          <w:fldChar w:fldCharType="end"/>
        </w:r>
      </w:hyperlink>
    </w:p>
    <w:p w14:paraId="0BF2C164" w14:textId="09B7D35B" w:rsidR="00304321" w:rsidRDefault="00000000">
      <w:pPr>
        <w:pStyle w:val="TOC2"/>
        <w:rPr>
          <w:rFonts w:asciiTheme="minorHAnsi" w:eastAsiaTheme="minorEastAsia" w:hAnsiTheme="minorHAnsi" w:cstheme="minorBidi"/>
          <w:noProof/>
          <w:sz w:val="21"/>
          <w:szCs w:val="22"/>
        </w:rPr>
      </w:pPr>
      <w:hyperlink w:anchor="_Toc127348240" w:history="1">
        <w:r w:rsidR="00304321" w:rsidRPr="007E3AF2">
          <w:rPr>
            <w:rStyle w:val="affa"/>
            <w:noProof/>
          </w:rPr>
          <w:t xml:space="preserve">3.6 </w:t>
        </w:r>
        <w:r w:rsidR="00304321" w:rsidRPr="007E3AF2">
          <w:rPr>
            <w:rStyle w:val="affa"/>
            <w:noProof/>
          </w:rPr>
          <w:t>实验结果及分析</w:t>
        </w:r>
        <w:r w:rsidR="00304321">
          <w:rPr>
            <w:noProof/>
            <w:webHidden/>
          </w:rPr>
          <w:tab/>
        </w:r>
        <w:r w:rsidR="00304321">
          <w:rPr>
            <w:noProof/>
            <w:webHidden/>
          </w:rPr>
          <w:fldChar w:fldCharType="begin"/>
        </w:r>
        <w:r w:rsidR="00304321">
          <w:rPr>
            <w:noProof/>
            <w:webHidden/>
          </w:rPr>
          <w:instrText xml:space="preserve"> PAGEREF _Toc127348240 \h </w:instrText>
        </w:r>
        <w:r w:rsidR="00304321">
          <w:rPr>
            <w:noProof/>
            <w:webHidden/>
          </w:rPr>
        </w:r>
        <w:r w:rsidR="00304321">
          <w:rPr>
            <w:noProof/>
            <w:webHidden/>
          </w:rPr>
          <w:fldChar w:fldCharType="separate"/>
        </w:r>
        <w:r w:rsidR="00304321">
          <w:rPr>
            <w:noProof/>
            <w:webHidden/>
          </w:rPr>
          <w:t>29</w:t>
        </w:r>
        <w:r w:rsidR="00304321">
          <w:rPr>
            <w:noProof/>
            <w:webHidden/>
          </w:rPr>
          <w:fldChar w:fldCharType="end"/>
        </w:r>
      </w:hyperlink>
    </w:p>
    <w:p w14:paraId="7AF1C263" w14:textId="5D929520" w:rsidR="00304321" w:rsidRDefault="00000000">
      <w:pPr>
        <w:pStyle w:val="TOC3"/>
        <w:rPr>
          <w:rFonts w:asciiTheme="minorHAnsi" w:eastAsiaTheme="minorEastAsia" w:hAnsiTheme="minorHAnsi" w:cstheme="minorBidi"/>
          <w:iCs w:val="0"/>
          <w:noProof/>
          <w:sz w:val="21"/>
          <w:szCs w:val="22"/>
        </w:rPr>
      </w:pPr>
      <w:hyperlink w:anchor="_Toc127348241" w:history="1">
        <w:r w:rsidR="00304321" w:rsidRPr="007E3AF2">
          <w:rPr>
            <w:rStyle w:val="affa"/>
            <w:noProof/>
          </w:rPr>
          <w:t xml:space="preserve">3.6.1 </w:t>
        </w:r>
        <w:r w:rsidR="00304321" w:rsidRPr="007E3AF2">
          <w:rPr>
            <w:rStyle w:val="affa"/>
            <w:noProof/>
          </w:rPr>
          <w:t>数据集</w:t>
        </w:r>
        <w:r w:rsidR="00304321">
          <w:rPr>
            <w:noProof/>
            <w:webHidden/>
          </w:rPr>
          <w:tab/>
        </w:r>
        <w:r w:rsidR="00304321">
          <w:rPr>
            <w:noProof/>
            <w:webHidden/>
          </w:rPr>
          <w:fldChar w:fldCharType="begin"/>
        </w:r>
        <w:r w:rsidR="00304321">
          <w:rPr>
            <w:noProof/>
            <w:webHidden/>
          </w:rPr>
          <w:instrText xml:space="preserve"> PAGEREF _Toc127348241 \h </w:instrText>
        </w:r>
        <w:r w:rsidR="00304321">
          <w:rPr>
            <w:noProof/>
            <w:webHidden/>
          </w:rPr>
        </w:r>
        <w:r w:rsidR="00304321">
          <w:rPr>
            <w:noProof/>
            <w:webHidden/>
          </w:rPr>
          <w:fldChar w:fldCharType="separate"/>
        </w:r>
        <w:r w:rsidR="00304321">
          <w:rPr>
            <w:noProof/>
            <w:webHidden/>
          </w:rPr>
          <w:t>29</w:t>
        </w:r>
        <w:r w:rsidR="00304321">
          <w:rPr>
            <w:noProof/>
            <w:webHidden/>
          </w:rPr>
          <w:fldChar w:fldCharType="end"/>
        </w:r>
      </w:hyperlink>
    </w:p>
    <w:p w14:paraId="27BB3E7C" w14:textId="1B7AB324" w:rsidR="00304321" w:rsidRDefault="00000000">
      <w:pPr>
        <w:pStyle w:val="TOC3"/>
        <w:rPr>
          <w:rFonts w:asciiTheme="minorHAnsi" w:eastAsiaTheme="minorEastAsia" w:hAnsiTheme="minorHAnsi" w:cstheme="minorBidi"/>
          <w:iCs w:val="0"/>
          <w:noProof/>
          <w:sz w:val="21"/>
          <w:szCs w:val="22"/>
        </w:rPr>
      </w:pPr>
      <w:hyperlink w:anchor="_Toc127348242" w:history="1">
        <w:r w:rsidR="00304321" w:rsidRPr="007E3AF2">
          <w:rPr>
            <w:rStyle w:val="affa"/>
            <w:noProof/>
          </w:rPr>
          <w:t xml:space="preserve">3.6.2 </w:t>
        </w:r>
        <w:r w:rsidR="00304321" w:rsidRPr="007E3AF2">
          <w:rPr>
            <w:rStyle w:val="affa"/>
            <w:noProof/>
          </w:rPr>
          <w:t>训练设定</w:t>
        </w:r>
        <w:r w:rsidR="00304321">
          <w:rPr>
            <w:noProof/>
            <w:webHidden/>
          </w:rPr>
          <w:tab/>
        </w:r>
        <w:r w:rsidR="00304321">
          <w:rPr>
            <w:noProof/>
            <w:webHidden/>
          </w:rPr>
          <w:fldChar w:fldCharType="begin"/>
        </w:r>
        <w:r w:rsidR="00304321">
          <w:rPr>
            <w:noProof/>
            <w:webHidden/>
          </w:rPr>
          <w:instrText xml:space="preserve"> PAGEREF _Toc127348242 \h </w:instrText>
        </w:r>
        <w:r w:rsidR="00304321">
          <w:rPr>
            <w:noProof/>
            <w:webHidden/>
          </w:rPr>
        </w:r>
        <w:r w:rsidR="00304321">
          <w:rPr>
            <w:noProof/>
            <w:webHidden/>
          </w:rPr>
          <w:fldChar w:fldCharType="separate"/>
        </w:r>
        <w:r w:rsidR="00304321">
          <w:rPr>
            <w:noProof/>
            <w:webHidden/>
          </w:rPr>
          <w:t>30</w:t>
        </w:r>
        <w:r w:rsidR="00304321">
          <w:rPr>
            <w:noProof/>
            <w:webHidden/>
          </w:rPr>
          <w:fldChar w:fldCharType="end"/>
        </w:r>
      </w:hyperlink>
    </w:p>
    <w:p w14:paraId="5558F1E3" w14:textId="5F2B3740" w:rsidR="00304321" w:rsidRDefault="00000000">
      <w:pPr>
        <w:pStyle w:val="TOC3"/>
        <w:rPr>
          <w:rFonts w:asciiTheme="minorHAnsi" w:eastAsiaTheme="minorEastAsia" w:hAnsiTheme="minorHAnsi" w:cstheme="minorBidi"/>
          <w:iCs w:val="0"/>
          <w:noProof/>
          <w:sz w:val="21"/>
          <w:szCs w:val="22"/>
        </w:rPr>
      </w:pPr>
      <w:hyperlink w:anchor="_Toc127348243" w:history="1">
        <w:r w:rsidR="00304321" w:rsidRPr="007E3AF2">
          <w:rPr>
            <w:rStyle w:val="affa"/>
            <w:noProof/>
          </w:rPr>
          <w:t xml:space="preserve">3.6.3 </w:t>
        </w:r>
        <w:r w:rsidR="00304321" w:rsidRPr="007E3AF2">
          <w:rPr>
            <w:rStyle w:val="affa"/>
            <w:noProof/>
          </w:rPr>
          <w:t>结果</w:t>
        </w:r>
        <w:r w:rsidR="00304321">
          <w:rPr>
            <w:noProof/>
            <w:webHidden/>
          </w:rPr>
          <w:tab/>
        </w:r>
        <w:r w:rsidR="00304321">
          <w:rPr>
            <w:noProof/>
            <w:webHidden/>
          </w:rPr>
          <w:fldChar w:fldCharType="begin"/>
        </w:r>
        <w:r w:rsidR="00304321">
          <w:rPr>
            <w:noProof/>
            <w:webHidden/>
          </w:rPr>
          <w:instrText xml:space="preserve"> PAGEREF _Toc127348243 \h </w:instrText>
        </w:r>
        <w:r w:rsidR="00304321">
          <w:rPr>
            <w:noProof/>
            <w:webHidden/>
          </w:rPr>
        </w:r>
        <w:r w:rsidR="00304321">
          <w:rPr>
            <w:noProof/>
            <w:webHidden/>
          </w:rPr>
          <w:fldChar w:fldCharType="separate"/>
        </w:r>
        <w:r w:rsidR="00304321">
          <w:rPr>
            <w:noProof/>
            <w:webHidden/>
          </w:rPr>
          <w:t>30</w:t>
        </w:r>
        <w:r w:rsidR="00304321">
          <w:rPr>
            <w:noProof/>
            <w:webHidden/>
          </w:rPr>
          <w:fldChar w:fldCharType="end"/>
        </w:r>
      </w:hyperlink>
    </w:p>
    <w:p w14:paraId="50447F4F" w14:textId="11B5FE47" w:rsidR="00304321" w:rsidRDefault="00000000">
      <w:pPr>
        <w:pStyle w:val="TOC3"/>
        <w:rPr>
          <w:rFonts w:asciiTheme="minorHAnsi" w:eastAsiaTheme="minorEastAsia" w:hAnsiTheme="minorHAnsi" w:cstheme="minorBidi"/>
          <w:iCs w:val="0"/>
          <w:noProof/>
          <w:sz w:val="21"/>
          <w:szCs w:val="22"/>
        </w:rPr>
      </w:pPr>
      <w:hyperlink w:anchor="_Toc127348244" w:history="1">
        <w:r w:rsidR="00304321" w:rsidRPr="007E3AF2">
          <w:rPr>
            <w:rStyle w:val="affa"/>
            <w:noProof/>
          </w:rPr>
          <w:t xml:space="preserve">3.6.4 </w:t>
        </w:r>
        <w:r w:rsidR="00304321" w:rsidRPr="007E3AF2">
          <w:rPr>
            <w:rStyle w:val="affa"/>
            <w:noProof/>
          </w:rPr>
          <w:t>消融实验</w:t>
        </w:r>
        <w:r w:rsidR="00304321">
          <w:rPr>
            <w:noProof/>
            <w:webHidden/>
          </w:rPr>
          <w:tab/>
        </w:r>
        <w:r w:rsidR="00304321">
          <w:rPr>
            <w:noProof/>
            <w:webHidden/>
          </w:rPr>
          <w:fldChar w:fldCharType="begin"/>
        </w:r>
        <w:r w:rsidR="00304321">
          <w:rPr>
            <w:noProof/>
            <w:webHidden/>
          </w:rPr>
          <w:instrText xml:space="preserve"> PAGEREF _Toc127348244 \h </w:instrText>
        </w:r>
        <w:r w:rsidR="00304321">
          <w:rPr>
            <w:noProof/>
            <w:webHidden/>
          </w:rPr>
        </w:r>
        <w:r w:rsidR="00304321">
          <w:rPr>
            <w:noProof/>
            <w:webHidden/>
          </w:rPr>
          <w:fldChar w:fldCharType="separate"/>
        </w:r>
        <w:r w:rsidR="00304321">
          <w:rPr>
            <w:noProof/>
            <w:webHidden/>
          </w:rPr>
          <w:t>39</w:t>
        </w:r>
        <w:r w:rsidR="00304321">
          <w:rPr>
            <w:noProof/>
            <w:webHidden/>
          </w:rPr>
          <w:fldChar w:fldCharType="end"/>
        </w:r>
      </w:hyperlink>
    </w:p>
    <w:p w14:paraId="6ED4DE7A" w14:textId="3878516F" w:rsidR="00304321" w:rsidRDefault="00000000">
      <w:pPr>
        <w:pStyle w:val="TOC2"/>
        <w:rPr>
          <w:rFonts w:asciiTheme="minorHAnsi" w:eastAsiaTheme="minorEastAsia" w:hAnsiTheme="minorHAnsi" w:cstheme="minorBidi"/>
          <w:noProof/>
          <w:sz w:val="21"/>
          <w:szCs w:val="22"/>
        </w:rPr>
      </w:pPr>
      <w:hyperlink w:anchor="_Toc127348245" w:history="1">
        <w:r w:rsidR="00304321" w:rsidRPr="007E3AF2">
          <w:rPr>
            <w:rStyle w:val="affa"/>
            <w:noProof/>
          </w:rPr>
          <w:t xml:space="preserve">3.7 </w:t>
        </w:r>
        <w:r w:rsidR="00304321" w:rsidRPr="007E3AF2">
          <w:rPr>
            <w:rStyle w:val="affa"/>
            <w:noProof/>
          </w:rPr>
          <w:t>本章小结</w:t>
        </w:r>
        <w:r w:rsidR="00304321">
          <w:rPr>
            <w:noProof/>
            <w:webHidden/>
          </w:rPr>
          <w:tab/>
        </w:r>
        <w:r w:rsidR="00304321">
          <w:rPr>
            <w:noProof/>
            <w:webHidden/>
          </w:rPr>
          <w:fldChar w:fldCharType="begin"/>
        </w:r>
        <w:r w:rsidR="00304321">
          <w:rPr>
            <w:noProof/>
            <w:webHidden/>
          </w:rPr>
          <w:instrText xml:space="preserve"> PAGEREF _Toc127348245 \h </w:instrText>
        </w:r>
        <w:r w:rsidR="00304321">
          <w:rPr>
            <w:noProof/>
            <w:webHidden/>
          </w:rPr>
        </w:r>
        <w:r w:rsidR="00304321">
          <w:rPr>
            <w:noProof/>
            <w:webHidden/>
          </w:rPr>
          <w:fldChar w:fldCharType="separate"/>
        </w:r>
        <w:r w:rsidR="00304321">
          <w:rPr>
            <w:noProof/>
            <w:webHidden/>
          </w:rPr>
          <w:t>42</w:t>
        </w:r>
        <w:r w:rsidR="00304321">
          <w:rPr>
            <w:noProof/>
            <w:webHidden/>
          </w:rPr>
          <w:fldChar w:fldCharType="end"/>
        </w:r>
      </w:hyperlink>
    </w:p>
    <w:p w14:paraId="7767D3EC" w14:textId="1162ADC1" w:rsidR="00304321" w:rsidRDefault="00000000">
      <w:pPr>
        <w:pStyle w:val="TOC1"/>
        <w:rPr>
          <w:rFonts w:asciiTheme="minorHAnsi" w:eastAsiaTheme="minorEastAsia" w:hAnsiTheme="minorHAnsi" w:cstheme="minorBidi"/>
          <w:bCs w:val="0"/>
          <w:noProof/>
          <w:sz w:val="21"/>
          <w:szCs w:val="22"/>
        </w:rPr>
      </w:pPr>
      <w:hyperlink w:anchor="_Toc127348246" w:history="1">
        <w:r w:rsidR="00304321" w:rsidRPr="007E3AF2">
          <w:rPr>
            <w:rStyle w:val="affa"/>
            <w:noProof/>
          </w:rPr>
          <w:t>第</w:t>
        </w:r>
        <w:r w:rsidR="00304321" w:rsidRPr="007E3AF2">
          <w:rPr>
            <w:rStyle w:val="affa"/>
            <w:noProof/>
          </w:rPr>
          <w:t>4</w:t>
        </w:r>
        <w:r w:rsidR="00304321" w:rsidRPr="007E3AF2">
          <w:rPr>
            <w:rStyle w:val="affa"/>
            <w:noProof/>
          </w:rPr>
          <w:t>章</w:t>
        </w:r>
        <w:r w:rsidR="00304321" w:rsidRPr="007E3AF2">
          <w:rPr>
            <w:rStyle w:val="affa"/>
            <w:noProof/>
          </w:rPr>
          <w:t xml:space="preserve"> </w:t>
        </w:r>
        <w:r w:rsidR="00304321" w:rsidRPr="007E3AF2">
          <w:rPr>
            <w:rStyle w:val="affa"/>
            <w:noProof/>
          </w:rPr>
          <w:t>基于双流卷积神经网络的单幅图像去雾</w:t>
        </w:r>
        <w:r w:rsidR="00304321">
          <w:rPr>
            <w:noProof/>
            <w:webHidden/>
          </w:rPr>
          <w:tab/>
        </w:r>
        <w:r w:rsidR="00304321">
          <w:rPr>
            <w:noProof/>
            <w:webHidden/>
          </w:rPr>
          <w:fldChar w:fldCharType="begin"/>
        </w:r>
        <w:r w:rsidR="00304321">
          <w:rPr>
            <w:noProof/>
            <w:webHidden/>
          </w:rPr>
          <w:instrText xml:space="preserve"> PAGEREF _Toc127348246 \h </w:instrText>
        </w:r>
        <w:r w:rsidR="00304321">
          <w:rPr>
            <w:noProof/>
            <w:webHidden/>
          </w:rPr>
        </w:r>
        <w:r w:rsidR="00304321">
          <w:rPr>
            <w:noProof/>
            <w:webHidden/>
          </w:rPr>
          <w:fldChar w:fldCharType="separate"/>
        </w:r>
        <w:r w:rsidR="00304321">
          <w:rPr>
            <w:noProof/>
            <w:webHidden/>
          </w:rPr>
          <w:t>44</w:t>
        </w:r>
        <w:r w:rsidR="00304321">
          <w:rPr>
            <w:noProof/>
            <w:webHidden/>
          </w:rPr>
          <w:fldChar w:fldCharType="end"/>
        </w:r>
      </w:hyperlink>
    </w:p>
    <w:p w14:paraId="6539EA43" w14:textId="79F9833D" w:rsidR="00304321" w:rsidRDefault="00000000">
      <w:pPr>
        <w:pStyle w:val="TOC2"/>
        <w:rPr>
          <w:rFonts w:asciiTheme="minorHAnsi" w:eastAsiaTheme="minorEastAsia" w:hAnsiTheme="minorHAnsi" w:cstheme="minorBidi"/>
          <w:noProof/>
          <w:sz w:val="21"/>
          <w:szCs w:val="22"/>
        </w:rPr>
      </w:pPr>
      <w:hyperlink w:anchor="_Toc127348247" w:history="1">
        <w:r w:rsidR="00304321" w:rsidRPr="007E3AF2">
          <w:rPr>
            <w:rStyle w:val="affa"/>
            <w:noProof/>
          </w:rPr>
          <w:t xml:space="preserve">4.1 </w:t>
        </w:r>
        <w:r w:rsidR="00304321" w:rsidRPr="007E3AF2">
          <w:rPr>
            <w:rStyle w:val="affa"/>
            <w:noProof/>
          </w:rPr>
          <w:t>引言</w:t>
        </w:r>
        <w:r w:rsidR="00304321">
          <w:rPr>
            <w:noProof/>
            <w:webHidden/>
          </w:rPr>
          <w:tab/>
        </w:r>
        <w:r w:rsidR="00304321">
          <w:rPr>
            <w:noProof/>
            <w:webHidden/>
          </w:rPr>
          <w:fldChar w:fldCharType="begin"/>
        </w:r>
        <w:r w:rsidR="00304321">
          <w:rPr>
            <w:noProof/>
            <w:webHidden/>
          </w:rPr>
          <w:instrText xml:space="preserve"> PAGEREF _Toc127348247 \h </w:instrText>
        </w:r>
        <w:r w:rsidR="00304321">
          <w:rPr>
            <w:noProof/>
            <w:webHidden/>
          </w:rPr>
        </w:r>
        <w:r w:rsidR="00304321">
          <w:rPr>
            <w:noProof/>
            <w:webHidden/>
          </w:rPr>
          <w:fldChar w:fldCharType="separate"/>
        </w:r>
        <w:r w:rsidR="00304321">
          <w:rPr>
            <w:noProof/>
            <w:webHidden/>
          </w:rPr>
          <w:t>44</w:t>
        </w:r>
        <w:r w:rsidR="00304321">
          <w:rPr>
            <w:noProof/>
            <w:webHidden/>
          </w:rPr>
          <w:fldChar w:fldCharType="end"/>
        </w:r>
      </w:hyperlink>
    </w:p>
    <w:p w14:paraId="79DCEAF9" w14:textId="3258FCFE" w:rsidR="00304321" w:rsidRDefault="00000000">
      <w:pPr>
        <w:pStyle w:val="TOC2"/>
        <w:rPr>
          <w:rFonts w:asciiTheme="minorHAnsi" w:eastAsiaTheme="minorEastAsia" w:hAnsiTheme="minorHAnsi" w:cstheme="minorBidi"/>
          <w:noProof/>
          <w:sz w:val="21"/>
          <w:szCs w:val="22"/>
        </w:rPr>
      </w:pPr>
      <w:hyperlink w:anchor="_Toc127348248" w:history="1">
        <w:r w:rsidR="00304321" w:rsidRPr="007E3AF2">
          <w:rPr>
            <w:rStyle w:val="affa"/>
            <w:noProof/>
          </w:rPr>
          <w:t xml:space="preserve">4.2 </w:t>
        </w:r>
        <w:r w:rsidR="00304321" w:rsidRPr="007E3AF2">
          <w:rPr>
            <w:rStyle w:val="affa"/>
            <w:noProof/>
          </w:rPr>
          <w:t>总体结构</w:t>
        </w:r>
        <w:r w:rsidR="00304321">
          <w:rPr>
            <w:noProof/>
            <w:webHidden/>
          </w:rPr>
          <w:tab/>
        </w:r>
        <w:r w:rsidR="00304321">
          <w:rPr>
            <w:noProof/>
            <w:webHidden/>
          </w:rPr>
          <w:fldChar w:fldCharType="begin"/>
        </w:r>
        <w:r w:rsidR="00304321">
          <w:rPr>
            <w:noProof/>
            <w:webHidden/>
          </w:rPr>
          <w:instrText xml:space="preserve"> PAGEREF _Toc127348248 \h </w:instrText>
        </w:r>
        <w:r w:rsidR="00304321">
          <w:rPr>
            <w:noProof/>
            <w:webHidden/>
          </w:rPr>
        </w:r>
        <w:r w:rsidR="00304321">
          <w:rPr>
            <w:noProof/>
            <w:webHidden/>
          </w:rPr>
          <w:fldChar w:fldCharType="separate"/>
        </w:r>
        <w:r w:rsidR="00304321">
          <w:rPr>
            <w:noProof/>
            <w:webHidden/>
          </w:rPr>
          <w:t>45</w:t>
        </w:r>
        <w:r w:rsidR="00304321">
          <w:rPr>
            <w:noProof/>
            <w:webHidden/>
          </w:rPr>
          <w:fldChar w:fldCharType="end"/>
        </w:r>
      </w:hyperlink>
    </w:p>
    <w:p w14:paraId="2B2F3C1C" w14:textId="6AE03E60" w:rsidR="00304321" w:rsidRDefault="00000000">
      <w:pPr>
        <w:pStyle w:val="TOC2"/>
        <w:rPr>
          <w:rFonts w:asciiTheme="minorHAnsi" w:eastAsiaTheme="minorEastAsia" w:hAnsiTheme="minorHAnsi" w:cstheme="minorBidi"/>
          <w:noProof/>
          <w:sz w:val="21"/>
          <w:szCs w:val="22"/>
        </w:rPr>
      </w:pPr>
      <w:hyperlink w:anchor="_Toc127348249" w:history="1">
        <w:r w:rsidR="00304321" w:rsidRPr="007E3AF2">
          <w:rPr>
            <w:rStyle w:val="affa"/>
            <w:noProof/>
          </w:rPr>
          <w:t xml:space="preserve">4.3 </w:t>
        </w:r>
        <w:r w:rsidR="00304321" w:rsidRPr="007E3AF2">
          <w:rPr>
            <w:rStyle w:val="affa"/>
            <w:noProof/>
          </w:rPr>
          <w:t>空间信息辅助模块</w:t>
        </w:r>
        <w:r w:rsidR="00304321">
          <w:rPr>
            <w:noProof/>
            <w:webHidden/>
          </w:rPr>
          <w:tab/>
        </w:r>
        <w:r w:rsidR="00304321">
          <w:rPr>
            <w:noProof/>
            <w:webHidden/>
          </w:rPr>
          <w:fldChar w:fldCharType="begin"/>
        </w:r>
        <w:r w:rsidR="00304321">
          <w:rPr>
            <w:noProof/>
            <w:webHidden/>
          </w:rPr>
          <w:instrText xml:space="preserve"> PAGEREF _Toc127348249 \h </w:instrText>
        </w:r>
        <w:r w:rsidR="00304321">
          <w:rPr>
            <w:noProof/>
            <w:webHidden/>
          </w:rPr>
        </w:r>
        <w:r w:rsidR="00304321">
          <w:rPr>
            <w:noProof/>
            <w:webHidden/>
          </w:rPr>
          <w:fldChar w:fldCharType="separate"/>
        </w:r>
        <w:r w:rsidR="00304321">
          <w:rPr>
            <w:noProof/>
            <w:webHidden/>
          </w:rPr>
          <w:t>46</w:t>
        </w:r>
        <w:r w:rsidR="00304321">
          <w:rPr>
            <w:noProof/>
            <w:webHidden/>
          </w:rPr>
          <w:fldChar w:fldCharType="end"/>
        </w:r>
      </w:hyperlink>
    </w:p>
    <w:p w14:paraId="4E21B625" w14:textId="6FCA0F46" w:rsidR="00304321" w:rsidRDefault="00000000">
      <w:pPr>
        <w:pStyle w:val="TOC2"/>
        <w:rPr>
          <w:rFonts w:asciiTheme="minorHAnsi" w:eastAsiaTheme="minorEastAsia" w:hAnsiTheme="minorHAnsi" w:cstheme="minorBidi"/>
          <w:noProof/>
          <w:sz w:val="21"/>
          <w:szCs w:val="22"/>
        </w:rPr>
      </w:pPr>
      <w:hyperlink w:anchor="_Toc127348250" w:history="1">
        <w:r w:rsidR="00304321" w:rsidRPr="007E3AF2">
          <w:rPr>
            <w:rStyle w:val="affa"/>
            <w:noProof/>
          </w:rPr>
          <w:t xml:space="preserve">4.4 </w:t>
        </w:r>
        <w:r w:rsidR="00304321" w:rsidRPr="007E3AF2">
          <w:rPr>
            <w:rStyle w:val="affa"/>
            <w:noProof/>
          </w:rPr>
          <w:t>并行残差推挽模块</w:t>
        </w:r>
        <w:r w:rsidR="00304321">
          <w:rPr>
            <w:noProof/>
            <w:webHidden/>
          </w:rPr>
          <w:tab/>
        </w:r>
        <w:r w:rsidR="00304321">
          <w:rPr>
            <w:noProof/>
            <w:webHidden/>
          </w:rPr>
          <w:fldChar w:fldCharType="begin"/>
        </w:r>
        <w:r w:rsidR="00304321">
          <w:rPr>
            <w:noProof/>
            <w:webHidden/>
          </w:rPr>
          <w:instrText xml:space="preserve"> PAGEREF _Toc127348250 \h </w:instrText>
        </w:r>
        <w:r w:rsidR="00304321">
          <w:rPr>
            <w:noProof/>
            <w:webHidden/>
          </w:rPr>
        </w:r>
        <w:r w:rsidR="00304321">
          <w:rPr>
            <w:noProof/>
            <w:webHidden/>
          </w:rPr>
          <w:fldChar w:fldCharType="separate"/>
        </w:r>
        <w:r w:rsidR="00304321">
          <w:rPr>
            <w:noProof/>
            <w:webHidden/>
          </w:rPr>
          <w:t>48</w:t>
        </w:r>
        <w:r w:rsidR="00304321">
          <w:rPr>
            <w:noProof/>
            <w:webHidden/>
          </w:rPr>
          <w:fldChar w:fldCharType="end"/>
        </w:r>
      </w:hyperlink>
    </w:p>
    <w:p w14:paraId="7E557737" w14:textId="139C5568" w:rsidR="00304321" w:rsidRDefault="00000000">
      <w:pPr>
        <w:pStyle w:val="TOC2"/>
        <w:rPr>
          <w:rFonts w:asciiTheme="minorHAnsi" w:eastAsiaTheme="minorEastAsia" w:hAnsiTheme="minorHAnsi" w:cstheme="minorBidi"/>
          <w:noProof/>
          <w:sz w:val="21"/>
          <w:szCs w:val="22"/>
        </w:rPr>
      </w:pPr>
      <w:hyperlink w:anchor="_Toc127348251" w:history="1">
        <w:r w:rsidR="00304321" w:rsidRPr="007E3AF2">
          <w:rPr>
            <w:rStyle w:val="affa"/>
            <w:noProof/>
          </w:rPr>
          <w:t xml:space="preserve">4.5 </w:t>
        </w:r>
        <w:r w:rsidR="00304321" w:rsidRPr="007E3AF2">
          <w:rPr>
            <w:rStyle w:val="affa"/>
            <w:noProof/>
          </w:rPr>
          <w:t>训练阶段损失函数</w:t>
        </w:r>
        <w:r w:rsidR="00304321">
          <w:rPr>
            <w:noProof/>
            <w:webHidden/>
          </w:rPr>
          <w:tab/>
        </w:r>
        <w:r w:rsidR="00304321">
          <w:rPr>
            <w:noProof/>
            <w:webHidden/>
          </w:rPr>
          <w:fldChar w:fldCharType="begin"/>
        </w:r>
        <w:r w:rsidR="00304321">
          <w:rPr>
            <w:noProof/>
            <w:webHidden/>
          </w:rPr>
          <w:instrText xml:space="preserve"> PAGEREF _Toc127348251 \h </w:instrText>
        </w:r>
        <w:r w:rsidR="00304321">
          <w:rPr>
            <w:noProof/>
            <w:webHidden/>
          </w:rPr>
        </w:r>
        <w:r w:rsidR="00304321">
          <w:rPr>
            <w:noProof/>
            <w:webHidden/>
          </w:rPr>
          <w:fldChar w:fldCharType="separate"/>
        </w:r>
        <w:r w:rsidR="00304321">
          <w:rPr>
            <w:noProof/>
            <w:webHidden/>
          </w:rPr>
          <w:t>49</w:t>
        </w:r>
        <w:r w:rsidR="00304321">
          <w:rPr>
            <w:noProof/>
            <w:webHidden/>
          </w:rPr>
          <w:fldChar w:fldCharType="end"/>
        </w:r>
      </w:hyperlink>
    </w:p>
    <w:p w14:paraId="2FCB67A7" w14:textId="49EC0527" w:rsidR="00304321" w:rsidRDefault="00000000">
      <w:pPr>
        <w:pStyle w:val="TOC2"/>
        <w:rPr>
          <w:rFonts w:asciiTheme="minorHAnsi" w:eastAsiaTheme="minorEastAsia" w:hAnsiTheme="minorHAnsi" w:cstheme="minorBidi"/>
          <w:noProof/>
          <w:sz w:val="21"/>
          <w:szCs w:val="22"/>
        </w:rPr>
      </w:pPr>
      <w:hyperlink w:anchor="_Toc127348252" w:history="1">
        <w:r w:rsidR="00304321" w:rsidRPr="007E3AF2">
          <w:rPr>
            <w:rStyle w:val="affa"/>
            <w:noProof/>
          </w:rPr>
          <w:t xml:space="preserve">4.6 </w:t>
        </w:r>
        <w:r w:rsidR="00304321" w:rsidRPr="007E3AF2">
          <w:rPr>
            <w:rStyle w:val="affa"/>
            <w:noProof/>
          </w:rPr>
          <w:t>实验结果及分析</w:t>
        </w:r>
        <w:r w:rsidR="00304321">
          <w:rPr>
            <w:noProof/>
            <w:webHidden/>
          </w:rPr>
          <w:tab/>
        </w:r>
        <w:r w:rsidR="00304321">
          <w:rPr>
            <w:noProof/>
            <w:webHidden/>
          </w:rPr>
          <w:fldChar w:fldCharType="begin"/>
        </w:r>
        <w:r w:rsidR="00304321">
          <w:rPr>
            <w:noProof/>
            <w:webHidden/>
          </w:rPr>
          <w:instrText xml:space="preserve"> PAGEREF _Toc127348252 \h </w:instrText>
        </w:r>
        <w:r w:rsidR="00304321">
          <w:rPr>
            <w:noProof/>
            <w:webHidden/>
          </w:rPr>
        </w:r>
        <w:r w:rsidR="00304321">
          <w:rPr>
            <w:noProof/>
            <w:webHidden/>
          </w:rPr>
          <w:fldChar w:fldCharType="separate"/>
        </w:r>
        <w:r w:rsidR="00304321">
          <w:rPr>
            <w:noProof/>
            <w:webHidden/>
          </w:rPr>
          <w:t>50</w:t>
        </w:r>
        <w:r w:rsidR="00304321">
          <w:rPr>
            <w:noProof/>
            <w:webHidden/>
          </w:rPr>
          <w:fldChar w:fldCharType="end"/>
        </w:r>
      </w:hyperlink>
    </w:p>
    <w:p w14:paraId="29543016" w14:textId="69C54FB2" w:rsidR="00304321" w:rsidRDefault="00000000">
      <w:pPr>
        <w:pStyle w:val="TOC3"/>
        <w:rPr>
          <w:rFonts w:asciiTheme="minorHAnsi" w:eastAsiaTheme="minorEastAsia" w:hAnsiTheme="minorHAnsi" w:cstheme="minorBidi"/>
          <w:iCs w:val="0"/>
          <w:noProof/>
          <w:sz w:val="21"/>
          <w:szCs w:val="22"/>
        </w:rPr>
      </w:pPr>
      <w:hyperlink w:anchor="_Toc127348253" w:history="1">
        <w:r w:rsidR="00304321" w:rsidRPr="007E3AF2">
          <w:rPr>
            <w:rStyle w:val="affa"/>
            <w:noProof/>
          </w:rPr>
          <w:t xml:space="preserve">4.6.1 </w:t>
        </w:r>
        <w:r w:rsidR="00304321" w:rsidRPr="007E3AF2">
          <w:rPr>
            <w:rStyle w:val="affa"/>
            <w:noProof/>
          </w:rPr>
          <w:t>数据集</w:t>
        </w:r>
        <w:r w:rsidR="00304321">
          <w:rPr>
            <w:noProof/>
            <w:webHidden/>
          </w:rPr>
          <w:tab/>
        </w:r>
        <w:r w:rsidR="00304321">
          <w:rPr>
            <w:noProof/>
            <w:webHidden/>
          </w:rPr>
          <w:fldChar w:fldCharType="begin"/>
        </w:r>
        <w:r w:rsidR="00304321">
          <w:rPr>
            <w:noProof/>
            <w:webHidden/>
          </w:rPr>
          <w:instrText xml:space="preserve"> PAGEREF _Toc127348253 \h </w:instrText>
        </w:r>
        <w:r w:rsidR="00304321">
          <w:rPr>
            <w:noProof/>
            <w:webHidden/>
          </w:rPr>
        </w:r>
        <w:r w:rsidR="00304321">
          <w:rPr>
            <w:noProof/>
            <w:webHidden/>
          </w:rPr>
          <w:fldChar w:fldCharType="separate"/>
        </w:r>
        <w:r w:rsidR="00304321">
          <w:rPr>
            <w:noProof/>
            <w:webHidden/>
          </w:rPr>
          <w:t>50</w:t>
        </w:r>
        <w:r w:rsidR="00304321">
          <w:rPr>
            <w:noProof/>
            <w:webHidden/>
          </w:rPr>
          <w:fldChar w:fldCharType="end"/>
        </w:r>
      </w:hyperlink>
    </w:p>
    <w:p w14:paraId="1DC57B3C" w14:textId="59459FCF" w:rsidR="00304321" w:rsidRDefault="00000000">
      <w:pPr>
        <w:pStyle w:val="TOC3"/>
        <w:rPr>
          <w:rFonts w:asciiTheme="minorHAnsi" w:eastAsiaTheme="minorEastAsia" w:hAnsiTheme="minorHAnsi" w:cstheme="minorBidi"/>
          <w:iCs w:val="0"/>
          <w:noProof/>
          <w:sz w:val="21"/>
          <w:szCs w:val="22"/>
        </w:rPr>
      </w:pPr>
      <w:hyperlink w:anchor="_Toc127348254" w:history="1">
        <w:r w:rsidR="00304321" w:rsidRPr="007E3AF2">
          <w:rPr>
            <w:rStyle w:val="affa"/>
            <w:noProof/>
          </w:rPr>
          <w:t xml:space="preserve">4.6.2 </w:t>
        </w:r>
        <w:r w:rsidR="00304321" w:rsidRPr="007E3AF2">
          <w:rPr>
            <w:rStyle w:val="affa"/>
            <w:noProof/>
          </w:rPr>
          <w:t>训练设定</w:t>
        </w:r>
        <w:r w:rsidR="00304321">
          <w:rPr>
            <w:noProof/>
            <w:webHidden/>
          </w:rPr>
          <w:tab/>
        </w:r>
        <w:r w:rsidR="00304321">
          <w:rPr>
            <w:noProof/>
            <w:webHidden/>
          </w:rPr>
          <w:fldChar w:fldCharType="begin"/>
        </w:r>
        <w:r w:rsidR="00304321">
          <w:rPr>
            <w:noProof/>
            <w:webHidden/>
          </w:rPr>
          <w:instrText xml:space="preserve"> PAGEREF _Toc127348254 \h </w:instrText>
        </w:r>
        <w:r w:rsidR="00304321">
          <w:rPr>
            <w:noProof/>
            <w:webHidden/>
          </w:rPr>
        </w:r>
        <w:r w:rsidR="00304321">
          <w:rPr>
            <w:noProof/>
            <w:webHidden/>
          </w:rPr>
          <w:fldChar w:fldCharType="separate"/>
        </w:r>
        <w:r w:rsidR="00304321">
          <w:rPr>
            <w:noProof/>
            <w:webHidden/>
          </w:rPr>
          <w:t>51</w:t>
        </w:r>
        <w:r w:rsidR="00304321">
          <w:rPr>
            <w:noProof/>
            <w:webHidden/>
          </w:rPr>
          <w:fldChar w:fldCharType="end"/>
        </w:r>
      </w:hyperlink>
    </w:p>
    <w:p w14:paraId="3C156BF6" w14:textId="0DD9B619" w:rsidR="00304321" w:rsidRDefault="00000000">
      <w:pPr>
        <w:pStyle w:val="TOC3"/>
        <w:rPr>
          <w:rFonts w:asciiTheme="minorHAnsi" w:eastAsiaTheme="minorEastAsia" w:hAnsiTheme="minorHAnsi" w:cstheme="minorBidi"/>
          <w:iCs w:val="0"/>
          <w:noProof/>
          <w:sz w:val="21"/>
          <w:szCs w:val="22"/>
        </w:rPr>
      </w:pPr>
      <w:hyperlink w:anchor="_Toc127348255" w:history="1">
        <w:r w:rsidR="00304321" w:rsidRPr="007E3AF2">
          <w:rPr>
            <w:rStyle w:val="affa"/>
            <w:noProof/>
          </w:rPr>
          <w:t xml:space="preserve">4.6.3 </w:t>
        </w:r>
        <w:r w:rsidR="00304321" w:rsidRPr="007E3AF2">
          <w:rPr>
            <w:rStyle w:val="affa"/>
            <w:noProof/>
          </w:rPr>
          <w:t>结果</w:t>
        </w:r>
        <w:r w:rsidR="00304321">
          <w:rPr>
            <w:noProof/>
            <w:webHidden/>
          </w:rPr>
          <w:tab/>
        </w:r>
        <w:r w:rsidR="00304321">
          <w:rPr>
            <w:noProof/>
            <w:webHidden/>
          </w:rPr>
          <w:fldChar w:fldCharType="begin"/>
        </w:r>
        <w:r w:rsidR="00304321">
          <w:rPr>
            <w:noProof/>
            <w:webHidden/>
          </w:rPr>
          <w:instrText xml:space="preserve"> PAGEREF _Toc127348255 \h </w:instrText>
        </w:r>
        <w:r w:rsidR="00304321">
          <w:rPr>
            <w:noProof/>
            <w:webHidden/>
          </w:rPr>
        </w:r>
        <w:r w:rsidR="00304321">
          <w:rPr>
            <w:noProof/>
            <w:webHidden/>
          </w:rPr>
          <w:fldChar w:fldCharType="separate"/>
        </w:r>
        <w:r w:rsidR="00304321">
          <w:rPr>
            <w:noProof/>
            <w:webHidden/>
          </w:rPr>
          <w:t>51</w:t>
        </w:r>
        <w:r w:rsidR="00304321">
          <w:rPr>
            <w:noProof/>
            <w:webHidden/>
          </w:rPr>
          <w:fldChar w:fldCharType="end"/>
        </w:r>
      </w:hyperlink>
    </w:p>
    <w:p w14:paraId="1CDB9AEE" w14:textId="1410D370" w:rsidR="00304321" w:rsidRDefault="00000000">
      <w:pPr>
        <w:pStyle w:val="TOC3"/>
        <w:rPr>
          <w:rFonts w:asciiTheme="minorHAnsi" w:eastAsiaTheme="minorEastAsia" w:hAnsiTheme="minorHAnsi" w:cstheme="minorBidi"/>
          <w:iCs w:val="0"/>
          <w:noProof/>
          <w:sz w:val="21"/>
          <w:szCs w:val="22"/>
        </w:rPr>
      </w:pPr>
      <w:hyperlink w:anchor="_Toc127348256" w:history="1">
        <w:r w:rsidR="00304321" w:rsidRPr="007E3AF2">
          <w:rPr>
            <w:rStyle w:val="affa"/>
            <w:noProof/>
          </w:rPr>
          <w:t xml:space="preserve">4.6.4 </w:t>
        </w:r>
        <w:r w:rsidR="00304321" w:rsidRPr="007E3AF2">
          <w:rPr>
            <w:rStyle w:val="affa"/>
            <w:noProof/>
          </w:rPr>
          <w:t>消融实验</w:t>
        </w:r>
        <w:r w:rsidR="00304321">
          <w:rPr>
            <w:noProof/>
            <w:webHidden/>
          </w:rPr>
          <w:tab/>
        </w:r>
        <w:r w:rsidR="00304321">
          <w:rPr>
            <w:noProof/>
            <w:webHidden/>
          </w:rPr>
          <w:fldChar w:fldCharType="begin"/>
        </w:r>
        <w:r w:rsidR="00304321">
          <w:rPr>
            <w:noProof/>
            <w:webHidden/>
          </w:rPr>
          <w:instrText xml:space="preserve"> PAGEREF _Toc127348256 \h </w:instrText>
        </w:r>
        <w:r w:rsidR="00304321">
          <w:rPr>
            <w:noProof/>
            <w:webHidden/>
          </w:rPr>
        </w:r>
        <w:r w:rsidR="00304321">
          <w:rPr>
            <w:noProof/>
            <w:webHidden/>
          </w:rPr>
          <w:fldChar w:fldCharType="separate"/>
        </w:r>
        <w:r w:rsidR="00304321">
          <w:rPr>
            <w:noProof/>
            <w:webHidden/>
          </w:rPr>
          <w:t>57</w:t>
        </w:r>
        <w:r w:rsidR="00304321">
          <w:rPr>
            <w:noProof/>
            <w:webHidden/>
          </w:rPr>
          <w:fldChar w:fldCharType="end"/>
        </w:r>
      </w:hyperlink>
    </w:p>
    <w:p w14:paraId="2FD358C8" w14:textId="28196D19" w:rsidR="00304321" w:rsidRDefault="00000000">
      <w:pPr>
        <w:pStyle w:val="TOC2"/>
        <w:rPr>
          <w:rFonts w:asciiTheme="minorHAnsi" w:eastAsiaTheme="minorEastAsia" w:hAnsiTheme="minorHAnsi" w:cstheme="minorBidi"/>
          <w:noProof/>
          <w:sz w:val="21"/>
          <w:szCs w:val="22"/>
        </w:rPr>
      </w:pPr>
      <w:hyperlink w:anchor="_Toc127348257" w:history="1">
        <w:r w:rsidR="00304321" w:rsidRPr="007E3AF2">
          <w:rPr>
            <w:rStyle w:val="affa"/>
            <w:noProof/>
          </w:rPr>
          <w:t xml:space="preserve">4.7 </w:t>
        </w:r>
        <w:r w:rsidR="00304321" w:rsidRPr="007E3AF2">
          <w:rPr>
            <w:rStyle w:val="affa"/>
            <w:noProof/>
          </w:rPr>
          <w:t>本章小结</w:t>
        </w:r>
        <w:r w:rsidR="00304321">
          <w:rPr>
            <w:noProof/>
            <w:webHidden/>
          </w:rPr>
          <w:tab/>
        </w:r>
        <w:r w:rsidR="00304321">
          <w:rPr>
            <w:noProof/>
            <w:webHidden/>
          </w:rPr>
          <w:fldChar w:fldCharType="begin"/>
        </w:r>
        <w:r w:rsidR="00304321">
          <w:rPr>
            <w:noProof/>
            <w:webHidden/>
          </w:rPr>
          <w:instrText xml:space="preserve"> PAGEREF _Toc127348257 \h </w:instrText>
        </w:r>
        <w:r w:rsidR="00304321">
          <w:rPr>
            <w:noProof/>
            <w:webHidden/>
          </w:rPr>
        </w:r>
        <w:r w:rsidR="00304321">
          <w:rPr>
            <w:noProof/>
            <w:webHidden/>
          </w:rPr>
          <w:fldChar w:fldCharType="separate"/>
        </w:r>
        <w:r w:rsidR="00304321">
          <w:rPr>
            <w:noProof/>
            <w:webHidden/>
          </w:rPr>
          <w:t>59</w:t>
        </w:r>
        <w:r w:rsidR="00304321">
          <w:rPr>
            <w:noProof/>
            <w:webHidden/>
          </w:rPr>
          <w:fldChar w:fldCharType="end"/>
        </w:r>
      </w:hyperlink>
    </w:p>
    <w:p w14:paraId="5A01AC99" w14:textId="6816D171" w:rsidR="00304321" w:rsidRDefault="00000000">
      <w:pPr>
        <w:pStyle w:val="TOC1"/>
        <w:rPr>
          <w:rFonts w:asciiTheme="minorHAnsi" w:eastAsiaTheme="minorEastAsia" w:hAnsiTheme="minorHAnsi" w:cstheme="minorBidi"/>
          <w:bCs w:val="0"/>
          <w:noProof/>
          <w:sz w:val="21"/>
          <w:szCs w:val="22"/>
        </w:rPr>
      </w:pPr>
      <w:hyperlink w:anchor="_Toc127348258" w:history="1">
        <w:r w:rsidR="00304321" w:rsidRPr="007E3AF2">
          <w:rPr>
            <w:rStyle w:val="affa"/>
            <w:noProof/>
          </w:rPr>
          <w:t>第</w:t>
        </w:r>
        <w:r w:rsidR="00304321" w:rsidRPr="007E3AF2">
          <w:rPr>
            <w:rStyle w:val="affa"/>
            <w:noProof/>
          </w:rPr>
          <w:t>5</w:t>
        </w:r>
        <w:r w:rsidR="00304321" w:rsidRPr="007E3AF2">
          <w:rPr>
            <w:rStyle w:val="affa"/>
            <w:noProof/>
          </w:rPr>
          <w:t>章</w:t>
        </w:r>
        <w:r w:rsidR="00304321" w:rsidRPr="007E3AF2">
          <w:rPr>
            <w:rStyle w:val="affa"/>
            <w:noProof/>
          </w:rPr>
          <w:t xml:space="preserve"> </w:t>
        </w:r>
        <w:r w:rsidR="00304321" w:rsidRPr="007E3AF2">
          <w:rPr>
            <w:rStyle w:val="affa"/>
            <w:noProof/>
          </w:rPr>
          <w:t>总结与展望</w:t>
        </w:r>
        <w:r w:rsidR="00304321">
          <w:rPr>
            <w:noProof/>
            <w:webHidden/>
          </w:rPr>
          <w:tab/>
        </w:r>
        <w:r w:rsidR="00304321">
          <w:rPr>
            <w:noProof/>
            <w:webHidden/>
          </w:rPr>
          <w:fldChar w:fldCharType="begin"/>
        </w:r>
        <w:r w:rsidR="00304321">
          <w:rPr>
            <w:noProof/>
            <w:webHidden/>
          </w:rPr>
          <w:instrText xml:space="preserve"> PAGEREF _Toc127348258 \h </w:instrText>
        </w:r>
        <w:r w:rsidR="00304321">
          <w:rPr>
            <w:noProof/>
            <w:webHidden/>
          </w:rPr>
        </w:r>
        <w:r w:rsidR="00304321">
          <w:rPr>
            <w:noProof/>
            <w:webHidden/>
          </w:rPr>
          <w:fldChar w:fldCharType="separate"/>
        </w:r>
        <w:r w:rsidR="00304321">
          <w:rPr>
            <w:noProof/>
            <w:webHidden/>
          </w:rPr>
          <w:t>61</w:t>
        </w:r>
        <w:r w:rsidR="00304321">
          <w:rPr>
            <w:noProof/>
            <w:webHidden/>
          </w:rPr>
          <w:fldChar w:fldCharType="end"/>
        </w:r>
      </w:hyperlink>
    </w:p>
    <w:p w14:paraId="0D474F6A" w14:textId="4AFAE406" w:rsidR="00304321" w:rsidRDefault="00000000">
      <w:pPr>
        <w:pStyle w:val="TOC2"/>
        <w:rPr>
          <w:rFonts w:asciiTheme="minorHAnsi" w:eastAsiaTheme="minorEastAsia" w:hAnsiTheme="minorHAnsi" w:cstheme="minorBidi"/>
          <w:noProof/>
          <w:sz w:val="21"/>
          <w:szCs w:val="22"/>
        </w:rPr>
      </w:pPr>
      <w:hyperlink w:anchor="_Toc127348259" w:history="1">
        <w:r w:rsidR="00304321" w:rsidRPr="007E3AF2">
          <w:rPr>
            <w:rStyle w:val="affa"/>
            <w:noProof/>
          </w:rPr>
          <w:t xml:space="preserve">5.1 </w:t>
        </w:r>
        <w:r w:rsidR="00304321" w:rsidRPr="007E3AF2">
          <w:rPr>
            <w:rStyle w:val="affa"/>
            <w:noProof/>
          </w:rPr>
          <w:t>总结</w:t>
        </w:r>
        <w:r w:rsidR="00304321">
          <w:rPr>
            <w:noProof/>
            <w:webHidden/>
          </w:rPr>
          <w:tab/>
        </w:r>
        <w:r w:rsidR="00304321">
          <w:rPr>
            <w:noProof/>
            <w:webHidden/>
          </w:rPr>
          <w:fldChar w:fldCharType="begin"/>
        </w:r>
        <w:r w:rsidR="00304321">
          <w:rPr>
            <w:noProof/>
            <w:webHidden/>
          </w:rPr>
          <w:instrText xml:space="preserve"> PAGEREF _Toc127348259 \h </w:instrText>
        </w:r>
        <w:r w:rsidR="00304321">
          <w:rPr>
            <w:noProof/>
            <w:webHidden/>
          </w:rPr>
        </w:r>
        <w:r w:rsidR="00304321">
          <w:rPr>
            <w:noProof/>
            <w:webHidden/>
          </w:rPr>
          <w:fldChar w:fldCharType="separate"/>
        </w:r>
        <w:r w:rsidR="00304321">
          <w:rPr>
            <w:noProof/>
            <w:webHidden/>
          </w:rPr>
          <w:t>61</w:t>
        </w:r>
        <w:r w:rsidR="00304321">
          <w:rPr>
            <w:noProof/>
            <w:webHidden/>
          </w:rPr>
          <w:fldChar w:fldCharType="end"/>
        </w:r>
      </w:hyperlink>
    </w:p>
    <w:p w14:paraId="03BE4338" w14:textId="38EDC862" w:rsidR="00304321" w:rsidRDefault="00000000">
      <w:pPr>
        <w:pStyle w:val="TOC2"/>
        <w:rPr>
          <w:rFonts w:asciiTheme="minorHAnsi" w:eastAsiaTheme="minorEastAsia" w:hAnsiTheme="minorHAnsi" w:cstheme="minorBidi"/>
          <w:noProof/>
          <w:sz w:val="21"/>
          <w:szCs w:val="22"/>
        </w:rPr>
      </w:pPr>
      <w:hyperlink w:anchor="_Toc127348260" w:history="1">
        <w:r w:rsidR="00304321" w:rsidRPr="007E3AF2">
          <w:rPr>
            <w:rStyle w:val="affa"/>
            <w:noProof/>
          </w:rPr>
          <w:t xml:space="preserve">5.2 </w:t>
        </w:r>
        <w:r w:rsidR="00304321" w:rsidRPr="007E3AF2">
          <w:rPr>
            <w:rStyle w:val="affa"/>
            <w:noProof/>
          </w:rPr>
          <w:t>展望</w:t>
        </w:r>
        <w:r w:rsidR="00304321">
          <w:rPr>
            <w:noProof/>
            <w:webHidden/>
          </w:rPr>
          <w:tab/>
        </w:r>
        <w:r w:rsidR="00304321">
          <w:rPr>
            <w:noProof/>
            <w:webHidden/>
          </w:rPr>
          <w:fldChar w:fldCharType="begin"/>
        </w:r>
        <w:r w:rsidR="00304321">
          <w:rPr>
            <w:noProof/>
            <w:webHidden/>
          </w:rPr>
          <w:instrText xml:space="preserve"> PAGEREF _Toc127348260 \h </w:instrText>
        </w:r>
        <w:r w:rsidR="00304321">
          <w:rPr>
            <w:noProof/>
            <w:webHidden/>
          </w:rPr>
        </w:r>
        <w:r w:rsidR="00304321">
          <w:rPr>
            <w:noProof/>
            <w:webHidden/>
          </w:rPr>
          <w:fldChar w:fldCharType="separate"/>
        </w:r>
        <w:r w:rsidR="00304321">
          <w:rPr>
            <w:noProof/>
            <w:webHidden/>
          </w:rPr>
          <w:t>62</w:t>
        </w:r>
        <w:r w:rsidR="00304321">
          <w:rPr>
            <w:noProof/>
            <w:webHidden/>
          </w:rPr>
          <w:fldChar w:fldCharType="end"/>
        </w:r>
      </w:hyperlink>
    </w:p>
    <w:p w14:paraId="3525672E" w14:textId="4A938371" w:rsidR="00304321" w:rsidRDefault="00000000">
      <w:pPr>
        <w:pStyle w:val="TOC1"/>
        <w:rPr>
          <w:rFonts w:asciiTheme="minorHAnsi" w:eastAsiaTheme="minorEastAsia" w:hAnsiTheme="minorHAnsi" w:cstheme="minorBidi"/>
          <w:bCs w:val="0"/>
          <w:noProof/>
          <w:sz w:val="21"/>
          <w:szCs w:val="22"/>
        </w:rPr>
      </w:pPr>
      <w:hyperlink w:anchor="_Toc127348261" w:history="1">
        <w:r w:rsidR="00304321" w:rsidRPr="007E3AF2">
          <w:rPr>
            <w:rStyle w:val="affa"/>
            <w:noProof/>
          </w:rPr>
          <w:t>参考文献</w:t>
        </w:r>
        <w:r w:rsidR="00304321">
          <w:rPr>
            <w:noProof/>
            <w:webHidden/>
          </w:rPr>
          <w:tab/>
        </w:r>
        <w:r w:rsidR="00304321">
          <w:rPr>
            <w:noProof/>
            <w:webHidden/>
          </w:rPr>
          <w:fldChar w:fldCharType="begin"/>
        </w:r>
        <w:r w:rsidR="00304321">
          <w:rPr>
            <w:noProof/>
            <w:webHidden/>
          </w:rPr>
          <w:instrText xml:space="preserve"> PAGEREF _Toc127348261 \h </w:instrText>
        </w:r>
        <w:r w:rsidR="00304321">
          <w:rPr>
            <w:noProof/>
            <w:webHidden/>
          </w:rPr>
        </w:r>
        <w:r w:rsidR="00304321">
          <w:rPr>
            <w:noProof/>
            <w:webHidden/>
          </w:rPr>
          <w:fldChar w:fldCharType="separate"/>
        </w:r>
        <w:r w:rsidR="00304321">
          <w:rPr>
            <w:noProof/>
            <w:webHidden/>
          </w:rPr>
          <w:t>63</w:t>
        </w:r>
        <w:r w:rsidR="00304321">
          <w:rPr>
            <w:noProof/>
            <w:webHidden/>
          </w:rPr>
          <w:fldChar w:fldCharType="end"/>
        </w:r>
      </w:hyperlink>
    </w:p>
    <w:p w14:paraId="76F40D26" w14:textId="36F01D5C" w:rsidR="00304321" w:rsidRDefault="00000000">
      <w:pPr>
        <w:pStyle w:val="TOC1"/>
        <w:rPr>
          <w:rFonts w:asciiTheme="minorHAnsi" w:eastAsiaTheme="minorEastAsia" w:hAnsiTheme="minorHAnsi" w:cstheme="minorBidi"/>
          <w:bCs w:val="0"/>
          <w:noProof/>
          <w:sz w:val="21"/>
          <w:szCs w:val="22"/>
        </w:rPr>
      </w:pPr>
      <w:hyperlink w:anchor="_Toc127348262" w:history="1">
        <w:r w:rsidR="00304321" w:rsidRPr="007E3AF2">
          <w:rPr>
            <w:rStyle w:val="affa"/>
            <w:rFonts w:eastAsia="黑体" w:cs="Times New Roman"/>
            <w:noProof/>
            <w:kern w:val="44"/>
          </w:rPr>
          <w:t>作者简介</w:t>
        </w:r>
        <w:r w:rsidR="00304321">
          <w:rPr>
            <w:noProof/>
            <w:webHidden/>
          </w:rPr>
          <w:tab/>
        </w:r>
        <w:r w:rsidR="00304321">
          <w:rPr>
            <w:noProof/>
            <w:webHidden/>
          </w:rPr>
          <w:fldChar w:fldCharType="begin"/>
        </w:r>
        <w:r w:rsidR="00304321">
          <w:rPr>
            <w:noProof/>
            <w:webHidden/>
          </w:rPr>
          <w:instrText xml:space="preserve"> PAGEREF _Toc127348262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0BA968EA" w14:textId="51239717" w:rsidR="00304321" w:rsidRDefault="00000000">
      <w:pPr>
        <w:pStyle w:val="TOC2"/>
        <w:rPr>
          <w:rFonts w:asciiTheme="minorHAnsi" w:eastAsiaTheme="minorEastAsia" w:hAnsiTheme="minorHAnsi" w:cstheme="minorBidi"/>
          <w:noProof/>
          <w:sz w:val="21"/>
          <w:szCs w:val="22"/>
        </w:rPr>
      </w:pPr>
      <w:hyperlink w:anchor="_Toc127348263" w:history="1">
        <w:r w:rsidR="00304321" w:rsidRPr="007E3AF2">
          <w:rPr>
            <w:rStyle w:val="affa"/>
            <w:rFonts w:eastAsia="黑体" w:cs="Times New Roman"/>
            <w:bCs/>
            <w:noProof/>
          </w:rPr>
          <w:t xml:space="preserve">1. </w:t>
        </w:r>
        <w:r w:rsidR="00304321" w:rsidRPr="007E3AF2">
          <w:rPr>
            <w:rStyle w:val="affa"/>
            <w:rFonts w:eastAsia="黑体" w:cs="Times New Roman"/>
            <w:bCs/>
            <w:noProof/>
          </w:rPr>
          <w:t>基本情况</w:t>
        </w:r>
        <w:r w:rsidR="00304321">
          <w:rPr>
            <w:noProof/>
            <w:webHidden/>
          </w:rPr>
          <w:tab/>
        </w:r>
        <w:r w:rsidR="00304321">
          <w:rPr>
            <w:noProof/>
            <w:webHidden/>
          </w:rPr>
          <w:fldChar w:fldCharType="begin"/>
        </w:r>
        <w:r w:rsidR="00304321">
          <w:rPr>
            <w:noProof/>
            <w:webHidden/>
          </w:rPr>
          <w:instrText xml:space="preserve"> PAGEREF _Toc127348263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7D2A8117" w14:textId="49D93D22" w:rsidR="00304321" w:rsidRDefault="00000000">
      <w:pPr>
        <w:pStyle w:val="TOC2"/>
        <w:rPr>
          <w:rFonts w:asciiTheme="minorHAnsi" w:eastAsiaTheme="minorEastAsia" w:hAnsiTheme="minorHAnsi" w:cstheme="minorBidi"/>
          <w:noProof/>
          <w:sz w:val="21"/>
          <w:szCs w:val="22"/>
        </w:rPr>
      </w:pPr>
      <w:hyperlink w:anchor="_Toc127348264" w:history="1">
        <w:r w:rsidR="00304321" w:rsidRPr="007E3AF2">
          <w:rPr>
            <w:rStyle w:val="affa"/>
            <w:rFonts w:eastAsia="黑体" w:cs="Times New Roman"/>
            <w:bCs/>
            <w:noProof/>
          </w:rPr>
          <w:t xml:space="preserve">2. </w:t>
        </w:r>
        <w:r w:rsidR="00304321" w:rsidRPr="007E3AF2">
          <w:rPr>
            <w:rStyle w:val="affa"/>
            <w:rFonts w:eastAsia="黑体" w:cs="Times New Roman"/>
            <w:bCs/>
            <w:noProof/>
          </w:rPr>
          <w:t>教育和工作经历</w:t>
        </w:r>
        <w:r w:rsidR="00304321">
          <w:rPr>
            <w:noProof/>
            <w:webHidden/>
          </w:rPr>
          <w:tab/>
        </w:r>
        <w:r w:rsidR="00304321">
          <w:rPr>
            <w:noProof/>
            <w:webHidden/>
          </w:rPr>
          <w:fldChar w:fldCharType="begin"/>
        </w:r>
        <w:r w:rsidR="00304321">
          <w:rPr>
            <w:noProof/>
            <w:webHidden/>
          </w:rPr>
          <w:instrText xml:space="preserve"> PAGEREF _Toc127348264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62A75660" w14:textId="17D36030" w:rsidR="00304321" w:rsidRDefault="00000000">
      <w:pPr>
        <w:pStyle w:val="TOC2"/>
        <w:rPr>
          <w:rFonts w:asciiTheme="minorHAnsi" w:eastAsiaTheme="minorEastAsia" w:hAnsiTheme="minorHAnsi" w:cstheme="minorBidi"/>
          <w:noProof/>
          <w:sz w:val="21"/>
          <w:szCs w:val="22"/>
        </w:rPr>
      </w:pPr>
      <w:hyperlink w:anchor="_Toc127348265" w:history="1">
        <w:r w:rsidR="00304321" w:rsidRPr="007E3AF2">
          <w:rPr>
            <w:rStyle w:val="affa"/>
            <w:rFonts w:eastAsia="黑体" w:cs="Times New Roman"/>
            <w:bCs/>
            <w:noProof/>
          </w:rPr>
          <w:t xml:space="preserve">3. </w:t>
        </w:r>
        <w:r w:rsidR="00304321" w:rsidRPr="007E3AF2">
          <w:rPr>
            <w:rStyle w:val="affa"/>
            <w:rFonts w:eastAsia="黑体" w:cs="Times New Roman"/>
            <w:bCs/>
            <w:noProof/>
          </w:rPr>
          <w:t>攻读学位期间的研究成果</w:t>
        </w:r>
        <w:r w:rsidR="00304321">
          <w:rPr>
            <w:noProof/>
            <w:webHidden/>
          </w:rPr>
          <w:tab/>
        </w:r>
        <w:r w:rsidR="00304321">
          <w:rPr>
            <w:noProof/>
            <w:webHidden/>
          </w:rPr>
          <w:fldChar w:fldCharType="begin"/>
        </w:r>
        <w:r w:rsidR="00304321">
          <w:rPr>
            <w:noProof/>
            <w:webHidden/>
          </w:rPr>
          <w:instrText xml:space="preserve"> PAGEREF _Toc127348265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48A98701" w14:textId="72AC47AA" w:rsidR="00304321" w:rsidRDefault="00000000">
      <w:pPr>
        <w:pStyle w:val="TOC3"/>
        <w:rPr>
          <w:rFonts w:asciiTheme="minorHAnsi" w:eastAsiaTheme="minorEastAsia" w:hAnsiTheme="minorHAnsi" w:cstheme="minorBidi"/>
          <w:iCs w:val="0"/>
          <w:noProof/>
          <w:sz w:val="21"/>
          <w:szCs w:val="22"/>
        </w:rPr>
      </w:pPr>
      <w:hyperlink w:anchor="_Toc127348266" w:history="1">
        <w:r w:rsidR="00304321" w:rsidRPr="007E3AF2">
          <w:rPr>
            <w:rStyle w:val="affa"/>
            <w:rFonts w:eastAsia="黑体" w:cs="Times New Roman"/>
            <w:bCs/>
            <w:noProof/>
          </w:rPr>
          <w:t xml:space="preserve">3.1 </w:t>
        </w:r>
        <w:r w:rsidR="00304321" w:rsidRPr="007E3AF2">
          <w:rPr>
            <w:rStyle w:val="affa"/>
            <w:rFonts w:eastAsia="黑体" w:cs="Times New Roman"/>
            <w:bCs/>
            <w:noProof/>
          </w:rPr>
          <w:t>发表的学术论文和著作</w:t>
        </w:r>
        <w:r w:rsidR="00304321">
          <w:rPr>
            <w:noProof/>
            <w:webHidden/>
          </w:rPr>
          <w:tab/>
        </w:r>
        <w:r w:rsidR="00304321">
          <w:rPr>
            <w:noProof/>
            <w:webHidden/>
          </w:rPr>
          <w:fldChar w:fldCharType="begin"/>
        </w:r>
        <w:r w:rsidR="00304321">
          <w:rPr>
            <w:noProof/>
            <w:webHidden/>
          </w:rPr>
          <w:instrText xml:space="preserve"> PAGEREF _Toc127348266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2AACFAF2" w14:textId="45853C48" w:rsidR="00304321" w:rsidRDefault="00000000">
      <w:pPr>
        <w:pStyle w:val="TOC3"/>
        <w:rPr>
          <w:rFonts w:asciiTheme="minorHAnsi" w:eastAsiaTheme="minorEastAsia" w:hAnsiTheme="minorHAnsi" w:cstheme="minorBidi"/>
          <w:iCs w:val="0"/>
          <w:noProof/>
          <w:sz w:val="21"/>
          <w:szCs w:val="22"/>
        </w:rPr>
      </w:pPr>
      <w:hyperlink w:anchor="_Toc127348267" w:history="1">
        <w:r w:rsidR="00304321" w:rsidRPr="007E3AF2">
          <w:rPr>
            <w:rStyle w:val="affa"/>
            <w:rFonts w:eastAsia="黑体" w:cs="Times New Roman"/>
            <w:bCs/>
            <w:noProof/>
          </w:rPr>
          <w:t xml:space="preserve">3.2 </w:t>
        </w:r>
        <w:r w:rsidR="00304321" w:rsidRPr="007E3AF2">
          <w:rPr>
            <w:rStyle w:val="affa"/>
            <w:rFonts w:eastAsia="黑体" w:cs="Times New Roman"/>
            <w:bCs/>
            <w:noProof/>
          </w:rPr>
          <w:t>参与的科研项目及获奖</w:t>
        </w:r>
        <w:r w:rsidR="00304321">
          <w:rPr>
            <w:noProof/>
            <w:webHidden/>
          </w:rPr>
          <w:tab/>
        </w:r>
        <w:r w:rsidR="00304321">
          <w:rPr>
            <w:noProof/>
            <w:webHidden/>
          </w:rPr>
          <w:fldChar w:fldCharType="begin"/>
        </w:r>
        <w:r w:rsidR="00304321">
          <w:rPr>
            <w:noProof/>
            <w:webHidden/>
          </w:rPr>
          <w:instrText xml:space="preserve"> PAGEREF _Toc127348267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4923D7A0" w14:textId="718CCF5E" w:rsidR="00304321" w:rsidRDefault="00000000">
      <w:pPr>
        <w:pStyle w:val="TOC1"/>
        <w:rPr>
          <w:rFonts w:asciiTheme="minorHAnsi" w:eastAsiaTheme="minorEastAsia" w:hAnsiTheme="minorHAnsi" w:cstheme="minorBidi"/>
          <w:bCs w:val="0"/>
          <w:noProof/>
          <w:sz w:val="21"/>
          <w:szCs w:val="22"/>
        </w:rPr>
      </w:pPr>
      <w:hyperlink w:anchor="_Toc127348268" w:history="1">
        <w:r w:rsidR="00304321" w:rsidRPr="007E3AF2">
          <w:rPr>
            <w:rStyle w:val="affa"/>
            <w:noProof/>
          </w:rPr>
          <w:t>致</w:t>
        </w:r>
        <w:r w:rsidR="00304321" w:rsidRPr="007E3AF2">
          <w:rPr>
            <w:rStyle w:val="affa"/>
            <w:noProof/>
          </w:rPr>
          <w:t xml:space="preserve">   </w:t>
        </w:r>
        <w:r w:rsidR="00304321" w:rsidRPr="007E3AF2">
          <w:rPr>
            <w:rStyle w:val="affa"/>
            <w:noProof/>
          </w:rPr>
          <w:t>谢</w:t>
        </w:r>
        <w:r w:rsidR="00304321">
          <w:rPr>
            <w:noProof/>
            <w:webHidden/>
          </w:rPr>
          <w:tab/>
        </w:r>
        <w:r w:rsidR="00304321">
          <w:rPr>
            <w:noProof/>
            <w:webHidden/>
          </w:rPr>
          <w:fldChar w:fldCharType="begin"/>
        </w:r>
        <w:r w:rsidR="00304321">
          <w:rPr>
            <w:noProof/>
            <w:webHidden/>
          </w:rPr>
          <w:instrText xml:space="preserve"> PAGEREF _Toc127348268 \h </w:instrText>
        </w:r>
        <w:r w:rsidR="00304321">
          <w:rPr>
            <w:noProof/>
            <w:webHidden/>
          </w:rPr>
        </w:r>
        <w:r w:rsidR="00304321">
          <w:rPr>
            <w:noProof/>
            <w:webHidden/>
          </w:rPr>
          <w:fldChar w:fldCharType="separate"/>
        </w:r>
        <w:r w:rsidR="00304321">
          <w:rPr>
            <w:noProof/>
            <w:webHidden/>
          </w:rPr>
          <w:t>70</w:t>
        </w:r>
        <w:r w:rsidR="00304321">
          <w:rPr>
            <w:noProof/>
            <w:webHidden/>
          </w:rPr>
          <w:fldChar w:fldCharType="end"/>
        </w:r>
      </w:hyperlink>
    </w:p>
    <w:p w14:paraId="7554FEEC" w14:textId="7F13FA6D" w:rsidR="00237900" w:rsidRDefault="00B05FE2" w:rsidP="007C2D83">
      <w:pPr>
        <w:pStyle w:val="TOC1"/>
        <w:spacing w:line="400" w:lineRule="exact"/>
        <w:ind w:firstLine="482"/>
        <w:rPr>
          <w:rFonts w:eastAsiaTheme="minorEastAsia" w:cs="Times New Roman"/>
        </w:rPr>
      </w:pPr>
      <w:r>
        <w:rPr>
          <w:rFonts w:eastAsiaTheme="minorEastAsia" w:cs="Times New Roman"/>
          <w:bCs w:val="0"/>
        </w:rPr>
        <w:fldChar w:fldCharType="end"/>
      </w:r>
    </w:p>
    <w:p w14:paraId="58C4A0CA" w14:textId="77777777" w:rsidR="00237900" w:rsidRDefault="00237900" w:rsidP="00AD5108">
      <w:pPr>
        <w:pStyle w:val="ABTSTRACT"/>
        <w:ind w:left="480"/>
        <w:rPr>
          <w:rFonts w:eastAsiaTheme="minorEastAsia"/>
        </w:rPr>
        <w:sectPr w:rsidR="00237900" w:rsidSect="001D1062">
          <w:headerReference w:type="even" r:id="rId23"/>
          <w:headerReference w:type="default" r:id="rId24"/>
          <w:pgSz w:w="11906" w:h="16838" w:code="9"/>
          <w:pgMar w:top="1701" w:right="1701" w:bottom="1701" w:left="1701" w:header="1134" w:footer="1134" w:gutter="0"/>
          <w:pgNumType w:fmt="upperRoman"/>
          <w:cols w:space="425"/>
          <w:docGrid w:linePitch="395"/>
        </w:sectPr>
      </w:pPr>
    </w:p>
    <w:p w14:paraId="0A59455F" w14:textId="77777777" w:rsidR="00237900" w:rsidRDefault="00B05FE2" w:rsidP="004C6EF6">
      <w:pPr>
        <w:pStyle w:val="1"/>
        <w:spacing w:before="480" w:after="360" w:line="400" w:lineRule="exact"/>
      </w:pPr>
      <w:bookmarkStart w:id="37" w:name="_Toc410209572"/>
      <w:bookmarkStart w:id="38" w:name="_Toc410211478"/>
      <w:bookmarkStart w:id="39" w:name="_Toc410214062"/>
      <w:bookmarkStart w:id="40" w:name="_Toc410218058"/>
      <w:bookmarkStart w:id="41" w:name="_Toc397870940"/>
      <w:bookmarkStart w:id="42" w:name="_Toc410210563"/>
      <w:bookmarkStart w:id="43" w:name="_Toc400786697"/>
      <w:bookmarkStart w:id="44" w:name="_Toc410207940"/>
      <w:bookmarkStart w:id="45" w:name="_Toc410226935"/>
      <w:bookmarkStart w:id="46" w:name="_Toc410226489"/>
      <w:bookmarkStart w:id="47" w:name="_Toc410227362"/>
      <w:bookmarkStart w:id="48" w:name="_Toc127348213"/>
      <w:r>
        <w:lastRenderedPageBreak/>
        <w:t>图录</w:t>
      </w:r>
      <w:bookmarkEnd w:id="37"/>
      <w:bookmarkEnd w:id="38"/>
      <w:bookmarkEnd w:id="39"/>
      <w:bookmarkEnd w:id="40"/>
      <w:bookmarkEnd w:id="41"/>
      <w:bookmarkEnd w:id="42"/>
      <w:bookmarkEnd w:id="43"/>
      <w:bookmarkEnd w:id="44"/>
      <w:bookmarkEnd w:id="45"/>
      <w:bookmarkEnd w:id="46"/>
      <w:bookmarkEnd w:id="47"/>
      <w:bookmarkEnd w:id="48"/>
    </w:p>
    <w:p w14:paraId="4541E8F2" w14:textId="1DDCFD8E" w:rsidR="00D60744" w:rsidRDefault="00B05FE2" w:rsidP="00D60744">
      <w:pPr>
        <w:pStyle w:val="afb"/>
        <w:tabs>
          <w:tab w:val="right" w:leader="dot" w:pos="8494"/>
        </w:tabs>
        <w:ind w:firstLine="0"/>
        <w:rPr>
          <w:rFonts w:asciiTheme="minorHAnsi" w:eastAsiaTheme="minorEastAsia" w:hAnsiTheme="minorHAnsi" w:cstheme="minorBidi"/>
          <w:noProof/>
          <w:kern w:val="2"/>
          <w:sz w:val="21"/>
          <w:szCs w:val="22"/>
          <w:lang w:val="en-US"/>
        </w:rPr>
      </w:pPr>
      <w:r>
        <w:rPr>
          <w:rFonts w:eastAsiaTheme="minorEastAsia" w:cs="Times New Roman"/>
          <w:color w:val="FF0000"/>
        </w:rPr>
        <w:fldChar w:fldCharType="begin"/>
      </w:r>
      <w:r>
        <w:rPr>
          <w:rFonts w:eastAsiaTheme="minorEastAsia" w:cs="Times New Roman"/>
          <w:color w:val="FF0000"/>
        </w:rPr>
        <w:instrText xml:space="preserve"> TOC \h \z \c "</w:instrText>
      </w:r>
      <w:r>
        <w:rPr>
          <w:rFonts w:eastAsiaTheme="minorEastAsia" w:cs="Times New Roman"/>
          <w:color w:val="FF0000"/>
        </w:rPr>
        <w:instrText>图</w:instrText>
      </w:r>
      <w:r>
        <w:rPr>
          <w:rFonts w:eastAsiaTheme="minorEastAsia" w:cs="Times New Roman"/>
          <w:color w:val="FF0000"/>
        </w:rPr>
        <w:instrText xml:space="preserve">" </w:instrText>
      </w:r>
      <w:r>
        <w:rPr>
          <w:rFonts w:eastAsiaTheme="minorEastAsia" w:cs="Times New Roman"/>
          <w:color w:val="FF0000"/>
        </w:rPr>
        <w:fldChar w:fldCharType="separate"/>
      </w:r>
      <w:hyperlink w:anchor="_Toc127207141" w:history="1">
        <w:r w:rsidR="00D60744" w:rsidRPr="004777A5">
          <w:rPr>
            <w:rStyle w:val="affa"/>
            <w:noProof/>
            <w:lang w:val="en-US"/>
          </w:rPr>
          <w:t>图</w:t>
        </w:r>
        <w:r w:rsidR="00D60744" w:rsidRPr="004777A5">
          <w:rPr>
            <w:rStyle w:val="affa"/>
            <w:noProof/>
            <w:lang w:val="en-US"/>
          </w:rPr>
          <w:t>1</w:t>
        </w:r>
        <w:r w:rsidR="00D60744" w:rsidRPr="004777A5">
          <w:rPr>
            <w:rStyle w:val="affa"/>
            <w:noProof/>
            <w:lang w:val="en-US"/>
          </w:rPr>
          <w:noBreakHyphen/>
          <w:t xml:space="preserve">1 </w:t>
        </w:r>
        <w:r w:rsidR="00D60744" w:rsidRPr="004777A5">
          <w:rPr>
            <w:rStyle w:val="affa"/>
            <w:noProof/>
          </w:rPr>
          <w:t>低质图像示例，左侧为失焦图像，右侧为有雾图像</w:t>
        </w:r>
        <w:r w:rsidR="00D60744">
          <w:rPr>
            <w:noProof/>
            <w:webHidden/>
          </w:rPr>
          <w:tab/>
        </w:r>
        <w:r w:rsidR="00D60744">
          <w:rPr>
            <w:noProof/>
            <w:webHidden/>
          </w:rPr>
          <w:fldChar w:fldCharType="begin"/>
        </w:r>
        <w:r w:rsidR="00D60744">
          <w:rPr>
            <w:noProof/>
            <w:webHidden/>
          </w:rPr>
          <w:instrText xml:space="preserve"> PAGEREF _Toc127207141 \h </w:instrText>
        </w:r>
        <w:r w:rsidR="00D60744">
          <w:rPr>
            <w:noProof/>
            <w:webHidden/>
          </w:rPr>
        </w:r>
        <w:r w:rsidR="00D60744">
          <w:rPr>
            <w:noProof/>
            <w:webHidden/>
          </w:rPr>
          <w:fldChar w:fldCharType="separate"/>
        </w:r>
        <w:r w:rsidR="0040524D">
          <w:rPr>
            <w:noProof/>
            <w:webHidden/>
          </w:rPr>
          <w:t>1</w:t>
        </w:r>
        <w:r w:rsidR="00D60744">
          <w:rPr>
            <w:noProof/>
            <w:webHidden/>
          </w:rPr>
          <w:fldChar w:fldCharType="end"/>
        </w:r>
      </w:hyperlink>
    </w:p>
    <w:p w14:paraId="0C9275A4" w14:textId="60CF2AA2"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2" w:history="1">
        <w:r w:rsidR="00D60744" w:rsidRPr="004777A5">
          <w:rPr>
            <w:rStyle w:val="affa"/>
            <w:noProof/>
            <w:lang w:val="en-US"/>
          </w:rPr>
          <w:t>图</w:t>
        </w:r>
        <w:r w:rsidR="00D60744" w:rsidRPr="004777A5">
          <w:rPr>
            <w:rStyle w:val="affa"/>
            <w:noProof/>
            <w:lang w:val="en-US"/>
          </w:rPr>
          <w:t>1</w:t>
        </w:r>
        <w:r w:rsidR="00D60744" w:rsidRPr="004777A5">
          <w:rPr>
            <w:rStyle w:val="affa"/>
            <w:noProof/>
            <w:lang w:val="en-US"/>
          </w:rPr>
          <w:noBreakHyphen/>
          <w:t xml:space="preserve">2 </w:t>
        </w:r>
        <w:r w:rsidR="00D60744" w:rsidRPr="004777A5">
          <w:rPr>
            <w:rStyle w:val="affa"/>
            <w:noProof/>
            <w:lang w:val="en-US"/>
          </w:rPr>
          <w:t>基于手工特征的失焦模糊检测方法</w:t>
        </w:r>
        <w:r w:rsidR="00D60744">
          <w:rPr>
            <w:noProof/>
            <w:webHidden/>
          </w:rPr>
          <w:tab/>
        </w:r>
        <w:r w:rsidR="00D60744">
          <w:rPr>
            <w:noProof/>
            <w:webHidden/>
          </w:rPr>
          <w:fldChar w:fldCharType="begin"/>
        </w:r>
        <w:r w:rsidR="00D60744">
          <w:rPr>
            <w:noProof/>
            <w:webHidden/>
          </w:rPr>
          <w:instrText xml:space="preserve"> PAGEREF _Toc127207142 \h </w:instrText>
        </w:r>
        <w:r w:rsidR="00D60744">
          <w:rPr>
            <w:noProof/>
            <w:webHidden/>
          </w:rPr>
        </w:r>
        <w:r w:rsidR="00D60744">
          <w:rPr>
            <w:noProof/>
            <w:webHidden/>
          </w:rPr>
          <w:fldChar w:fldCharType="separate"/>
        </w:r>
        <w:r w:rsidR="0040524D">
          <w:rPr>
            <w:noProof/>
            <w:webHidden/>
          </w:rPr>
          <w:t>2</w:t>
        </w:r>
        <w:r w:rsidR="00D60744">
          <w:rPr>
            <w:noProof/>
            <w:webHidden/>
          </w:rPr>
          <w:fldChar w:fldCharType="end"/>
        </w:r>
      </w:hyperlink>
    </w:p>
    <w:p w14:paraId="69B7D35E" w14:textId="4918C36A"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3" w:history="1">
        <w:r w:rsidR="00D60744" w:rsidRPr="004777A5">
          <w:rPr>
            <w:rStyle w:val="affa"/>
            <w:noProof/>
            <w:lang w:val="en-US"/>
          </w:rPr>
          <w:t>图</w:t>
        </w:r>
        <w:r w:rsidR="00D60744" w:rsidRPr="004777A5">
          <w:rPr>
            <w:rStyle w:val="affa"/>
            <w:noProof/>
            <w:lang w:val="en-US"/>
          </w:rPr>
          <w:t>1</w:t>
        </w:r>
        <w:r w:rsidR="00D60744" w:rsidRPr="004777A5">
          <w:rPr>
            <w:rStyle w:val="affa"/>
            <w:noProof/>
            <w:lang w:val="en-US"/>
          </w:rPr>
          <w:noBreakHyphen/>
          <w:t xml:space="preserve">3 </w:t>
        </w:r>
        <w:r w:rsidR="00D60744" w:rsidRPr="004777A5">
          <w:rPr>
            <w:rStyle w:val="affa"/>
            <w:noProof/>
            <w:lang w:val="en-US"/>
          </w:rPr>
          <w:t>基于人工先验的图像去雾方法</w:t>
        </w:r>
        <w:r w:rsidR="00D60744">
          <w:rPr>
            <w:noProof/>
            <w:webHidden/>
          </w:rPr>
          <w:tab/>
        </w:r>
        <w:r w:rsidR="00D60744">
          <w:rPr>
            <w:noProof/>
            <w:webHidden/>
          </w:rPr>
          <w:fldChar w:fldCharType="begin"/>
        </w:r>
        <w:r w:rsidR="00D60744">
          <w:rPr>
            <w:noProof/>
            <w:webHidden/>
          </w:rPr>
          <w:instrText xml:space="preserve"> PAGEREF _Toc127207143 \h </w:instrText>
        </w:r>
        <w:r w:rsidR="00D60744">
          <w:rPr>
            <w:noProof/>
            <w:webHidden/>
          </w:rPr>
        </w:r>
        <w:r w:rsidR="00D60744">
          <w:rPr>
            <w:noProof/>
            <w:webHidden/>
          </w:rPr>
          <w:fldChar w:fldCharType="separate"/>
        </w:r>
        <w:r w:rsidR="0040524D">
          <w:rPr>
            <w:noProof/>
            <w:webHidden/>
          </w:rPr>
          <w:t>3</w:t>
        </w:r>
        <w:r w:rsidR="00D60744">
          <w:rPr>
            <w:noProof/>
            <w:webHidden/>
          </w:rPr>
          <w:fldChar w:fldCharType="end"/>
        </w:r>
      </w:hyperlink>
    </w:p>
    <w:p w14:paraId="4C349F3B" w14:textId="63AC3A0D"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4" w:history="1">
        <w:r w:rsidR="00D60744" w:rsidRPr="004777A5">
          <w:rPr>
            <w:rStyle w:val="affa"/>
            <w:noProof/>
            <w:lang w:val="en-US"/>
          </w:rPr>
          <w:t>图</w:t>
        </w:r>
        <w:r w:rsidR="00D60744" w:rsidRPr="004777A5">
          <w:rPr>
            <w:rStyle w:val="affa"/>
            <w:noProof/>
            <w:lang w:val="en-US"/>
          </w:rPr>
          <w:t>2</w:t>
        </w:r>
        <w:r w:rsidR="00D60744" w:rsidRPr="004777A5">
          <w:rPr>
            <w:rStyle w:val="affa"/>
            <w:noProof/>
            <w:lang w:val="en-US"/>
          </w:rPr>
          <w:noBreakHyphen/>
          <w:t xml:space="preserve">1 </w:t>
        </w:r>
        <w:r w:rsidR="00D60744" w:rsidRPr="004777A5">
          <w:rPr>
            <w:rStyle w:val="affa"/>
            <w:noProof/>
            <w:lang w:val="en-US"/>
          </w:rPr>
          <w:t>神经元模型图</w:t>
        </w:r>
        <w:r w:rsidR="00D60744">
          <w:rPr>
            <w:noProof/>
            <w:webHidden/>
          </w:rPr>
          <w:tab/>
        </w:r>
        <w:r w:rsidR="00D60744">
          <w:rPr>
            <w:noProof/>
            <w:webHidden/>
          </w:rPr>
          <w:fldChar w:fldCharType="begin"/>
        </w:r>
        <w:r w:rsidR="00D60744">
          <w:rPr>
            <w:noProof/>
            <w:webHidden/>
          </w:rPr>
          <w:instrText xml:space="preserve"> PAGEREF _Toc127207144 \h </w:instrText>
        </w:r>
        <w:r w:rsidR="00D60744">
          <w:rPr>
            <w:noProof/>
            <w:webHidden/>
          </w:rPr>
        </w:r>
        <w:r w:rsidR="00D60744">
          <w:rPr>
            <w:noProof/>
            <w:webHidden/>
          </w:rPr>
          <w:fldChar w:fldCharType="separate"/>
        </w:r>
        <w:r w:rsidR="0040524D">
          <w:rPr>
            <w:noProof/>
            <w:webHidden/>
          </w:rPr>
          <w:t>7</w:t>
        </w:r>
        <w:r w:rsidR="00D60744">
          <w:rPr>
            <w:noProof/>
            <w:webHidden/>
          </w:rPr>
          <w:fldChar w:fldCharType="end"/>
        </w:r>
      </w:hyperlink>
    </w:p>
    <w:p w14:paraId="19CD6B5C" w14:textId="54346530"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5" w:history="1">
        <w:r w:rsidR="00D60744" w:rsidRPr="004777A5">
          <w:rPr>
            <w:rStyle w:val="affa"/>
            <w:noProof/>
            <w:lang w:val="en-US"/>
          </w:rPr>
          <w:t>图</w:t>
        </w:r>
        <w:r w:rsidR="00D60744" w:rsidRPr="004777A5">
          <w:rPr>
            <w:rStyle w:val="affa"/>
            <w:noProof/>
            <w:lang w:val="en-US"/>
          </w:rPr>
          <w:t>2</w:t>
        </w:r>
        <w:r w:rsidR="00D60744" w:rsidRPr="004777A5">
          <w:rPr>
            <w:rStyle w:val="affa"/>
            <w:noProof/>
            <w:lang w:val="en-US"/>
          </w:rPr>
          <w:noBreakHyphen/>
          <w:t xml:space="preserve">2 </w:t>
        </w:r>
        <w:r w:rsidR="00D60744" w:rsidRPr="004777A5">
          <w:rPr>
            <w:rStyle w:val="affa"/>
            <w:noProof/>
            <w:lang w:val="en-US"/>
          </w:rPr>
          <w:t>多层感知器结构图</w:t>
        </w:r>
        <w:r w:rsidR="00D60744">
          <w:rPr>
            <w:noProof/>
            <w:webHidden/>
          </w:rPr>
          <w:tab/>
        </w:r>
        <w:r w:rsidR="00D60744">
          <w:rPr>
            <w:noProof/>
            <w:webHidden/>
          </w:rPr>
          <w:fldChar w:fldCharType="begin"/>
        </w:r>
        <w:r w:rsidR="00D60744">
          <w:rPr>
            <w:noProof/>
            <w:webHidden/>
          </w:rPr>
          <w:instrText xml:space="preserve"> PAGEREF _Toc127207145 \h </w:instrText>
        </w:r>
        <w:r w:rsidR="00D60744">
          <w:rPr>
            <w:noProof/>
            <w:webHidden/>
          </w:rPr>
        </w:r>
        <w:r w:rsidR="00D60744">
          <w:rPr>
            <w:noProof/>
            <w:webHidden/>
          </w:rPr>
          <w:fldChar w:fldCharType="separate"/>
        </w:r>
        <w:r w:rsidR="0040524D">
          <w:rPr>
            <w:noProof/>
            <w:webHidden/>
          </w:rPr>
          <w:t>8</w:t>
        </w:r>
        <w:r w:rsidR="00D60744">
          <w:rPr>
            <w:noProof/>
            <w:webHidden/>
          </w:rPr>
          <w:fldChar w:fldCharType="end"/>
        </w:r>
      </w:hyperlink>
    </w:p>
    <w:p w14:paraId="789C627D" w14:textId="1057113F"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6" w:history="1">
        <w:r w:rsidR="00D60744" w:rsidRPr="004777A5">
          <w:rPr>
            <w:rStyle w:val="affa"/>
            <w:noProof/>
            <w:lang w:val="en-US"/>
          </w:rPr>
          <w:t>图</w:t>
        </w:r>
        <w:r w:rsidR="00D60744" w:rsidRPr="004777A5">
          <w:rPr>
            <w:rStyle w:val="affa"/>
            <w:noProof/>
            <w:lang w:val="en-US"/>
          </w:rPr>
          <w:t>2</w:t>
        </w:r>
        <w:r w:rsidR="00D60744" w:rsidRPr="004777A5">
          <w:rPr>
            <w:rStyle w:val="affa"/>
            <w:noProof/>
            <w:lang w:val="en-US"/>
          </w:rPr>
          <w:noBreakHyphen/>
          <w:t xml:space="preserve">3 </w:t>
        </w:r>
        <w:r w:rsidR="00D60744" w:rsidRPr="004777A5">
          <w:rPr>
            <w:rStyle w:val="affa"/>
            <w:noProof/>
            <w:lang w:val="en-US"/>
          </w:rPr>
          <w:t>卷积层与池化层结构示意图</w:t>
        </w:r>
        <w:r w:rsidR="00D60744">
          <w:rPr>
            <w:noProof/>
            <w:webHidden/>
          </w:rPr>
          <w:tab/>
        </w:r>
        <w:r w:rsidR="00D60744">
          <w:rPr>
            <w:noProof/>
            <w:webHidden/>
          </w:rPr>
          <w:fldChar w:fldCharType="begin"/>
        </w:r>
        <w:r w:rsidR="00D60744">
          <w:rPr>
            <w:noProof/>
            <w:webHidden/>
          </w:rPr>
          <w:instrText xml:space="preserve"> PAGEREF _Toc127207146 \h </w:instrText>
        </w:r>
        <w:r w:rsidR="00D60744">
          <w:rPr>
            <w:noProof/>
            <w:webHidden/>
          </w:rPr>
        </w:r>
        <w:r w:rsidR="00D60744">
          <w:rPr>
            <w:noProof/>
            <w:webHidden/>
          </w:rPr>
          <w:fldChar w:fldCharType="separate"/>
        </w:r>
        <w:r w:rsidR="0040524D">
          <w:rPr>
            <w:noProof/>
            <w:webHidden/>
          </w:rPr>
          <w:t>10</w:t>
        </w:r>
        <w:r w:rsidR="00D60744">
          <w:rPr>
            <w:noProof/>
            <w:webHidden/>
          </w:rPr>
          <w:fldChar w:fldCharType="end"/>
        </w:r>
      </w:hyperlink>
    </w:p>
    <w:p w14:paraId="227B4CD9" w14:textId="06F1284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7" w:history="1">
        <w:r w:rsidR="00D60744" w:rsidRPr="004777A5">
          <w:rPr>
            <w:rStyle w:val="affa"/>
            <w:noProof/>
            <w:lang w:val="en-US"/>
          </w:rPr>
          <w:t>图</w:t>
        </w:r>
        <w:r w:rsidR="00D60744" w:rsidRPr="004777A5">
          <w:rPr>
            <w:rStyle w:val="affa"/>
            <w:noProof/>
            <w:lang w:val="en-US"/>
          </w:rPr>
          <w:t>2</w:t>
        </w:r>
        <w:r w:rsidR="00D60744" w:rsidRPr="004777A5">
          <w:rPr>
            <w:rStyle w:val="affa"/>
            <w:noProof/>
            <w:lang w:val="en-US"/>
          </w:rPr>
          <w:noBreakHyphen/>
          <w:t xml:space="preserve">4 ReLU </w:t>
        </w:r>
        <w:r w:rsidR="00D60744" w:rsidRPr="004777A5">
          <w:rPr>
            <w:rStyle w:val="affa"/>
            <w:noProof/>
            <w:lang w:val="en-US"/>
          </w:rPr>
          <w:t>与</w:t>
        </w:r>
        <w:r w:rsidR="00D60744" w:rsidRPr="004777A5">
          <w:rPr>
            <w:rStyle w:val="affa"/>
            <w:noProof/>
            <w:lang w:val="en-US"/>
          </w:rPr>
          <w:t xml:space="preserve"> tanh </w:t>
        </w:r>
        <w:r w:rsidR="00D60744" w:rsidRPr="004777A5">
          <w:rPr>
            <w:rStyle w:val="affa"/>
            <w:noProof/>
            <w:lang w:val="en-US"/>
          </w:rPr>
          <w:t>函数曲线图</w:t>
        </w:r>
        <w:r w:rsidR="00D60744">
          <w:rPr>
            <w:noProof/>
            <w:webHidden/>
          </w:rPr>
          <w:tab/>
        </w:r>
        <w:r w:rsidR="00D60744">
          <w:rPr>
            <w:noProof/>
            <w:webHidden/>
          </w:rPr>
          <w:fldChar w:fldCharType="begin"/>
        </w:r>
        <w:r w:rsidR="00D60744">
          <w:rPr>
            <w:noProof/>
            <w:webHidden/>
          </w:rPr>
          <w:instrText xml:space="preserve"> PAGEREF _Toc127207147 \h </w:instrText>
        </w:r>
        <w:r w:rsidR="00D60744">
          <w:rPr>
            <w:noProof/>
            <w:webHidden/>
          </w:rPr>
        </w:r>
        <w:r w:rsidR="00D60744">
          <w:rPr>
            <w:noProof/>
            <w:webHidden/>
          </w:rPr>
          <w:fldChar w:fldCharType="separate"/>
        </w:r>
        <w:r w:rsidR="0040524D">
          <w:rPr>
            <w:noProof/>
            <w:webHidden/>
          </w:rPr>
          <w:t>12</w:t>
        </w:r>
        <w:r w:rsidR="00D60744">
          <w:rPr>
            <w:noProof/>
            <w:webHidden/>
          </w:rPr>
          <w:fldChar w:fldCharType="end"/>
        </w:r>
      </w:hyperlink>
    </w:p>
    <w:p w14:paraId="6F3FE8FC" w14:textId="1BEC43E5"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8" w:history="1">
        <w:r w:rsidR="00D60744" w:rsidRPr="004777A5">
          <w:rPr>
            <w:rStyle w:val="affa"/>
            <w:noProof/>
            <w:lang w:val="en-US"/>
          </w:rPr>
          <w:t>图</w:t>
        </w:r>
        <w:r w:rsidR="00D60744" w:rsidRPr="004777A5">
          <w:rPr>
            <w:rStyle w:val="affa"/>
            <w:noProof/>
            <w:lang w:val="en-US"/>
          </w:rPr>
          <w:t>2</w:t>
        </w:r>
        <w:r w:rsidR="00D60744" w:rsidRPr="004777A5">
          <w:rPr>
            <w:rStyle w:val="affa"/>
            <w:noProof/>
            <w:lang w:val="en-US"/>
          </w:rPr>
          <w:noBreakHyphen/>
          <w:t xml:space="preserve">5 </w:t>
        </w:r>
        <w:r w:rsidR="00D60744" w:rsidRPr="004777A5">
          <w:rPr>
            <w:rStyle w:val="affa"/>
            <w:noProof/>
            <w:lang w:val="en-US"/>
          </w:rPr>
          <w:t>薄透镜成像传感器的聚焦和散焦</w:t>
        </w:r>
        <w:r w:rsidR="00D60744">
          <w:rPr>
            <w:noProof/>
            <w:webHidden/>
          </w:rPr>
          <w:tab/>
        </w:r>
        <w:r w:rsidR="00D60744">
          <w:rPr>
            <w:noProof/>
            <w:webHidden/>
          </w:rPr>
          <w:fldChar w:fldCharType="begin"/>
        </w:r>
        <w:r w:rsidR="00D60744">
          <w:rPr>
            <w:noProof/>
            <w:webHidden/>
          </w:rPr>
          <w:instrText xml:space="preserve"> PAGEREF _Toc127207148 \h </w:instrText>
        </w:r>
        <w:r w:rsidR="00D60744">
          <w:rPr>
            <w:noProof/>
            <w:webHidden/>
          </w:rPr>
        </w:r>
        <w:r w:rsidR="00D60744">
          <w:rPr>
            <w:noProof/>
            <w:webHidden/>
          </w:rPr>
          <w:fldChar w:fldCharType="separate"/>
        </w:r>
        <w:r w:rsidR="0040524D">
          <w:rPr>
            <w:noProof/>
            <w:webHidden/>
          </w:rPr>
          <w:t>14</w:t>
        </w:r>
        <w:r w:rsidR="00D60744">
          <w:rPr>
            <w:noProof/>
            <w:webHidden/>
          </w:rPr>
          <w:fldChar w:fldCharType="end"/>
        </w:r>
      </w:hyperlink>
    </w:p>
    <w:p w14:paraId="01DA08AE" w14:textId="4CE17FC2"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49" w:history="1">
        <w:r w:rsidR="00D60744" w:rsidRPr="004777A5">
          <w:rPr>
            <w:rStyle w:val="affa"/>
            <w:noProof/>
            <w:lang w:val="en-US"/>
          </w:rPr>
          <w:t>图</w:t>
        </w:r>
        <w:r w:rsidR="00D60744" w:rsidRPr="004777A5">
          <w:rPr>
            <w:rStyle w:val="affa"/>
            <w:noProof/>
            <w:lang w:val="en-US"/>
          </w:rPr>
          <w:t>2</w:t>
        </w:r>
        <w:r w:rsidR="00D60744" w:rsidRPr="004777A5">
          <w:rPr>
            <w:rStyle w:val="affa"/>
            <w:noProof/>
            <w:lang w:val="en-US"/>
          </w:rPr>
          <w:noBreakHyphen/>
          <w:t xml:space="preserve">6 </w:t>
        </w:r>
        <w:r w:rsidR="00D60744" w:rsidRPr="004777A5">
          <w:rPr>
            <w:rStyle w:val="affa"/>
            <w:noProof/>
            <w:lang w:val="en-US"/>
          </w:rPr>
          <w:t>雾天图像的成像模型</w:t>
        </w:r>
        <w:r w:rsidR="00D60744">
          <w:rPr>
            <w:noProof/>
            <w:webHidden/>
          </w:rPr>
          <w:tab/>
        </w:r>
        <w:r w:rsidR="00D60744">
          <w:rPr>
            <w:noProof/>
            <w:webHidden/>
          </w:rPr>
          <w:fldChar w:fldCharType="begin"/>
        </w:r>
        <w:r w:rsidR="00D60744">
          <w:rPr>
            <w:noProof/>
            <w:webHidden/>
          </w:rPr>
          <w:instrText xml:space="preserve"> PAGEREF _Toc127207149 \h </w:instrText>
        </w:r>
        <w:r w:rsidR="00D60744">
          <w:rPr>
            <w:noProof/>
            <w:webHidden/>
          </w:rPr>
        </w:r>
        <w:r w:rsidR="00D60744">
          <w:rPr>
            <w:noProof/>
            <w:webHidden/>
          </w:rPr>
          <w:fldChar w:fldCharType="separate"/>
        </w:r>
        <w:r w:rsidR="0040524D">
          <w:rPr>
            <w:noProof/>
            <w:webHidden/>
          </w:rPr>
          <w:t>17</w:t>
        </w:r>
        <w:r w:rsidR="00D60744">
          <w:rPr>
            <w:noProof/>
            <w:webHidden/>
          </w:rPr>
          <w:fldChar w:fldCharType="end"/>
        </w:r>
      </w:hyperlink>
    </w:p>
    <w:p w14:paraId="248BBBE0" w14:textId="4BE91F90"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0"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1 </w:t>
        </w:r>
        <w:r w:rsidR="00D60744" w:rsidRPr="004777A5">
          <w:rPr>
            <w:rStyle w:val="affa"/>
            <w:noProof/>
            <w:lang w:val="en-US"/>
          </w:rPr>
          <w:t>总体结构</w:t>
        </w:r>
        <w:r w:rsidR="00D60744">
          <w:rPr>
            <w:noProof/>
            <w:webHidden/>
          </w:rPr>
          <w:tab/>
        </w:r>
        <w:r w:rsidR="00D60744">
          <w:rPr>
            <w:noProof/>
            <w:webHidden/>
          </w:rPr>
          <w:fldChar w:fldCharType="begin"/>
        </w:r>
        <w:r w:rsidR="00D60744">
          <w:rPr>
            <w:noProof/>
            <w:webHidden/>
          </w:rPr>
          <w:instrText xml:space="preserve"> PAGEREF _Toc127207150 \h </w:instrText>
        </w:r>
        <w:r w:rsidR="00D60744">
          <w:rPr>
            <w:noProof/>
            <w:webHidden/>
          </w:rPr>
        </w:r>
        <w:r w:rsidR="00D60744">
          <w:rPr>
            <w:noProof/>
            <w:webHidden/>
          </w:rPr>
          <w:fldChar w:fldCharType="separate"/>
        </w:r>
        <w:r w:rsidR="0040524D">
          <w:rPr>
            <w:noProof/>
            <w:webHidden/>
          </w:rPr>
          <w:t>23</w:t>
        </w:r>
        <w:r w:rsidR="00D60744">
          <w:rPr>
            <w:noProof/>
            <w:webHidden/>
          </w:rPr>
          <w:fldChar w:fldCharType="end"/>
        </w:r>
      </w:hyperlink>
    </w:p>
    <w:p w14:paraId="1FB350DA" w14:textId="693F949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1"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2 GCAM</w:t>
        </w:r>
        <w:r w:rsidR="00D60744" w:rsidRPr="004777A5">
          <w:rPr>
            <w:rStyle w:val="affa"/>
            <w:noProof/>
            <w:lang w:val="en-US"/>
          </w:rPr>
          <w:t>的结构</w:t>
        </w:r>
        <w:r w:rsidR="00D60744">
          <w:rPr>
            <w:noProof/>
            <w:webHidden/>
          </w:rPr>
          <w:tab/>
        </w:r>
        <w:r w:rsidR="00D60744">
          <w:rPr>
            <w:noProof/>
            <w:webHidden/>
          </w:rPr>
          <w:fldChar w:fldCharType="begin"/>
        </w:r>
        <w:r w:rsidR="00D60744">
          <w:rPr>
            <w:noProof/>
            <w:webHidden/>
          </w:rPr>
          <w:instrText xml:space="preserve"> PAGEREF _Toc127207151 \h </w:instrText>
        </w:r>
        <w:r w:rsidR="00D60744">
          <w:rPr>
            <w:noProof/>
            <w:webHidden/>
          </w:rPr>
        </w:r>
        <w:r w:rsidR="00D60744">
          <w:rPr>
            <w:noProof/>
            <w:webHidden/>
          </w:rPr>
          <w:fldChar w:fldCharType="separate"/>
        </w:r>
        <w:r w:rsidR="0040524D">
          <w:rPr>
            <w:noProof/>
            <w:webHidden/>
          </w:rPr>
          <w:t>26</w:t>
        </w:r>
        <w:r w:rsidR="00D60744">
          <w:rPr>
            <w:noProof/>
            <w:webHidden/>
          </w:rPr>
          <w:fldChar w:fldCharType="end"/>
        </w:r>
      </w:hyperlink>
    </w:p>
    <w:p w14:paraId="3D3188D2" w14:textId="19C8DB4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2"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3 RPMSF/RP</w:t>
        </w:r>
        <w:r w:rsidR="00D60744" w:rsidRPr="004777A5">
          <w:rPr>
            <w:rStyle w:val="affa"/>
            <w:noProof/>
            <w:lang w:val="en-US"/>
          </w:rPr>
          <w:t>的结构</w:t>
        </w:r>
        <w:r w:rsidR="00D60744">
          <w:rPr>
            <w:noProof/>
            <w:webHidden/>
          </w:rPr>
          <w:tab/>
        </w:r>
        <w:r w:rsidR="00D60744">
          <w:rPr>
            <w:noProof/>
            <w:webHidden/>
          </w:rPr>
          <w:fldChar w:fldCharType="begin"/>
        </w:r>
        <w:r w:rsidR="00D60744">
          <w:rPr>
            <w:noProof/>
            <w:webHidden/>
          </w:rPr>
          <w:instrText xml:space="preserve"> PAGEREF _Toc127207152 \h </w:instrText>
        </w:r>
        <w:r w:rsidR="00D60744">
          <w:rPr>
            <w:noProof/>
            <w:webHidden/>
          </w:rPr>
        </w:r>
        <w:r w:rsidR="00D60744">
          <w:rPr>
            <w:noProof/>
            <w:webHidden/>
          </w:rPr>
          <w:fldChar w:fldCharType="separate"/>
        </w:r>
        <w:r w:rsidR="0040524D">
          <w:rPr>
            <w:noProof/>
            <w:webHidden/>
          </w:rPr>
          <w:t>27</w:t>
        </w:r>
        <w:r w:rsidR="00D60744">
          <w:rPr>
            <w:noProof/>
            <w:webHidden/>
          </w:rPr>
          <w:fldChar w:fldCharType="end"/>
        </w:r>
      </w:hyperlink>
    </w:p>
    <w:p w14:paraId="305AC106" w14:textId="36B34942"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3"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4 </w:t>
        </w:r>
        <w:r w:rsidR="00D60744" w:rsidRPr="004777A5">
          <w:rPr>
            <w:rStyle w:val="affa"/>
            <w:noProof/>
            <w:lang w:val="en-US"/>
          </w:rPr>
          <w:t>失焦模糊检测模型训练过程总损失变化图</w:t>
        </w:r>
        <w:r w:rsidR="00D60744">
          <w:rPr>
            <w:noProof/>
            <w:webHidden/>
          </w:rPr>
          <w:tab/>
        </w:r>
        <w:r w:rsidR="00D60744">
          <w:rPr>
            <w:noProof/>
            <w:webHidden/>
          </w:rPr>
          <w:fldChar w:fldCharType="begin"/>
        </w:r>
        <w:r w:rsidR="00D60744">
          <w:rPr>
            <w:noProof/>
            <w:webHidden/>
          </w:rPr>
          <w:instrText xml:space="preserve"> PAGEREF _Toc127207153 \h </w:instrText>
        </w:r>
        <w:r w:rsidR="00D60744">
          <w:rPr>
            <w:noProof/>
            <w:webHidden/>
          </w:rPr>
        </w:r>
        <w:r w:rsidR="00D60744">
          <w:rPr>
            <w:noProof/>
            <w:webHidden/>
          </w:rPr>
          <w:fldChar w:fldCharType="separate"/>
        </w:r>
        <w:r w:rsidR="0040524D">
          <w:rPr>
            <w:noProof/>
            <w:webHidden/>
          </w:rPr>
          <w:t>29</w:t>
        </w:r>
        <w:r w:rsidR="00D60744">
          <w:rPr>
            <w:noProof/>
            <w:webHidden/>
          </w:rPr>
          <w:fldChar w:fldCharType="end"/>
        </w:r>
      </w:hyperlink>
    </w:p>
    <w:p w14:paraId="24ABC9C4" w14:textId="17B90E06"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4"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5 CTCUG</w:t>
        </w:r>
        <w:r w:rsidR="00D60744" w:rsidRPr="004777A5">
          <w:rPr>
            <w:rStyle w:val="affa"/>
            <w:noProof/>
            <w:lang w:val="en-US"/>
          </w:rPr>
          <w:t>数据集上的</w:t>
        </w:r>
        <w:r w:rsidR="00D60744" w:rsidRPr="004777A5">
          <w:rPr>
            <w:rStyle w:val="affa"/>
            <w:noProof/>
            <w:lang w:val="en-US"/>
          </w:rPr>
          <w:t>PR</w:t>
        </w:r>
        <w:r w:rsidR="00D60744" w:rsidRPr="004777A5">
          <w:rPr>
            <w:rStyle w:val="affa"/>
            <w:noProof/>
            <w:lang w:val="en-US"/>
          </w:rPr>
          <w:t>曲线</w:t>
        </w:r>
        <w:r w:rsidR="00D60744">
          <w:rPr>
            <w:noProof/>
            <w:webHidden/>
          </w:rPr>
          <w:tab/>
        </w:r>
        <w:r w:rsidR="00D60744">
          <w:rPr>
            <w:noProof/>
            <w:webHidden/>
          </w:rPr>
          <w:fldChar w:fldCharType="begin"/>
        </w:r>
        <w:r w:rsidR="00D60744">
          <w:rPr>
            <w:noProof/>
            <w:webHidden/>
          </w:rPr>
          <w:instrText xml:space="preserve"> PAGEREF _Toc127207154 \h </w:instrText>
        </w:r>
        <w:r w:rsidR="00D60744">
          <w:rPr>
            <w:noProof/>
            <w:webHidden/>
          </w:rPr>
        </w:r>
        <w:r w:rsidR="00D60744">
          <w:rPr>
            <w:noProof/>
            <w:webHidden/>
          </w:rPr>
          <w:fldChar w:fldCharType="separate"/>
        </w:r>
        <w:r w:rsidR="0040524D">
          <w:rPr>
            <w:noProof/>
            <w:webHidden/>
          </w:rPr>
          <w:t>30</w:t>
        </w:r>
        <w:r w:rsidR="00D60744">
          <w:rPr>
            <w:noProof/>
            <w:webHidden/>
          </w:rPr>
          <w:fldChar w:fldCharType="end"/>
        </w:r>
      </w:hyperlink>
    </w:p>
    <w:p w14:paraId="6D681BB9" w14:textId="290F07EF"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5"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6 CUHK</w:t>
        </w:r>
        <w:r w:rsidR="00D60744" w:rsidRPr="004777A5">
          <w:rPr>
            <w:rStyle w:val="affa"/>
            <w:noProof/>
            <w:lang w:val="en-US"/>
          </w:rPr>
          <w:t>数据集上的</w:t>
        </w:r>
        <w:r w:rsidR="00D60744" w:rsidRPr="004777A5">
          <w:rPr>
            <w:rStyle w:val="affa"/>
            <w:noProof/>
            <w:lang w:val="en-US"/>
          </w:rPr>
          <w:t>PR</w:t>
        </w:r>
        <w:r w:rsidR="00D60744" w:rsidRPr="004777A5">
          <w:rPr>
            <w:rStyle w:val="affa"/>
            <w:noProof/>
            <w:lang w:val="en-US"/>
          </w:rPr>
          <w:t>曲线</w:t>
        </w:r>
        <w:r w:rsidR="00D60744">
          <w:rPr>
            <w:noProof/>
            <w:webHidden/>
          </w:rPr>
          <w:tab/>
        </w:r>
        <w:r w:rsidR="00D60744">
          <w:rPr>
            <w:noProof/>
            <w:webHidden/>
          </w:rPr>
          <w:fldChar w:fldCharType="begin"/>
        </w:r>
        <w:r w:rsidR="00D60744">
          <w:rPr>
            <w:noProof/>
            <w:webHidden/>
          </w:rPr>
          <w:instrText xml:space="preserve"> PAGEREF _Toc127207155 \h </w:instrText>
        </w:r>
        <w:r w:rsidR="00D60744">
          <w:rPr>
            <w:noProof/>
            <w:webHidden/>
          </w:rPr>
        </w:r>
        <w:r w:rsidR="00D60744">
          <w:rPr>
            <w:noProof/>
            <w:webHidden/>
          </w:rPr>
          <w:fldChar w:fldCharType="separate"/>
        </w:r>
        <w:r w:rsidR="0040524D">
          <w:rPr>
            <w:noProof/>
            <w:webHidden/>
          </w:rPr>
          <w:t>31</w:t>
        </w:r>
        <w:r w:rsidR="00D60744">
          <w:rPr>
            <w:noProof/>
            <w:webHidden/>
          </w:rPr>
          <w:fldChar w:fldCharType="end"/>
        </w:r>
      </w:hyperlink>
    </w:p>
    <w:p w14:paraId="4DFC78E6" w14:textId="3EF41B60"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6"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7 DUT</w:t>
        </w:r>
        <w:r w:rsidR="00D60744" w:rsidRPr="004777A5">
          <w:rPr>
            <w:rStyle w:val="affa"/>
            <w:noProof/>
            <w:lang w:val="en-US"/>
          </w:rPr>
          <w:t>数据集上的</w:t>
        </w:r>
        <w:r w:rsidR="00D60744" w:rsidRPr="004777A5">
          <w:rPr>
            <w:rStyle w:val="affa"/>
            <w:noProof/>
            <w:lang w:val="en-US"/>
          </w:rPr>
          <w:t>PR</w:t>
        </w:r>
        <w:r w:rsidR="00D60744" w:rsidRPr="004777A5">
          <w:rPr>
            <w:rStyle w:val="affa"/>
            <w:noProof/>
            <w:lang w:val="en-US"/>
          </w:rPr>
          <w:t>曲线</w:t>
        </w:r>
        <w:r w:rsidR="00D60744">
          <w:rPr>
            <w:noProof/>
            <w:webHidden/>
          </w:rPr>
          <w:tab/>
        </w:r>
        <w:r w:rsidR="00D60744">
          <w:rPr>
            <w:noProof/>
            <w:webHidden/>
          </w:rPr>
          <w:fldChar w:fldCharType="begin"/>
        </w:r>
        <w:r w:rsidR="00D60744">
          <w:rPr>
            <w:noProof/>
            <w:webHidden/>
          </w:rPr>
          <w:instrText xml:space="preserve"> PAGEREF _Toc127207156 \h </w:instrText>
        </w:r>
        <w:r w:rsidR="00D60744">
          <w:rPr>
            <w:noProof/>
            <w:webHidden/>
          </w:rPr>
        </w:r>
        <w:r w:rsidR="00D60744">
          <w:rPr>
            <w:noProof/>
            <w:webHidden/>
          </w:rPr>
          <w:fldChar w:fldCharType="separate"/>
        </w:r>
        <w:r w:rsidR="0040524D">
          <w:rPr>
            <w:noProof/>
            <w:webHidden/>
          </w:rPr>
          <w:t>31</w:t>
        </w:r>
        <w:r w:rsidR="00D60744">
          <w:rPr>
            <w:noProof/>
            <w:webHidden/>
          </w:rPr>
          <w:fldChar w:fldCharType="end"/>
        </w:r>
      </w:hyperlink>
    </w:p>
    <w:p w14:paraId="69B6F096" w14:textId="49735E5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7"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8 </w:t>
        </w:r>
        <w:r w:rsidR="00D60744" w:rsidRPr="004777A5">
          <w:rPr>
            <w:rStyle w:val="affa"/>
            <w:noProof/>
            <w:lang w:val="en-US"/>
          </w:rPr>
          <w:t>通过不同方法获得的在</w:t>
        </w:r>
        <w:r w:rsidR="00D60744" w:rsidRPr="004777A5">
          <w:rPr>
            <w:rStyle w:val="affa"/>
            <w:noProof/>
            <w:lang w:val="en-US"/>
          </w:rPr>
          <w:t>CTCUG</w:t>
        </w:r>
        <w:r w:rsidR="00D60744" w:rsidRPr="004777A5">
          <w:rPr>
            <w:rStyle w:val="affa"/>
            <w:noProof/>
            <w:lang w:val="en-US"/>
          </w:rPr>
          <w:t>数据集上的准确率、召回率和</w:t>
        </w:r>
        <w:r w:rsidR="00D60744" w:rsidRPr="004777A5">
          <w:rPr>
            <w:rStyle w:val="affa"/>
            <w:noProof/>
            <w:lang w:val="en-US"/>
          </w:rPr>
          <w:t xml:space="preserve"> AUC </w:t>
        </w:r>
        <w:r w:rsidR="00D60744" w:rsidRPr="004777A5">
          <w:rPr>
            <w:rStyle w:val="affa"/>
            <w:noProof/>
            <w:lang w:val="en-US"/>
          </w:rPr>
          <w:t>值</w:t>
        </w:r>
        <w:r w:rsidR="00D60744">
          <w:rPr>
            <w:noProof/>
            <w:webHidden/>
          </w:rPr>
          <w:tab/>
        </w:r>
        <w:r w:rsidR="00D60744">
          <w:rPr>
            <w:noProof/>
            <w:webHidden/>
          </w:rPr>
          <w:fldChar w:fldCharType="begin"/>
        </w:r>
        <w:r w:rsidR="00D60744">
          <w:rPr>
            <w:noProof/>
            <w:webHidden/>
          </w:rPr>
          <w:instrText xml:space="preserve"> PAGEREF _Toc127207157 \h </w:instrText>
        </w:r>
        <w:r w:rsidR="00D60744">
          <w:rPr>
            <w:noProof/>
            <w:webHidden/>
          </w:rPr>
        </w:r>
        <w:r w:rsidR="00D60744">
          <w:rPr>
            <w:noProof/>
            <w:webHidden/>
          </w:rPr>
          <w:fldChar w:fldCharType="separate"/>
        </w:r>
        <w:r w:rsidR="0040524D">
          <w:rPr>
            <w:noProof/>
            <w:webHidden/>
          </w:rPr>
          <w:t>32</w:t>
        </w:r>
        <w:r w:rsidR="00D60744">
          <w:rPr>
            <w:noProof/>
            <w:webHidden/>
          </w:rPr>
          <w:fldChar w:fldCharType="end"/>
        </w:r>
      </w:hyperlink>
    </w:p>
    <w:p w14:paraId="2A388CF3" w14:textId="22719C5A"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8"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9 </w:t>
        </w:r>
        <w:r w:rsidR="00D60744" w:rsidRPr="004777A5">
          <w:rPr>
            <w:rStyle w:val="affa"/>
            <w:noProof/>
            <w:lang w:val="en-US"/>
          </w:rPr>
          <w:t>通过不同方法获得的在</w:t>
        </w:r>
        <w:r w:rsidR="00D60744" w:rsidRPr="004777A5">
          <w:rPr>
            <w:rStyle w:val="affa"/>
            <w:noProof/>
            <w:lang w:val="en-US"/>
          </w:rPr>
          <w:t>CUHK</w:t>
        </w:r>
        <w:r w:rsidR="00D60744" w:rsidRPr="004777A5">
          <w:rPr>
            <w:rStyle w:val="affa"/>
            <w:noProof/>
            <w:lang w:val="en-US"/>
          </w:rPr>
          <w:t>数据集上的准确率、召回率和</w:t>
        </w:r>
        <w:r w:rsidR="00D60744" w:rsidRPr="004777A5">
          <w:rPr>
            <w:rStyle w:val="affa"/>
            <w:noProof/>
            <w:lang w:val="en-US"/>
          </w:rPr>
          <w:t xml:space="preserve"> AUC </w:t>
        </w:r>
        <w:r w:rsidR="00D60744" w:rsidRPr="004777A5">
          <w:rPr>
            <w:rStyle w:val="affa"/>
            <w:noProof/>
            <w:lang w:val="en-US"/>
          </w:rPr>
          <w:t>值</w:t>
        </w:r>
        <w:r w:rsidR="00D60744">
          <w:rPr>
            <w:noProof/>
            <w:webHidden/>
          </w:rPr>
          <w:tab/>
        </w:r>
        <w:r w:rsidR="00D60744">
          <w:rPr>
            <w:noProof/>
            <w:webHidden/>
          </w:rPr>
          <w:fldChar w:fldCharType="begin"/>
        </w:r>
        <w:r w:rsidR="00D60744">
          <w:rPr>
            <w:noProof/>
            <w:webHidden/>
          </w:rPr>
          <w:instrText xml:space="preserve"> PAGEREF _Toc127207158 \h </w:instrText>
        </w:r>
        <w:r w:rsidR="00D60744">
          <w:rPr>
            <w:noProof/>
            <w:webHidden/>
          </w:rPr>
        </w:r>
        <w:r w:rsidR="00D60744">
          <w:rPr>
            <w:noProof/>
            <w:webHidden/>
          </w:rPr>
          <w:fldChar w:fldCharType="separate"/>
        </w:r>
        <w:r w:rsidR="0040524D">
          <w:rPr>
            <w:noProof/>
            <w:webHidden/>
          </w:rPr>
          <w:t>32</w:t>
        </w:r>
        <w:r w:rsidR="00D60744">
          <w:rPr>
            <w:noProof/>
            <w:webHidden/>
          </w:rPr>
          <w:fldChar w:fldCharType="end"/>
        </w:r>
      </w:hyperlink>
    </w:p>
    <w:p w14:paraId="568413AD" w14:textId="28B9D744"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59"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10 </w:t>
        </w:r>
        <w:r w:rsidR="00D60744" w:rsidRPr="004777A5">
          <w:rPr>
            <w:rStyle w:val="affa"/>
            <w:noProof/>
            <w:lang w:val="en-US"/>
          </w:rPr>
          <w:t>通过不同方法获得的在</w:t>
        </w:r>
        <w:r w:rsidR="00D60744" w:rsidRPr="004777A5">
          <w:rPr>
            <w:rStyle w:val="affa"/>
            <w:noProof/>
            <w:lang w:val="en-US"/>
          </w:rPr>
          <w:t>DUT</w:t>
        </w:r>
        <w:r w:rsidR="00D60744" w:rsidRPr="004777A5">
          <w:rPr>
            <w:rStyle w:val="affa"/>
            <w:noProof/>
            <w:lang w:val="en-US"/>
          </w:rPr>
          <w:t>数据集上的准确率、召回率和</w:t>
        </w:r>
        <w:r w:rsidR="00D60744" w:rsidRPr="004777A5">
          <w:rPr>
            <w:rStyle w:val="affa"/>
            <w:noProof/>
            <w:lang w:val="en-US"/>
          </w:rPr>
          <w:t xml:space="preserve"> AUC </w:t>
        </w:r>
        <w:r w:rsidR="00D60744" w:rsidRPr="004777A5">
          <w:rPr>
            <w:rStyle w:val="affa"/>
            <w:noProof/>
            <w:lang w:val="en-US"/>
          </w:rPr>
          <w:t>值</w:t>
        </w:r>
        <w:r w:rsidR="00D60744">
          <w:rPr>
            <w:noProof/>
            <w:webHidden/>
          </w:rPr>
          <w:tab/>
        </w:r>
        <w:r w:rsidR="00D60744">
          <w:rPr>
            <w:noProof/>
            <w:webHidden/>
          </w:rPr>
          <w:fldChar w:fldCharType="begin"/>
        </w:r>
        <w:r w:rsidR="00D60744">
          <w:rPr>
            <w:noProof/>
            <w:webHidden/>
          </w:rPr>
          <w:instrText xml:space="preserve"> PAGEREF _Toc127207159 \h </w:instrText>
        </w:r>
        <w:r w:rsidR="00D60744">
          <w:rPr>
            <w:noProof/>
            <w:webHidden/>
          </w:rPr>
        </w:r>
        <w:r w:rsidR="00D60744">
          <w:rPr>
            <w:noProof/>
            <w:webHidden/>
          </w:rPr>
          <w:fldChar w:fldCharType="separate"/>
        </w:r>
        <w:r w:rsidR="0040524D">
          <w:rPr>
            <w:noProof/>
            <w:webHidden/>
          </w:rPr>
          <w:t>33</w:t>
        </w:r>
        <w:r w:rsidR="00D60744">
          <w:rPr>
            <w:noProof/>
            <w:webHidden/>
          </w:rPr>
          <w:fldChar w:fldCharType="end"/>
        </w:r>
      </w:hyperlink>
    </w:p>
    <w:p w14:paraId="23F3C60A" w14:textId="732B67FA"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0"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1 CTCUG</w:t>
        </w:r>
        <w:r w:rsidR="00D60744" w:rsidRPr="004777A5">
          <w:rPr>
            <w:rStyle w:val="affa"/>
            <w:noProof/>
            <w:lang w:val="en-US"/>
          </w:rPr>
          <w:t>数据集上的试验结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0 \h </w:instrText>
        </w:r>
        <w:r w:rsidR="00D60744">
          <w:rPr>
            <w:noProof/>
            <w:webHidden/>
          </w:rPr>
        </w:r>
        <w:r w:rsidR="00D60744">
          <w:rPr>
            <w:noProof/>
            <w:webHidden/>
          </w:rPr>
          <w:fldChar w:fldCharType="separate"/>
        </w:r>
        <w:r w:rsidR="0040524D">
          <w:rPr>
            <w:noProof/>
            <w:webHidden/>
          </w:rPr>
          <w:t>34</w:t>
        </w:r>
        <w:r w:rsidR="00D60744">
          <w:rPr>
            <w:noProof/>
            <w:webHidden/>
          </w:rPr>
          <w:fldChar w:fldCharType="end"/>
        </w:r>
      </w:hyperlink>
    </w:p>
    <w:p w14:paraId="5A014094" w14:textId="4AE6D508"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1"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2 CTCUG</w:t>
        </w:r>
        <w:r w:rsidR="00D60744" w:rsidRPr="004777A5">
          <w:rPr>
            <w:rStyle w:val="affa"/>
            <w:noProof/>
            <w:lang w:val="en-US"/>
          </w:rPr>
          <w:t>数据集上的试验结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1 \h </w:instrText>
        </w:r>
        <w:r w:rsidR="00D60744">
          <w:rPr>
            <w:noProof/>
            <w:webHidden/>
          </w:rPr>
        </w:r>
        <w:r w:rsidR="00D60744">
          <w:rPr>
            <w:noProof/>
            <w:webHidden/>
          </w:rPr>
          <w:fldChar w:fldCharType="separate"/>
        </w:r>
        <w:r w:rsidR="0040524D">
          <w:rPr>
            <w:noProof/>
            <w:webHidden/>
          </w:rPr>
          <w:t>35</w:t>
        </w:r>
        <w:r w:rsidR="00D60744">
          <w:rPr>
            <w:noProof/>
            <w:webHidden/>
          </w:rPr>
          <w:fldChar w:fldCharType="end"/>
        </w:r>
      </w:hyperlink>
    </w:p>
    <w:p w14:paraId="7D174A86" w14:textId="29173ABE"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2"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3 CUHK</w:t>
        </w:r>
        <w:r w:rsidR="00D60744" w:rsidRPr="004777A5">
          <w:rPr>
            <w:rStyle w:val="affa"/>
            <w:noProof/>
            <w:lang w:val="en-US"/>
          </w:rPr>
          <w:t>数据集上的试验结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2 \h </w:instrText>
        </w:r>
        <w:r w:rsidR="00D60744">
          <w:rPr>
            <w:noProof/>
            <w:webHidden/>
          </w:rPr>
        </w:r>
        <w:r w:rsidR="00D60744">
          <w:rPr>
            <w:noProof/>
            <w:webHidden/>
          </w:rPr>
          <w:fldChar w:fldCharType="separate"/>
        </w:r>
        <w:r w:rsidR="0040524D">
          <w:rPr>
            <w:noProof/>
            <w:webHidden/>
          </w:rPr>
          <w:t>35</w:t>
        </w:r>
        <w:r w:rsidR="00D60744">
          <w:rPr>
            <w:noProof/>
            <w:webHidden/>
          </w:rPr>
          <w:fldChar w:fldCharType="end"/>
        </w:r>
      </w:hyperlink>
    </w:p>
    <w:p w14:paraId="0192F1F1" w14:textId="49882E2C"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3"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4 CUHK</w:t>
        </w:r>
        <w:r w:rsidR="00D60744" w:rsidRPr="004777A5">
          <w:rPr>
            <w:rStyle w:val="affa"/>
            <w:noProof/>
            <w:lang w:val="en-US"/>
          </w:rPr>
          <w:t>数据集上的试验结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3 \h </w:instrText>
        </w:r>
        <w:r w:rsidR="00D60744">
          <w:rPr>
            <w:noProof/>
            <w:webHidden/>
          </w:rPr>
        </w:r>
        <w:r w:rsidR="00D60744">
          <w:rPr>
            <w:noProof/>
            <w:webHidden/>
          </w:rPr>
          <w:fldChar w:fldCharType="separate"/>
        </w:r>
        <w:r w:rsidR="0040524D">
          <w:rPr>
            <w:noProof/>
            <w:webHidden/>
          </w:rPr>
          <w:t>36</w:t>
        </w:r>
        <w:r w:rsidR="00D60744">
          <w:rPr>
            <w:noProof/>
            <w:webHidden/>
          </w:rPr>
          <w:fldChar w:fldCharType="end"/>
        </w:r>
      </w:hyperlink>
    </w:p>
    <w:p w14:paraId="7D585661" w14:textId="6EA1FBC4"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4"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5 DUT</w:t>
        </w:r>
        <w:r w:rsidR="00D60744" w:rsidRPr="004777A5">
          <w:rPr>
            <w:rStyle w:val="affa"/>
            <w:noProof/>
            <w:lang w:val="en-US"/>
          </w:rPr>
          <w:t>数据集上的试验结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4 \h </w:instrText>
        </w:r>
        <w:r w:rsidR="00D60744">
          <w:rPr>
            <w:noProof/>
            <w:webHidden/>
          </w:rPr>
        </w:r>
        <w:r w:rsidR="00D60744">
          <w:rPr>
            <w:noProof/>
            <w:webHidden/>
          </w:rPr>
          <w:fldChar w:fldCharType="separate"/>
        </w:r>
        <w:r w:rsidR="0040524D">
          <w:rPr>
            <w:noProof/>
            <w:webHidden/>
          </w:rPr>
          <w:t>36</w:t>
        </w:r>
        <w:r w:rsidR="00D60744">
          <w:rPr>
            <w:noProof/>
            <w:webHidden/>
          </w:rPr>
          <w:fldChar w:fldCharType="end"/>
        </w:r>
      </w:hyperlink>
    </w:p>
    <w:p w14:paraId="40F6D168" w14:textId="7AD04C45"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5"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6 DUT</w:t>
        </w:r>
        <w:r w:rsidR="00D60744" w:rsidRPr="004777A5">
          <w:rPr>
            <w:rStyle w:val="affa"/>
            <w:noProof/>
            <w:lang w:val="en-US"/>
          </w:rPr>
          <w:t>数据集上的试验结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5 \h </w:instrText>
        </w:r>
        <w:r w:rsidR="00D60744">
          <w:rPr>
            <w:noProof/>
            <w:webHidden/>
          </w:rPr>
        </w:r>
        <w:r w:rsidR="00D60744">
          <w:rPr>
            <w:noProof/>
            <w:webHidden/>
          </w:rPr>
          <w:fldChar w:fldCharType="separate"/>
        </w:r>
        <w:r w:rsidR="0040524D">
          <w:rPr>
            <w:noProof/>
            <w:webHidden/>
          </w:rPr>
          <w:t>37</w:t>
        </w:r>
        <w:r w:rsidR="00D60744">
          <w:rPr>
            <w:noProof/>
            <w:webHidden/>
          </w:rPr>
          <w:fldChar w:fldCharType="end"/>
        </w:r>
      </w:hyperlink>
    </w:p>
    <w:p w14:paraId="57CC660F" w14:textId="4FC7F668"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6"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7 DUT</w:t>
        </w:r>
        <w:r w:rsidR="00D60744" w:rsidRPr="004777A5">
          <w:rPr>
            <w:rStyle w:val="affa"/>
            <w:noProof/>
            <w:lang w:val="en-US"/>
          </w:rPr>
          <w:t>数据集上的试验结果（</w:t>
        </w:r>
        <w:r w:rsidR="00D60744" w:rsidRPr="004777A5">
          <w:rPr>
            <w:rStyle w:val="affa"/>
            <w:noProof/>
            <w:lang w:val="en-US"/>
          </w:rPr>
          <w:t>3</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6 \h </w:instrText>
        </w:r>
        <w:r w:rsidR="00D60744">
          <w:rPr>
            <w:noProof/>
            <w:webHidden/>
          </w:rPr>
        </w:r>
        <w:r w:rsidR="00D60744">
          <w:rPr>
            <w:noProof/>
            <w:webHidden/>
          </w:rPr>
          <w:fldChar w:fldCharType="separate"/>
        </w:r>
        <w:r w:rsidR="0040524D">
          <w:rPr>
            <w:noProof/>
            <w:webHidden/>
          </w:rPr>
          <w:t>37</w:t>
        </w:r>
        <w:r w:rsidR="00D60744">
          <w:rPr>
            <w:noProof/>
            <w:webHidden/>
          </w:rPr>
          <w:fldChar w:fldCharType="end"/>
        </w:r>
      </w:hyperlink>
    </w:p>
    <w:p w14:paraId="57744123" w14:textId="7C2F375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7"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18 DUT</w:t>
        </w:r>
        <w:r w:rsidR="00D60744" w:rsidRPr="004777A5">
          <w:rPr>
            <w:rStyle w:val="affa"/>
            <w:noProof/>
            <w:lang w:val="en-US"/>
          </w:rPr>
          <w:t>数据集上的试验结果（</w:t>
        </w:r>
        <w:r w:rsidR="00D60744" w:rsidRPr="004777A5">
          <w:rPr>
            <w:rStyle w:val="affa"/>
            <w:noProof/>
            <w:lang w:val="en-US"/>
          </w:rPr>
          <w:t>4</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67 \h </w:instrText>
        </w:r>
        <w:r w:rsidR="00D60744">
          <w:rPr>
            <w:noProof/>
            <w:webHidden/>
          </w:rPr>
        </w:r>
        <w:r w:rsidR="00D60744">
          <w:rPr>
            <w:noProof/>
            <w:webHidden/>
          </w:rPr>
          <w:fldChar w:fldCharType="separate"/>
        </w:r>
        <w:r w:rsidR="0040524D">
          <w:rPr>
            <w:noProof/>
            <w:webHidden/>
          </w:rPr>
          <w:t>38</w:t>
        </w:r>
        <w:r w:rsidR="00D60744">
          <w:rPr>
            <w:noProof/>
            <w:webHidden/>
          </w:rPr>
          <w:fldChar w:fldCharType="end"/>
        </w:r>
      </w:hyperlink>
    </w:p>
    <w:p w14:paraId="21F3C6F0" w14:textId="149BB2DC"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8"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19 </w:t>
        </w:r>
        <w:r w:rsidR="00D60744" w:rsidRPr="004777A5">
          <w:rPr>
            <w:rStyle w:val="affa"/>
            <w:noProof/>
            <w:lang w:val="en-US"/>
          </w:rPr>
          <w:t>主要模块消融试验的一些视觉图像</w:t>
        </w:r>
        <w:r w:rsidR="00D60744">
          <w:rPr>
            <w:noProof/>
            <w:webHidden/>
          </w:rPr>
          <w:tab/>
        </w:r>
        <w:r w:rsidR="00D60744">
          <w:rPr>
            <w:noProof/>
            <w:webHidden/>
          </w:rPr>
          <w:fldChar w:fldCharType="begin"/>
        </w:r>
        <w:r w:rsidR="00D60744">
          <w:rPr>
            <w:noProof/>
            <w:webHidden/>
          </w:rPr>
          <w:instrText xml:space="preserve"> PAGEREF _Toc127207168 \h </w:instrText>
        </w:r>
        <w:r w:rsidR="00D60744">
          <w:rPr>
            <w:noProof/>
            <w:webHidden/>
          </w:rPr>
        </w:r>
        <w:r w:rsidR="00D60744">
          <w:rPr>
            <w:noProof/>
            <w:webHidden/>
          </w:rPr>
          <w:fldChar w:fldCharType="separate"/>
        </w:r>
        <w:r w:rsidR="0040524D">
          <w:rPr>
            <w:noProof/>
            <w:webHidden/>
          </w:rPr>
          <w:t>39</w:t>
        </w:r>
        <w:r w:rsidR="00D60744">
          <w:rPr>
            <w:noProof/>
            <w:webHidden/>
          </w:rPr>
          <w:fldChar w:fldCharType="end"/>
        </w:r>
      </w:hyperlink>
    </w:p>
    <w:p w14:paraId="2023BC42" w14:textId="3419750F"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69" w:history="1">
        <w:r w:rsidR="00D60744" w:rsidRPr="004777A5">
          <w:rPr>
            <w:rStyle w:val="affa"/>
            <w:noProof/>
            <w:lang w:val="en-US"/>
          </w:rPr>
          <w:t>图</w:t>
        </w:r>
        <w:r w:rsidR="00D60744" w:rsidRPr="004777A5">
          <w:rPr>
            <w:rStyle w:val="affa"/>
            <w:noProof/>
            <w:lang w:val="en-US"/>
          </w:rPr>
          <w:t>3</w:t>
        </w:r>
        <w:r w:rsidR="00D60744" w:rsidRPr="004777A5">
          <w:rPr>
            <w:rStyle w:val="affa"/>
            <w:noProof/>
            <w:lang w:val="en-US"/>
          </w:rPr>
          <w:noBreakHyphen/>
          <w:t xml:space="preserve">20 </w:t>
        </w:r>
        <w:r w:rsidR="00D60744" w:rsidRPr="004777A5">
          <w:rPr>
            <w:rStyle w:val="affa"/>
            <w:noProof/>
            <w:lang w:val="en-US"/>
          </w:rPr>
          <w:t>损失函数消融试验的结果图</w:t>
        </w:r>
        <w:r w:rsidR="00D60744">
          <w:rPr>
            <w:noProof/>
            <w:webHidden/>
          </w:rPr>
          <w:tab/>
        </w:r>
        <w:r w:rsidR="00D60744">
          <w:rPr>
            <w:noProof/>
            <w:webHidden/>
          </w:rPr>
          <w:fldChar w:fldCharType="begin"/>
        </w:r>
        <w:r w:rsidR="00D60744">
          <w:rPr>
            <w:noProof/>
            <w:webHidden/>
          </w:rPr>
          <w:instrText xml:space="preserve"> PAGEREF _Toc127207169 \h </w:instrText>
        </w:r>
        <w:r w:rsidR="00D60744">
          <w:rPr>
            <w:noProof/>
            <w:webHidden/>
          </w:rPr>
        </w:r>
        <w:r w:rsidR="00D60744">
          <w:rPr>
            <w:noProof/>
            <w:webHidden/>
          </w:rPr>
          <w:fldChar w:fldCharType="separate"/>
        </w:r>
        <w:r w:rsidR="0040524D">
          <w:rPr>
            <w:noProof/>
            <w:webHidden/>
          </w:rPr>
          <w:t>41</w:t>
        </w:r>
        <w:r w:rsidR="00D60744">
          <w:rPr>
            <w:noProof/>
            <w:webHidden/>
          </w:rPr>
          <w:fldChar w:fldCharType="end"/>
        </w:r>
      </w:hyperlink>
    </w:p>
    <w:p w14:paraId="15F9E601" w14:textId="2AE74339"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0"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1 </w:t>
        </w:r>
        <w:r w:rsidR="00D60744" w:rsidRPr="004777A5">
          <w:rPr>
            <w:rStyle w:val="affa"/>
            <w:noProof/>
            <w:lang w:val="en-US"/>
          </w:rPr>
          <w:t>整体网络结构</w:t>
        </w:r>
        <w:r w:rsidR="00D60744">
          <w:rPr>
            <w:noProof/>
            <w:webHidden/>
          </w:rPr>
          <w:tab/>
        </w:r>
        <w:r w:rsidR="00D60744">
          <w:rPr>
            <w:noProof/>
            <w:webHidden/>
          </w:rPr>
          <w:fldChar w:fldCharType="begin"/>
        </w:r>
        <w:r w:rsidR="00D60744">
          <w:rPr>
            <w:noProof/>
            <w:webHidden/>
          </w:rPr>
          <w:instrText xml:space="preserve"> PAGEREF _Toc127207170 \h </w:instrText>
        </w:r>
        <w:r w:rsidR="00D60744">
          <w:rPr>
            <w:noProof/>
            <w:webHidden/>
          </w:rPr>
        </w:r>
        <w:r w:rsidR="00D60744">
          <w:rPr>
            <w:noProof/>
            <w:webHidden/>
          </w:rPr>
          <w:fldChar w:fldCharType="separate"/>
        </w:r>
        <w:r w:rsidR="0040524D">
          <w:rPr>
            <w:noProof/>
            <w:webHidden/>
          </w:rPr>
          <w:t>43</w:t>
        </w:r>
        <w:r w:rsidR="00D60744">
          <w:rPr>
            <w:noProof/>
            <w:webHidden/>
          </w:rPr>
          <w:fldChar w:fldCharType="end"/>
        </w:r>
      </w:hyperlink>
    </w:p>
    <w:p w14:paraId="2EF9666B" w14:textId="031B1177"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1"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2 </w:t>
        </w:r>
        <w:r w:rsidR="00D60744" w:rsidRPr="004777A5">
          <w:rPr>
            <w:rStyle w:val="affa"/>
            <w:noProof/>
            <w:lang w:val="en-US"/>
          </w:rPr>
          <w:t>空间信息辅助模块的架构</w:t>
        </w:r>
        <w:r w:rsidR="00D60744">
          <w:rPr>
            <w:noProof/>
            <w:webHidden/>
          </w:rPr>
          <w:tab/>
        </w:r>
        <w:r w:rsidR="00D60744">
          <w:rPr>
            <w:noProof/>
            <w:webHidden/>
          </w:rPr>
          <w:fldChar w:fldCharType="begin"/>
        </w:r>
        <w:r w:rsidR="00D60744">
          <w:rPr>
            <w:noProof/>
            <w:webHidden/>
          </w:rPr>
          <w:instrText xml:space="preserve"> PAGEREF _Toc127207171 \h </w:instrText>
        </w:r>
        <w:r w:rsidR="00D60744">
          <w:rPr>
            <w:noProof/>
            <w:webHidden/>
          </w:rPr>
        </w:r>
        <w:r w:rsidR="00D60744">
          <w:rPr>
            <w:noProof/>
            <w:webHidden/>
          </w:rPr>
          <w:fldChar w:fldCharType="separate"/>
        </w:r>
        <w:r w:rsidR="0040524D">
          <w:rPr>
            <w:noProof/>
            <w:webHidden/>
          </w:rPr>
          <w:t>44</w:t>
        </w:r>
        <w:r w:rsidR="00D60744">
          <w:rPr>
            <w:noProof/>
            <w:webHidden/>
          </w:rPr>
          <w:fldChar w:fldCharType="end"/>
        </w:r>
      </w:hyperlink>
    </w:p>
    <w:p w14:paraId="30DAD73C" w14:textId="16FDA0C9"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2"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3 </w:t>
        </w:r>
        <w:r w:rsidR="00D60744" w:rsidRPr="004777A5">
          <w:rPr>
            <w:rStyle w:val="affa"/>
            <w:noProof/>
            <w:lang w:val="en-US"/>
          </w:rPr>
          <w:t>高级语义特征流注意力的结构</w:t>
        </w:r>
        <w:r w:rsidR="00D60744">
          <w:rPr>
            <w:noProof/>
            <w:webHidden/>
          </w:rPr>
          <w:tab/>
        </w:r>
        <w:r w:rsidR="00D60744">
          <w:rPr>
            <w:noProof/>
            <w:webHidden/>
          </w:rPr>
          <w:fldChar w:fldCharType="begin"/>
        </w:r>
        <w:r w:rsidR="00D60744">
          <w:rPr>
            <w:noProof/>
            <w:webHidden/>
          </w:rPr>
          <w:instrText xml:space="preserve"> PAGEREF _Toc127207172 \h </w:instrText>
        </w:r>
        <w:r w:rsidR="00D60744">
          <w:rPr>
            <w:noProof/>
            <w:webHidden/>
          </w:rPr>
        </w:r>
        <w:r w:rsidR="00D60744">
          <w:rPr>
            <w:noProof/>
            <w:webHidden/>
          </w:rPr>
          <w:fldChar w:fldCharType="separate"/>
        </w:r>
        <w:r w:rsidR="0040524D">
          <w:rPr>
            <w:noProof/>
            <w:webHidden/>
          </w:rPr>
          <w:t>44</w:t>
        </w:r>
        <w:r w:rsidR="00D60744">
          <w:rPr>
            <w:noProof/>
            <w:webHidden/>
          </w:rPr>
          <w:fldChar w:fldCharType="end"/>
        </w:r>
      </w:hyperlink>
    </w:p>
    <w:p w14:paraId="567FF3C2" w14:textId="040DE1EE"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3"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4 </w:t>
        </w:r>
        <w:r w:rsidR="00D60744" w:rsidRPr="004777A5">
          <w:rPr>
            <w:rStyle w:val="affa"/>
            <w:noProof/>
            <w:lang w:val="en-US"/>
          </w:rPr>
          <w:t>双流混合注意力</w:t>
        </w:r>
        <w:r w:rsidR="00D60744" w:rsidRPr="004777A5">
          <w:rPr>
            <w:rStyle w:val="affa"/>
            <w:noProof/>
            <w:lang w:val="en-US"/>
          </w:rPr>
          <w:t>(TSMA)</w:t>
        </w:r>
        <w:r w:rsidR="00D60744" w:rsidRPr="004777A5">
          <w:rPr>
            <w:rStyle w:val="affa"/>
            <w:noProof/>
            <w:lang w:val="en-US"/>
          </w:rPr>
          <w:t>的结构</w:t>
        </w:r>
        <w:r w:rsidR="00D60744">
          <w:rPr>
            <w:noProof/>
            <w:webHidden/>
          </w:rPr>
          <w:tab/>
        </w:r>
        <w:r w:rsidR="00D60744">
          <w:rPr>
            <w:noProof/>
            <w:webHidden/>
          </w:rPr>
          <w:fldChar w:fldCharType="begin"/>
        </w:r>
        <w:r w:rsidR="00D60744">
          <w:rPr>
            <w:noProof/>
            <w:webHidden/>
          </w:rPr>
          <w:instrText xml:space="preserve"> PAGEREF _Toc127207173 \h </w:instrText>
        </w:r>
        <w:r w:rsidR="00D60744">
          <w:rPr>
            <w:noProof/>
            <w:webHidden/>
          </w:rPr>
        </w:r>
        <w:r w:rsidR="00D60744">
          <w:rPr>
            <w:noProof/>
            <w:webHidden/>
          </w:rPr>
          <w:fldChar w:fldCharType="separate"/>
        </w:r>
        <w:r w:rsidR="0040524D">
          <w:rPr>
            <w:noProof/>
            <w:webHidden/>
          </w:rPr>
          <w:t>45</w:t>
        </w:r>
        <w:r w:rsidR="00D60744">
          <w:rPr>
            <w:noProof/>
            <w:webHidden/>
          </w:rPr>
          <w:fldChar w:fldCharType="end"/>
        </w:r>
      </w:hyperlink>
    </w:p>
    <w:p w14:paraId="05B746F3" w14:textId="75AD4534"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4" w:history="1">
        <w:r w:rsidR="00D60744" w:rsidRPr="004777A5">
          <w:rPr>
            <w:rStyle w:val="affa"/>
            <w:noProof/>
          </w:rPr>
          <w:t>图</w:t>
        </w:r>
        <w:r w:rsidR="00D60744" w:rsidRPr="004777A5">
          <w:rPr>
            <w:rStyle w:val="affa"/>
            <w:noProof/>
            <w:lang w:val="en-US"/>
          </w:rPr>
          <w:t>4</w:t>
        </w:r>
        <w:r w:rsidR="00D60744" w:rsidRPr="004777A5">
          <w:rPr>
            <w:rStyle w:val="affa"/>
            <w:noProof/>
            <w:lang w:val="en-US"/>
          </w:rPr>
          <w:noBreakHyphen/>
          <w:t xml:space="preserve">5 </w:t>
        </w:r>
        <w:r w:rsidR="00D60744" w:rsidRPr="004777A5">
          <w:rPr>
            <w:rStyle w:val="affa"/>
            <w:noProof/>
            <w:lang w:val="en-US"/>
          </w:rPr>
          <w:t>传递特征的不用方式，</w:t>
        </w:r>
        <w:r w:rsidR="00D60744" w:rsidRPr="004777A5">
          <w:rPr>
            <w:rStyle w:val="affa"/>
            <w:noProof/>
            <w:lang w:val="en-US"/>
          </w:rPr>
          <w:t>(a)</w:t>
        </w:r>
        <w:r w:rsidR="00D60744" w:rsidRPr="004777A5">
          <w:rPr>
            <w:rStyle w:val="affa"/>
            <w:noProof/>
            <w:lang w:val="en-US"/>
          </w:rPr>
          <w:t>特征拼接，</w:t>
        </w:r>
        <w:r w:rsidR="00D60744" w:rsidRPr="004777A5">
          <w:rPr>
            <w:rStyle w:val="affa"/>
            <w:noProof/>
            <w:lang w:val="en-US"/>
          </w:rPr>
          <w:t>(b)</w:t>
        </w:r>
        <w:r w:rsidR="00D60744" w:rsidRPr="004777A5">
          <w:rPr>
            <w:rStyle w:val="affa"/>
            <w:noProof/>
            <w:lang w:val="en-US"/>
          </w:rPr>
          <w:t>推挽结构，</w:t>
        </w:r>
        <w:r w:rsidR="00D60744" w:rsidRPr="004777A5">
          <w:rPr>
            <w:rStyle w:val="affa"/>
            <w:noProof/>
            <w:lang w:val="en-US"/>
          </w:rPr>
          <w:t>(c)</w:t>
        </w:r>
        <w:r w:rsidR="00D60744" w:rsidRPr="004777A5">
          <w:rPr>
            <w:rStyle w:val="affa"/>
            <w:noProof/>
            <w:lang w:val="en-US"/>
          </w:rPr>
          <w:t>本文提出的方法</w:t>
        </w:r>
        <w:r w:rsidR="00D60744">
          <w:rPr>
            <w:noProof/>
            <w:webHidden/>
          </w:rPr>
          <w:tab/>
        </w:r>
        <w:r w:rsidR="00D60744">
          <w:rPr>
            <w:noProof/>
            <w:webHidden/>
          </w:rPr>
          <w:fldChar w:fldCharType="begin"/>
        </w:r>
        <w:r w:rsidR="00D60744">
          <w:rPr>
            <w:noProof/>
            <w:webHidden/>
          </w:rPr>
          <w:instrText xml:space="preserve"> PAGEREF _Toc127207174 \h </w:instrText>
        </w:r>
        <w:r w:rsidR="00D60744">
          <w:rPr>
            <w:noProof/>
            <w:webHidden/>
          </w:rPr>
        </w:r>
        <w:r w:rsidR="00D60744">
          <w:rPr>
            <w:noProof/>
            <w:webHidden/>
          </w:rPr>
          <w:fldChar w:fldCharType="separate"/>
        </w:r>
        <w:r w:rsidR="0040524D">
          <w:rPr>
            <w:noProof/>
            <w:webHidden/>
          </w:rPr>
          <w:t>47</w:t>
        </w:r>
        <w:r w:rsidR="00D60744">
          <w:rPr>
            <w:noProof/>
            <w:webHidden/>
          </w:rPr>
          <w:fldChar w:fldCharType="end"/>
        </w:r>
      </w:hyperlink>
    </w:p>
    <w:p w14:paraId="63299A36" w14:textId="51553224"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5"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6 </w:t>
        </w:r>
        <w:r w:rsidR="00D60744" w:rsidRPr="004777A5">
          <w:rPr>
            <w:rStyle w:val="affa"/>
            <w:noProof/>
            <w:lang w:val="en-US"/>
          </w:rPr>
          <w:t>训练过程模型损失和</w:t>
        </w:r>
        <w:r w:rsidR="00D60744" w:rsidRPr="004777A5">
          <w:rPr>
            <w:rStyle w:val="affa"/>
            <w:noProof/>
            <w:lang w:val="en-US"/>
          </w:rPr>
          <w:t>SSIM</w:t>
        </w:r>
        <w:r w:rsidR="00D60744" w:rsidRPr="004777A5">
          <w:rPr>
            <w:rStyle w:val="affa"/>
            <w:noProof/>
            <w:lang w:val="en-US"/>
          </w:rPr>
          <w:t>指标在</w:t>
        </w:r>
        <w:r w:rsidR="00D60744" w:rsidRPr="004777A5">
          <w:rPr>
            <w:rStyle w:val="affa"/>
            <w:noProof/>
            <w:lang w:val="en-US"/>
          </w:rPr>
          <w:t>SOTS</w:t>
        </w:r>
        <w:r w:rsidR="00D60744" w:rsidRPr="004777A5">
          <w:rPr>
            <w:rStyle w:val="affa"/>
            <w:noProof/>
            <w:lang w:val="en-US"/>
          </w:rPr>
          <w:t>测试集上的变化过程，</w:t>
        </w:r>
        <w:r w:rsidR="00D60744" w:rsidRPr="004777A5">
          <w:rPr>
            <w:rStyle w:val="affa"/>
            <w:noProof/>
            <w:lang w:val="en-US"/>
          </w:rPr>
          <w:t>(a)</w:t>
        </w:r>
        <w:r w:rsidR="00D60744" w:rsidRPr="004777A5">
          <w:rPr>
            <w:rStyle w:val="affa"/>
            <w:noProof/>
            <w:lang w:val="en-US"/>
          </w:rPr>
          <w:t>为损失变化过程，</w:t>
        </w:r>
        <w:r w:rsidR="00D60744" w:rsidRPr="004777A5">
          <w:rPr>
            <w:rStyle w:val="affa"/>
            <w:noProof/>
            <w:lang w:val="en-US"/>
          </w:rPr>
          <w:t>(b)</w:t>
        </w:r>
        <w:r w:rsidR="00D60744" w:rsidRPr="004777A5">
          <w:rPr>
            <w:rStyle w:val="affa"/>
            <w:noProof/>
            <w:lang w:val="en-US"/>
          </w:rPr>
          <w:t>为</w:t>
        </w:r>
        <w:r w:rsidR="00D60744" w:rsidRPr="004777A5">
          <w:rPr>
            <w:rStyle w:val="affa"/>
            <w:noProof/>
            <w:lang w:val="en-US"/>
          </w:rPr>
          <w:t>SSIM</w:t>
        </w:r>
        <w:r w:rsidR="00D60744" w:rsidRPr="004777A5">
          <w:rPr>
            <w:rStyle w:val="affa"/>
            <w:noProof/>
            <w:lang w:val="en-US"/>
          </w:rPr>
          <w:t>指标变化过程</w:t>
        </w:r>
        <w:r w:rsidR="00D60744">
          <w:rPr>
            <w:noProof/>
            <w:webHidden/>
          </w:rPr>
          <w:tab/>
        </w:r>
        <w:r w:rsidR="00D60744">
          <w:rPr>
            <w:noProof/>
            <w:webHidden/>
          </w:rPr>
          <w:fldChar w:fldCharType="begin"/>
        </w:r>
        <w:r w:rsidR="00D60744">
          <w:rPr>
            <w:noProof/>
            <w:webHidden/>
          </w:rPr>
          <w:instrText xml:space="preserve"> PAGEREF _Toc127207175 \h </w:instrText>
        </w:r>
        <w:r w:rsidR="00D60744">
          <w:rPr>
            <w:noProof/>
            <w:webHidden/>
          </w:rPr>
        </w:r>
        <w:r w:rsidR="00D60744">
          <w:rPr>
            <w:noProof/>
            <w:webHidden/>
          </w:rPr>
          <w:fldChar w:fldCharType="separate"/>
        </w:r>
        <w:r w:rsidR="0040524D">
          <w:rPr>
            <w:noProof/>
            <w:webHidden/>
          </w:rPr>
          <w:t>49</w:t>
        </w:r>
        <w:r w:rsidR="00D60744">
          <w:rPr>
            <w:noProof/>
            <w:webHidden/>
          </w:rPr>
          <w:fldChar w:fldCharType="end"/>
        </w:r>
      </w:hyperlink>
    </w:p>
    <w:p w14:paraId="4E0E03D3" w14:textId="36BBA692"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6"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7</w:t>
        </w:r>
        <w:r w:rsidR="00D60744" w:rsidRPr="004777A5">
          <w:rPr>
            <w:rStyle w:val="affa"/>
            <w:noProof/>
            <w:lang w:val="en-US"/>
          </w:rPr>
          <w:t>不同方法在</w:t>
        </w:r>
        <w:r w:rsidR="00D60744" w:rsidRPr="004777A5">
          <w:rPr>
            <w:rStyle w:val="affa"/>
            <w:noProof/>
            <w:lang w:val="en-US"/>
          </w:rPr>
          <w:t>Hazerd</w:t>
        </w:r>
        <w:r w:rsidR="00D60744" w:rsidRPr="004777A5">
          <w:rPr>
            <w:rStyle w:val="affa"/>
            <w:noProof/>
            <w:lang w:val="en-US"/>
          </w:rPr>
          <w:t>数据集上的去雾结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76 \h </w:instrText>
        </w:r>
        <w:r w:rsidR="00D60744">
          <w:rPr>
            <w:noProof/>
            <w:webHidden/>
          </w:rPr>
        </w:r>
        <w:r w:rsidR="00D60744">
          <w:rPr>
            <w:noProof/>
            <w:webHidden/>
          </w:rPr>
          <w:fldChar w:fldCharType="separate"/>
        </w:r>
        <w:r w:rsidR="0040524D">
          <w:rPr>
            <w:noProof/>
            <w:webHidden/>
          </w:rPr>
          <w:t>50</w:t>
        </w:r>
        <w:r w:rsidR="00D60744">
          <w:rPr>
            <w:noProof/>
            <w:webHidden/>
          </w:rPr>
          <w:fldChar w:fldCharType="end"/>
        </w:r>
      </w:hyperlink>
    </w:p>
    <w:p w14:paraId="0AB59950" w14:textId="7732409C"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7"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8</w:t>
        </w:r>
        <w:r w:rsidR="00D60744" w:rsidRPr="004777A5">
          <w:rPr>
            <w:rStyle w:val="affa"/>
            <w:noProof/>
            <w:lang w:val="en-US"/>
          </w:rPr>
          <w:t>不同方法在</w:t>
        </w:r>
        <w:r w:rsidR="00D60744" w:rsidRPr="004777A5">
          <w:rPr>
            <w:rStyle w:val="affa"/>
            <w:noProof/>
            <w:lang w:val="en-US"/>
          </w:rPr>
          <w:t>Hazerd</w:t>
        </w:r>
        <w:r w:rsidR="00D60744" w:rsidRPr="004777A5">
          <w:rPr>
            <w:rStyle w:val="affa"/>
            <w:noProof/>
            <w:lang w:val="en-US"/>
          </w:rPr>
          <w:t>数据集上的去雾结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77 \h </w:instrText>
        </w:r>
        <w:r w:rsidR="00D60744">
          <w:rPr>
            <w:noProof/>
            <w:webHidden/>
          </w:rPr>
        </w:r>
        <w:r w:rsidR="00D60744">
          <w:rPr>
            <w:noProof/>
            <w:webHidden/>
          </w:rPr>
          <w:fldChar w:fldCharType="separate"/>
        </w:r>
        <w:r w:rsidR="0040524D">
          <w:rPr>
            <w:noProof/>
            <w:webHidden/>
          </w:rPr>
          <w:t>50</w:t>
        </w:r>
        <w:r w:rsidR="00D60744">
          <w:rPr>
            <w:noProof/>
            <w:webHidden/>
          </w:rPr>
          <w:fldChar w:fldCharType="end"/>
        </w:r>
      </w:hyperlink>
    </w:p>
    <w:p w14:paraId="73C73580" w14:textId="4E7BD5FC"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8"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9</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数据集室内场景下的去雾结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78 \h </w:instrText>
        </w:r>
        <w:r w:rsidR="00D60744">
          <w:rPr>
            <w:noProof/>
            <w:webHidden/>
          </w:rPr>
        </w:r>
        <w:r w:rsidR="00D60744">
          <w:rPr>
            <w:noProof/>
            <w:webHidden/>
          </w:rPr>
          <w:fldChar w:fldCharType="separate"/>
        </w:r>
        <w:r w:rsidR="0040524D">
          <w:rPr>
            <w:noProof/>
            <w:webHidden/>
          </w:rPr>
          <w:t>50</w:t>
        </w:r>
        <w:r w:rsidR="00D60744">
          <w:rPr>
            <w:noProof/>
            <w:webHidden/>
          </w:rPr>
          <w:fldChar w:fldCharType="end"/>
        </w:r>
      </w:hyperlink>
    </w:p>
    <w:p w14:paraId="3C5C6C7B" w14:textId="77140474"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79"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0</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数据集室内场景下的去雾结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79 \h </w:instrText>
        </w:r>
        <w:r w:rsidR="00D60744">
          <w:rPr>
            <w:noProof/>
            <w:webHidden/>
          </w:rPr>
        </w:r>
        <w:r w:rsidR="00D60744">
          <w:rPr>
            <w:noProof/>
            <w:webHidden/>
          </w:rPr>
          <w:fldChar w:fldCharType="separate"/>
        </w:r>
        <w:r w:rsidR="0040524D">
          <w:rPr>
            <w:noProof/>
            <w:webHidden/>
          </w:rPr>
          <w:t>51</w:t>
        </w:r>
        <w:r w:rsidR="00D60744">
          <w:rPr>
            <w:noProof/>
            <w:webHidden/>
          </w:rPr>
          <w:fldChar w:fldCharType="end"/>
        </w:r>
      </w:hyperlink>
    </w:p>
    <w:p w14:paraId="40BA83A0" w14:textId="35B1A9E0"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0"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1</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数据集室内场景下的去雾结果（</w:t>
        </w:r>
        <w:r w:rsidR="00D60744" w:rsidRPr="004777A5">
          <w:rPr>
            <w:rStyle w:val="affa"/>
            <w:noProof/>
            <w:lang w:val="en-US"/>
          </w:rPr>
          <w:t>3</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80 \h </w:instrText>
        </w:r>
        <w:r w:rsidR="00D60744">
          <w:rPr>
            <w:noProof/>
            <w:webHidden/>
          </w:rPr>
        </w:r>
        <w:r w:rsidR="00D60744">
          <w:rPr>
            <w:noProof/>
            <w:webHidden/>
          </w:rPr>
          <w:fldChar w:fldCharType="separate"/>
        </w:r>
        <w:r w:rsidR="0040524D">
          <w:rPr>
            <w:noProof/>
            <w:webHidden/>
          </w:rPr>
          <w:t>51</w:t>
        </w:r>
        <w:r w:rsidR="00D60744">
          <w:rPr>
            <w:noProof/>
            <w:webHidden/>
          </w:rPr>
          <w:fldChar w:fldCharType="end"/>
        </w:r>
      </w:hyperlink>
    </w:p>
    <w:p w14:paraId="4E585BE7" w14:textId="492D731C"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1"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2</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数据集室外场景下的去雾结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81 \h </w:instrText>
        </w:r>
        <w:r w:rsidR="00D60744">
          <w:rPr>
            <w:noProof/>
            <w:webHidden/>
          </w:rPr>
        </w:r>
        <w:r w:rsidR="00D60744">
          <w:rPr>
            <w:noProof/>
            <w:webHidden/>
          </w:rPr>
          <w:fldChar w:fldCharType="separate"/>
        </w:r>
        <w:r w:rsidR="0040524D">
          <w:rPr>
            <w:noProof/>
            <w:webHidden/>
          </w:rPr>
          <w:t>51</w:t>
        </w:r>
        <w:r w:rsidR="00D60744">
          <w:rPr>
            <w:noProof/>
            <w:webHidden/>
          </w:rPr>
          <w:fldChar w:fldCharType="end"/>
        </w:r>
      </w:hyperlink>
    </w:p>
    <w:p w14:paraId="2ECA9166" w14:textId="45248837"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2"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3</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数据集室外场景下的去雾结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82 \h </w:instrText>
        </w:r>
        <w:r w:rsidR="00D60744">
          <w:rPr>
            <w:noProof/>
            <w:webHidden/>
          </w:rPr>
        </w:r>
        <w:r w:rsidR="00D60744">
          <w:rPr>
            <w:noProof/>
            <w:webHidden/>
          </w:rPr>
          <w:fldChar w:fldCharType="separate"/>
        </w:r>
        <w:r w:rsidR="0040524D">
          <w:rPr>
            <w:noProof/>
            <w:webHidden/>
          </w:rPr>
          <w:t>52</w:t>
        </w:r>
        <w:r w:rsidR="00D60744">
          <w:rPr>
            <w:noProof/>
            <w:webHidden/>
          </w:rPr>
          <w:fldChar w:fldCharType="end"/>
        </w:r>
      </w:hyperlink>
    </w:p>
    <w:p w14:paraId="2C38BFC9" w14:textId="4B2E85CB"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3"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4</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数据集室外场景下的去雾结果（</w:t>
        </w:r>
        <w:r w:rsidR="00D60744" w:rsidRPr="004777A5">
          <w:rPr>
            <w:rStyle w:val="affa"/>
            <w:noProof/>
            <w:lang w:val="en-US"/>
          </w:rPr>
          <w:t>3</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83 \h </w:instrText>
        </w:r>
        <w:r w:rsidR="00D60744">
          <w:rPr>
            <w:noProof/>
            <w:webHidden/>
          </w:rPr>
        </w:r>
        <w:r w:rsidR="00D60744">
          <w:rPr>
            <w:noProof/>
            <w:webHidden/>
          </w:rPr>
          <w:fldChar w:fldCharType="separate"/>
        </w:r>
        <w:r w:rsidR="0040524D">
          <w:rPr>
            <w:noProof/>
            <w:webHidden/>
          </w:rPr>
          <w:t>52</w:t>
        </w:r>
        <w:r w:rsidR="00D60744">
          <w:rPr>
            <w:noProof/>
            <w:webHidden/>
          </w:rPr>
          <w:fldChar w:fldCharType="end"/>
        </w:r>
      </w:hyperlink>
    </w:p>
    <w:p w14:paraId="182251AC" w14:textId="7E97A3C4"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4"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15 </w:t>
        </w:r>
        <w:r w:rsidR="00D60744" w:rsidRPr="004777A5">
          <w:rPr>
            <w:rStyle w:val="affa"/>
            <w:noProof/>
            <w:lang w:val="en-US"/>
          </w:rPr>
          <w:t>不同方法在</w:t>
        </w:r>
        <w:r w:rsidR="00D60744" w:rsidRPr="004777A5">
          <w:rPr>
            <w:rStyle w:val="affa"/>
            <w:noProof/>
            <w:lang w:val="en-US"/>
          </w:rPr>
          <w:t>SOTS</w:t>
        </w:r>
        <w:r w:rsidR="00D60744" w:rsidRPr="004777A5">
          <w:rPr>
            <w:rStyle w:val="affa"/>
            <w:noProof/>
            <w:lang w:val="en-US"/>
          </w:rPr>
          <w:t>和</w:t>
        </w:r>
        <w:r w:rsidR="00D60744" w:rsidRPr="004777A5">
          <w:rPr>
            <w:rStyle w:val="affa"/>
            <w:noProof/>
            <w:lang w:val="en-US"/>
          </w:rPr>
          <w:t>Hazerd</w:t>
        </w:r>
        <w:r w:rsidR="00D60744" w:rsidRPr="004777A5">
          <w:rPr>
            <w:rStyle w:val="affa"/>
            <w:noProof/>
            <w:lang w:val="en-US"/>
          </w:rPr>
          <w:t>数据集上的客观评价指标结果。</w:t>
        </w:r>
        <w:r w:rsidR="00D60744" w:rsidRPr="004777A5">
          <w:rPr>
            <w:rStyle w:val="affa"/>
            <w:noProof/>
            <w:lang w:val="en-US"/>
          </w:rPr>
          <w:t>SSIM</w:t>
        </w:r>
        <w:r w:rsidR="00D60744" w:rsidRPr="004777A5">
          <w:rPr>
            <w:rStyle w:val="affa"/>
            <w:noProof/>
            <w:lang w:val="en-US"/>
          </w:rPr>
          <w:t>和</w:t>
        </w:r>
        <w:r w:rsidR="00D60744" w:rsidRPr="004777A5">
          <w:rPr>
            <w:rStyle w:val="affa"/>
            <w:noProof/>
            <w:lang w:val="en-US"/>
          </w:rPr>
          <w:t>PSNR</w:t>
        </w:r>
        <w:r w:rsidR="00D60744" w:rsidRPr="004777A5">
          <w:rPr>
            <w:rStyle w:val="affa"/>
            <w:noProof/>
            <w:lang w:val="en-US"/>
          </w:rPr>
          <w:t>值越高，图像重建的效果越好。</w:t>
        </w:r>
        <w:r w:rsidR="00D60744" w:rsidRPr="004777A5">
          <w:rPr>
            <w:rStyle w:val="affa"/>
            <w:noProof/>
            <w:lang w:val="en-US"/>
          </w:rPr>
          <w:t>(a)SOTS</w:t>
        </w:r>
        <w:r w:rsidR="00D60744" w:rsidRPr="004777A5">
          <w:rPr>
            <w:rStyle w:val="affa"/>
            <w:noProof/>
            <w:lang w:val="en-US"/>
          </w:rPr>
          <w:t>数据集的</w:t>
        </w:r>
        <w:r w:rsidR="00D60744" w:rsidRPr="004777A5">
          <w:rPr>
            <w:rStyle w:val="affa"/>
            <w:noProof/>
            <w:lang w:val="en-US"/>
          </w:rPr>
          <w:t>SSIM</w:t>
        </w:r>
        <w:r w:rsidR="00D60744" w:rsidRPr="004777A5">
          <w:rPr>
            <w:rStyle w:val="affa"/>
            <w:noProof/>
            <w:lang w:val="en-US"/>
          </w:rPr>
          <w:t>指标</w:t>
        </w:r>
        <w:r w:rsidR="00D60744" w:rsidRPr="004777A5">
          <w:rPr>
            <w:rStyle w:val="affa"/>
            <w:noProof/>
            <w:lang w:val="en-US"/>
          </w:rPr>
          <w:t xml:space="preserve"> (b)Hazerd</w:t>
        </w:r>
        <w:r w:rsidR="00D60744" w:rsidRPr="004777A5">
          <w:rPr>
            <w:rStyle w:val="affa"/>
            <w:noProof/>
            <w:lang w:val="en-US"/>
          </w:rPr>
          <w:t>数据集的</w:t>
        </w:r>
        <w:r w:rsidR="00D60744" w:rsidRPr="004777A5">
          <w:rPr>
            <w:rStyle w:val="affa"/>
            <w:noProof/>
            <w:lang w:val="en-US"/>
          </w:rPr>
          <w:t>SSIM</w:t>
        </w:r>
        <w:r w:rsidR="00D60744" w:rsidRPr="004777A5">
          <w:rPr>
            <w:rStyle w:val="affa"/>
            <w:noProof/>
            <w:lang w:val="en-US"/>
          </w:rPr>
          <w:t>指标</w:t>
        </w:r>
        <w:r w:rsidR="00D60744" w:rsidRPr="004777A5">
          <w:rPr>
            <w:rStyle w:val="affa"/>
            <w:noProof/>
            <w:lang w:val="en-US"/>
          </w:rPr>
          <w:t xml:space="preserve"> (c)SOTS</w:t>
        </w:r>
        <w:r w:rsidR="00D60744" w:rsidRPr="004777A5">
          <w:rPr>
            <w:rStyle w:val="affa"/>
            <w:noProof/>
            <w:lang w:val="en-US"/>
          </w:rPr>
          <w:t>数据集的</w:t>
        </w:r>
        <w:r w:rsidR="00D60744" w:rsidRPr="004777A5">
          <w:rPr>
            <w:rStyle w:val="affa"/>
            <w:noProof/>
            <w:lang w:val="en-US"/>
          </w:rPr>
          <w:t>PSNR</w:t>
        </w:r>
        <w:r w:rsidR="00D60744" w:rsidRPr="004777A5">
          <w:rPr>
            <w:rStyle w:val="affa"/>
            <w:noProof/>
            <w:lang w:val="en-US"/>
          </w:rPr>
          <w:t>指标</w:t>
        </w:r>
        <w:r w:rsidR="00D60744" w:rsidRPr="004777A5">
          <w:rPr>
            <w:rStyle w:val="affa"/>
            <w:noProof/>
            <w:lang w:val="en-US"/>
          </w:rPr>
          <w:t xml:space="preserve"> (d)Hazerd</w:t>
        </w:r>
        <w:r w:rsidR="00D60744" w:rsidRPr="004777A5">
          <w:rPr>
            <w:rStyle w:val="affa"/>
            <w:noProof/>
            <w:lang w:val="en-US"/>
          </w:rPr>
          <w:t>数据集的</w:t>
        </w:r>
        <w:r w:rsidR="00D60744" w:rsidRPr="004777A5">
          <w:rPr>
            <w:rStyle w:val="affa"/>
            <w:noProof/>
            <w:lang w:val="en-US"/>
          </w:rPr>
          <w:t>PSNR</w:t>
        </w:r>
        <w:r w:rsidR="00D60744" w:rsidRPr="004777A5">
          <w:rPr>
            <w:rStyle w:val="affa"/>
            <w:noProof/>
            <w:lang w:val="en-US"/>
          </w:rPr>
          <w:t>指标</w:t>
        </w:r>
        <w:r w:rsidR="00D60744">
          <w:rPr>
            <w:noProof/>
            <w:webHidden/>
          </w:rPr>
          <w:tab/>
        </w:r>
        <w:r w:rsidR="00D60744">
          <w:rPr>
            <w:noProof/>
            <w:webHidden/>
          </w:rPr>
          <w:fldChar w:fldCharType="begin"/>
        </w:r>
        <w:r w:rsidR="00D60744">
          <w:rPr>
            <w:noProof/>
            <w:webHidden/>
          </w:rPr>
          <w:instrText xml:space="preserve"> PAGEREF _Toc127207184 \h </w:instrText>
        </w:r>
        <w:r w:rsidR="00D60744">
          <w:rPr>
            <w:noProof/>
            <w:webHidden/>
          </w:rPr>
        </w:r>
        <w:r w:rsidR="00D60744">
          <w:rPr>
            <w:noProof/>
            <w:webHidden/>
          </w:rPr>
          <w:fldChar w:fldCharType="separate"/>
        </w:r>
        <w:r w:rsidR="0040524D">
          <w:rPr>
            <w:noProof/>
            <w:webHidden/>
          </w:rPr>
          <w:t>53</w:t>
        </w:r>
        <w:r w:rsidR="00D60744">
          <w:rPr>
            <w:noProof/>
            <w:webHidden/>
          </w:rPr>
          <w:fldChar w:fldCharType="end"/>
        </w:r>
      </w:hyperlink>
    </w:p>
    <w:p w14:paraId="77A3EA2E" w14:textId="3A7C5475"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5"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6</w:t>
        </w:r>
        <w:r w:rsidR="00D60744" w:rsidRPr="004777A5">
          <w:rPr>
            <w:rStyle w:val="affa"/>
            <w:noProof/>
            <w:lang w:val="en-US"/>
          </w:rPr>
          <w:t>真实场景下的去雾效果（</w:t>
        </w:r>
        <w:r w:rsidR="00D60744" w:rsidRPr="004777A5">
          <w:rPr>
            <w:rStyle w:val="affa"/>
            <w:noProof/>
            <w:lang w:val="en-US"/>
          </w:rPr>
          <w:t>1</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85 \h </w:instrText>
        </w:r>
        <w:r w:rsidR="00D60744">
          <w:rPr>
            <w:noProof/>
            <w:webHidden/>
          </w:rPr>
        </w:r>
        <w:r w:rsidR="00D60744">
          <w:rPr>
            <w:noProof/>
            <w:webHidden/>
          </w:rPr>
          <w:fldChar w:fldCharType="separate"/>
        </w:r>
        <w:r w:rsidR="0040524D">
          <w:rPr>
            <w:noProof/>
            <w:webHidden/>
          </w:rPr>
          <w:t>54</w:t>
        </w:r>
        <w:r w:rsidR="00D60744">
          <w:rPr>
            <w:noProof/>
            <w:webHidden/>
          </w:rPr>
          <w:fldChar w:fldCharType="end"/>
        </w:r>
      </w:hyperlink>
    </w:p>
    <w:p w14:paraId="665BD77A" w14:textId="59433049"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6"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17</w:t>
        </w:r>
        <w:r w:rsidR="00D60744" w:rsidRPr="004777A5">
          <w:rPr>
            <w:rStyle w:val="affa"/>
            <w:noProof/>
            <w:lang w:val="en-US"/>
          </w:rPr>
          <w:t>真实场景下的去雾效果（</w:t>
        </w:r>
        <w:r w:rsidR="00D60744" w:rsidRPr="004777A5">
          <w:rPr>
            <w:rStyle w:val="affa"/>
            <w:noProof/>
            <w:lang w:val="en-US"/>
          </w:rPr>
          <w:t>2</w:t>
        </w:r>
        <w:r w:rsidR="00D60744" w:rsidRPr="004777A5">
          <w:rPr>
            <w:rStyle w:val="affa"/>
            <w:noProof/>
            <w:lang w:val="en-US"/>
          </w:rPr>
          <w:t>）</w:t>
        </w:r>
        <w:r w:rsidR="00D60744">
          <w:rPr>
            <w:noProof/>
            <w:webHidden/>
          </w:rPr>
          <w:tab/>
        </w:r>
        <w:r w:rsidR="00D60744">
          <w:rPr>
            <w:noProof/>
            <w:webHidden/>
          </w:rPr>
          <w:fldChar w:fldCharType="begin"/>
        </w:r>
        <w:r w:rsidR="00D60744">
          <w:rPr>
            <w:noProof/>
            <w:webHidden/>
          </w:rPr>
          <w:instrText xml:space="preserve"> PAGEREF _Toc127207186 \h </w:instrText>
        </w:r>
        <w:r w:rsidR="00D60744">
          <w:rPr>
            <w:noProof/>
            <w:webHidden/>
          </w:rPr>
        </w:r>
        <w:r w:rsidR="00D60744">
          <w:rPr>
            <w:noProof/>
            <w:webHidden/>
          </w:rPr>
          <w:fldChar w:fldCharType="separate"/>
        </w:r>
        <w:r w:rsidR="0040524D">
          <w:rPr>
            <w:noProof/>
            <w:webHidden/>
          </w:rPr>
          <w:t>55</w:t>
        </w:r>
        <w:r w:rsidR="00D60744">
          <w:rPr>
            <w:noProof/>
            <w:webHidden/>
          </w:rPr>
          <w:fldChar w:fldCharType="end"/>
        </w:r>
      </w:hyperlink>
    </w:p>
    <w:p w14:paraId="6C664B65" w14:textId="7DF0EA4D"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7" w:history="1">
        <w:r w:rsidR="00D60744" w:rsidRPr="004777A5">
          <w:rPr>
            <w:rStyle w:val="affa"/>
            <w:noProof/>
            <w:lang w:val="en-US"/>
          </w:rPr>
          <w:t>图</w:t>
        </w:r>
        <w:r w:rsidR="00D60744" w:rsidRPr="004777A5">
          <w:rPr>
            <w:rStyle w:val="affa"/>
            <w:noProof/>
            <w:lang w:val="en-US"/>
          </w:rPr>
          <w:t>4</w:t>
        </w:r>
        <w:r w:rsidR="00D60744" w:rsidRPr="004777A5">
          <w:rPr>
            <w:rStyle w:val="affa"/>
            <w:noProof/>
            <w:lang w:val="en-US"/>
          </w:rPr>
          <w:noBreakHyphen/>
          <w:t xml:space="preserve">18 </w:t>
        </w:r>
        <w:r w:rsidR="00D60744" w:rsidRPr="004777A5">
          <w:rPr>
            <w:rStyle w:val="affa"/>
            <w:noProof/>
            <w:lang w:val="en-US"/>
          </w:rPr>
          <w:t>消融试验结果图</w:t>
        </w:r>
        <w:r w:rsidR="00D60744">
          <w:rPr>
            <w:noProof/>
            <w:webHidden/>
          </w:rPr>
          <w:tab/>
        </w:r>
        <w:r w:rsidR="00D60744">
          <w:rPr>
            <w:noProof/>
            <w:webHidden/>
          </w:rPr>
          <w:fldChar w:fldCharType="begin"/>
        </w:r>
        <w:r w:rsidR="00D60744">
          <w:rPr>
            <w:noProof/>
            <w:webHidden/>
          </w:rPr>
          <w:instrText xml:space="preserve"> PAGEREF _Toc127207187 \h </w:instrText>
        </w:r>
        <w:r w:rsidR="00D60744">
          <w:rPr>
            <w:noProof/>
            <w:webHidden/>
          </w:rPr>
        </w:r>
        <w:r w:rsidR="00D60744">
          <w:rPr>
            <w:noProof/>
            <w:webHidden/>
          </w:rPr>
          <w:fldChar w:fldCharType="separate"/>
        </w:r>
        <w:r w:rsidR="0040524D">
          <w:rPr>
            <w:noProof/>
            <w:webHidden/>
          </w:rPr>
          <w:t>56</w:t>
        </w:r>
        <w:r w:rsidR="00D60744">
          <w:rPr>
            <w:noProof/>
            <w:webHidden/>
          </w:rPr>
          <w:fldChar w:fldCharType="end"/>
        </w:r>
      </w:hyperlink>
    </w:p>
    <w:p w14:paraId="49B53BBF" w14:textId="2B6746FF" w:rsidR="00237900" w:rsidRPr="00EF638D" w:rsidRDefault="00B05FE2" w:rsidP="00A31F70">
      <w:pPr>
        <w:spacing w:line="400" w:lineRule="exact"/>
        <w:ind w:firstLine="0"/>
        <w:rPr>
          <w:rFonts w:eastAsiaTheme="minorEastAsia"/>
        </w:rPr>
      </w:pPr>
      <w:r>
        <w:rPr>
          <w:rFonts w:eastAsiaTheme="minorEastAsia"/>
        </w:rPr>
        <w:fldChar w:fldCharType="end"/>
      </w:r>
    </w:p>
    <w:p w14:paraId="77899047" w14:textId="77777777" w:rsidR="00237900" w:rsidRDefault="00237900" w:rsidP="007C4D34">
      <w:pPr>
        <w:pStyle w:val="ABTSTRACT"/>
        <w:ind w:left="480" w:firstLine="0"/>
        <w:rPr>
          <w:rFonts w:eastAsiaTheme="minorEastAsia"/>
        </w:rPr>
        <w:sectPr w:rsidR="00237900" w:rsidSect="001D1062">
          <w:headerReference w:type="even" r:id="rId25"/>
          <w:headerReference w:type="default" r:id="rId26"/>
          <w:pgSz w:w="11906" w:h="16838" w:code="9"/>
          <w:pgMar w:top="1701" w:right="1701" w:bottom="1701" w:left="1701" w:header="1134" w:footer="1134" w:gutter="0"/>
          <w:pgNumType w:fmt="upperRoman"/>
          <w:cols w:space="425"/>
          <w:docGrid w:linePitch="395"/>
        </w:sectPr>
      </w:pPr>
    </w:p>
    <w:p w14:paraId="7370F531" w14:textId="77777777" w:rsidR="00237900" w:rsidRDefault="00B05FE2" w:rsidP="00DE38D2">
      <w:pPr>
        <w:pStyle w:val="1"/>
        <w:spacing w:before="480" w:after="360" w:line="400" w:lineRule="exact"/>
      </w:pPr>
      <w:bookmarkStart w:id="49" w:name="_Toc397870941"/>
      <w:bookmarkStart w:id="50" w:name="_Toc410207941"/>
      <w:bookmarkStart w:id="51" w:name="_Toc410211479"/>
      <w:bookmarkStart w:id="52" w:name="_Toc410226490"/>
      <w:bookmarkStart w:id="53" w:name="_Toc410214063"/>
      <w:bookmarkStart w:id="54" w:name="_Toc410226936"/>
      <w:bookmarkStart w:id="55" w:name="_Toc410218059"/>
      <w:bookmarkStart w:id="56" w:name="_Toc410227363"/>
      <w:bookmarkStart w:id="57" w:name="_Toc410210564"/>
      <w:bookmarkStart w:id="58" w:name="_Toc410209573"/>
      <w:bookmarkStart w:id="59" w:name="_Toc400786698"/>
      <w:bookmarkStart w:id="60" w:name="_Toc127348214"/>
      <w:r>
        <w:lastRenderedPageBreak/>
        <w:t>表录</w:t>
      </w:r>
      <w:bookmarkEnd w:id="49"/>
      <w:bookmarkEnd w:id="50"/>
      <w:bookmarkEnd w:id="51"/>
      <w:bookmarkEnd w:id="52"/>
      <w:bookmarkEnd w:id="53"/>
      <w:bookmarkEnd w:id="54"/>
      <w:bookmarkEnd w:id="55"/>
      <w:bookmarkEnd w:id="56"/>
      <w:bookmarkEnd w:id="57"/>
      <w:bookmarkEnd w:id="58"/>
      <w:bookmarkEnd w:id="59"/>
      <w:bookmarkEnd w:id="60"/>
    </w:p>
    <w:p w14:paraId="2A78BA87" w14:textId="6CEA917A" w:rsidR="00D60744" w:rsidRDefault="00B05FE2" w:rsidP="00D60744">
      <w:pPr>
        <w:pStyle w:val="afb"/>
        <w:tabs>
          <w:tab w:val="right" w:leader="dot" w:pos="8494"/>
        </w:tabs>
        <w:ind w:firstLine="0"/>
        <w:rPr>
          <w:rFonts w:asciiTheme="minorHAnsi" w:eastAsiaTheme="minorEastAsia" w:hAnsiTheme="minorHAnsi" w:cstheme="minorBidi"/>
          <w:noProof/>
          <w:kern w:val="2"/>
          <w:sz w:val="21"/>
          <w:szCs w:val="22"/>
          <w:lang w:val="en-US"/>
        </w:rPr>
      </w:pPr>
      <w:r>
        <w:rPr>
          <w:rFonts w:eastAsiaTheme="minorEastAsia" w:cs="Times New Roman"/>
        </w:rPr>
        <w:fldChar w:fldCharType="begin"/>
      </w:r>
      <w:r>
        <w:rPr>
          <w:rFonts w:eastAsiaTheme="minorEastAsia" w:cs="Times New Roman"/>
        </w:rPr>
        <w:instrText xml:space="preserve"> TOC \h \z \c "</w:instrText>
      </w:r>
      <w:r>
        <w:rPr>
          <w:rFonts w:eastAsiaTheme="minorEastAsia" w:cs="Times New Roman"/>
        </w:rPr>
        <w:instrText>表</w:instrText>
      </w:r>
      <w:r>
        <w:rPr>
          <w:rFonts w:eastAsiaTheme="minorEastAsia" w:cs="Times New Roman"/>
        </w:rPr>
        <w:instrText xml:space="preserve">" </w:instrText>
      </w:r>
      <w:r>
        <w:rPr>
          <w:rFonts w:eastAsiaTheme="minorEastAsia" w:cs="Times New Roman"/>
        </w:rPr>
        <w:fldChar w:fldCharType="separate"/>
      </w:r>
      <w:hyperlink w:anchor="_Toc127207188" w:history="1">
        <w:r w:rsidR="00D60744" w:rsidRPr="00F362EA">
          <w:rPr>
            <w:rStyle w:val="affa"/>
            <w:noProof/>
          </w:rPr>
          <w:t>表</w:t>
        </w:r>
        <w:r w:rsidR="00D60744" w:rsidRPr="00F362EA">
          <w:rPr>
            <w:rStyle w:val="affa"/>
            <w:noProof/>
          </w:rPr>
          <w:t>3</w:t>
        </w:r>
        <w:r w:rsidR="00D60744" w:rsidRPr="00F362EA">
          <w:rPr>
            <w:rStyle w:val="affa"/>
            <w:noProof/>
          </w:rPr>
          <w:noBreakHyphen/>
          <w:t xml:space="preserve">1 </w:t>
        </w:r>
        <w:r w:rsidR="00D60744" w:rsidRPr="00F362EA">
          <w:rPr>
            <w:rStyle w:val="affa"/>
            <w:noProof/>
          </w:rPr>
          <w:t>所有方法在三种数据集上的客观评价指标，粗体代表最优结果，下划线代表次优结果</w:t>
        </w:r>
        <w:r w:rsidR="00D60744">
          <w:rPr>
            <w:noProof/>
            <w:webHidden/>
          </w:rPr>
          <w:tab/>
        </w:r>
        <w:r w:rsidR="00D60744">
          <w:rPr>
            <w:noProof/>
            <w:webHidden/>
          </w:rPr>
          <w:fldChar w:fldCharType="begin"/>
        </w:r>
        <w:r w:rsidR="00D60744">
          <w:rPr>
            <w:noProof/>
            <w:webHidden/>
          </w:rPr>
          <w:instrText xml:space="preserve"> PAGEREF _Toc127207188 \h </w:instrText>
        </w:r>
        <w:r w:rsidR="00D60744">
          <w:rPr>
            <w:noProof/>
            <w:webHidden/>
          </w:rPr>
        </w:r>
        <w:r w:rsidR="00D60744">
          <w:rPr>
            <w:noProof/>
            <w:webHidden/>
          </w:rPr>
          <w:fldChar w:fldCharType="separate"/>
        </w:r>
        <w:r w:rsidR="0040524D">
          <w:rPr>
            <w:noProof/>
            <w:webHidden/>
          </w:rPr>
          <w:t>30</w:t>
        </w:r>
        <w:r w:rsidR="00D60744">
          <w:rPr>
            <w:noProof/>
            <w:webHidden/>
          </w:rPr>
          <w:fldChar w:fldCharType="end"/>
        </w:r>
      </w:hyperlink>
    </w:p>
    <w:p w14:paraId="74989FE9" w14:textId="79E58D5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9" w:history="1">
        <w:r w:rsidR="00D60744" w:rsidRPr="00F362EA">
          <w:rPr>
            <w:rStyle w:val="affa"/>
            <w:noProof/>
          </w:rPr>
          <w:t>表</w:t>
        </w:r>
        <w:r w:rsidR="00D60744" w:rsidRPr="00F362EA">
          <w:rPr>
            <w:rStyle w:val="affa"/>
            <w:noProof/>
          </w:rPr>
          <w:t>3</w:t>
        </w:r>
        <w:r w:rsidR="00D60744" w:rsidRPr="00F362EA">
          <w:rPr>
            <w:rStyle w:val="affa"/>
            <w:noProof/>
          </w:rPr>
          <w:noBreakHyphen/>
          <w:t xml:space="preserve">2 </w:t>
        </w:r>
        <w:r w:rsidR="00D60744" w:rsidRPr="00F362EA">
          <w:rPr>
            <w:rStyle w:val="affa"/>
            <w:noProof/>
          </w:rPr>
          <w:t>主要模块的消融结果</w:t>
        </w:r>
        <w:r w:rsidR="00D60744">
          <w:rPr>
            <w:noProof/>
            <w:webHidden/>
          </w:rPr>
          <w:tab/>
        </w:r>
        <w:r w:rsidR="00D60744">
          <w:rPr>
            <w:noProof/>
            <w:webHidden/>
          </w:rPr>
          <w:fldChar w:fldCharType="begin"/>
        </w:r>
        <w:r w:rsidR="00D60744">
          <w:rPr>
            <w:noProof/>
            <w:webHidden/>
          </w:rPr>
          <w:instrText xml:space="preserve"> PAGEREF _Toc127207189 \h </w:instrText>
        </w:r>
        <w:r w:rsidR="00D60744">
          <w:rPr>
            <w:noProof/>
            <w:webHidden/>
          </w:rPr>
        </w:r>
        <w:r w:rsidR="00D60744">
          <w:rPr>
            <w:noProof/>
            <w:webHidden/>
          </w:rPr>
          <w:fldChar w:fldCharType="separate"/>
        </w:r>
        <w:r w:rsidR="0040524D">
          <w:rPr>
            <w:noProof/>
            <w:webHidden/>
          </w:rPr>
          <w:t>39</w:t>
        </w:r>
        <w:r w:rsidR="00D60744">
          <w:rPr>
            <w:noProof/>
            <w:webHidden/>
          </w:rPr>
          <w:fldChar w:fldCharType="end"/>
        </w:r>
      </w:hyperlink>
    </w:p>
    <w:p w14:paraId="1E3BA9CE" w14:textId="10E151D3"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90" w:history="1">
        <w:r w:rsidR="00D60744" w:rsidRPr="00F362EA">
          <w:rPr>
            <w:rStyle w:val="affa"/>
            <w:noProof/>
          </w:rPr>
          <w:t>表</w:t>
        </w:r>
        <w:r w:rsidR="00D60744" w:rsidRPr="00F362EA">
          <w:rPr>
            <w:rStyle w:val="affa"/>
            <w:noProof/>
          </w:rPr>
          <w:t>3</w:t>
        </w:r>
        <w:r w:rsidR="00D60744" w:rsidRPr="00F362EA">
          <w:rPr>
            <w:rStyle w:val="affa"/>
            <w:noProof/>
          </w:rPr>
          <w:noBreakHyphen/>
          <w:t xml:space="preserve">3 </w:t>
        </w:r>
        <w:r w:rsidR="00D60744" w:rsidRPr="00F362EA">
          <w:rPr>
            <w:rStyle w:val="affa"/>
            <w:noProof/>
          </w:rPr>
          <w:t>损失函数的消融试验</w:t>
        </w:r>
        <w:r w:rsidR="00D60744">
          <w:rPr>
            <w:noProof/>
            <w:webHidden/>
          </w:rPr>
          <w:tab/>
        </w:r>
        <w:r w:rsidR="00D60744">
          <w:rPr>
            <w:noProof/>
            <w:webHidden/>
          </w:rPr>
          <w:fldChar w:fldCharType="begin"/>
        </w:r>
        <w:r w:rsidR="00D60744">
          <w:rPr>
            <w:noProof/>
            <w:webHidden/>
          </w:rPr>
          <w:instrText xml:space="preserve"> PAGEREF _Toc127207190 \h </w:instrText>
        </w:r>
        <w:r w:rsidR="00D60744">
          <w:rPr>
            <w:noProof/>
            <w:webHidden/>
          </w:rPr>
        </w:r>
        <w:r w:rsidR="00D60744">
          <w:rPr>
            <w:noProof/>
            <w:webHidden/>
          </w:rPr>
          <w:fldChar w:fldCharType="separate"/>
        </w:r>
        <w:r w:rsidR="0040524D">
          <w:rPr>
            <w:noProof/>
            <w:webHidden/>
          </w:rPr>
          <w:t>41</w:t>
        </w:r>
        <w:r w:rsidR="00D60744">
          <w:rPr>
            <w:noProof/>
            <w:webHidden/>
          </w:rPr>
          <w:fldChar w:fldCharType="end"/>
        </w:r>
      </w:hyperlink>
    </w:p>
    <w:p w14:paraId="71EDF68F" w14:textId="163E2FF9"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91" w:history="1">
        <w:r w:rsidR="00D60744" w:rsidRPr="00F362EA">
          <w:rPr>
            <w:rStyle w:val="affa"/>
            <w:noProof/>
          </w:rPr>
          <w:t>表</w:t>
        </w:r>
        <w:r w:rsidR="00D60744" w:rsidRPr="00F362EA">
          <w:rPr>
            <w:rStyle w:val="affa"/>
            <w:noProof/>
          </w:rPr>
          <w:t>4</w:t>
        </w:r>
        <w:r w:rsidR="00D60744" w:rsidRPr="00F362EA">
          <w:rPr>
            <w:rStyle w:val="affa"/>
            <w:noProof/>
          </w:rPr>
          <w:noBreakHyphen/>
          <w:t>1</w:t>
        </w:r>
        <w:r w:rsidR="00D60744" w:rsidRPr="00F362EA">
          <w:rPr>
            <w:rStyle w:val="affa"/>
            <w:noProof/>
          </w:rPr>
          <w:t>两个数据集上不同方法的定量评价，两个最佳结果以粗体标记。</w:t>
        </w:r>
        <w:r w:rsidR="00D60744" w:rsidRPr="00F362EA">
          <w:rPr>
            <w:rStyle w:val="affa"/>
            <w:noProof/>
          </w:rPr>
          <w:t>(1)</w:t>
        </w:r>
        <w:r w:rsidR="00D60744" w:rsidRPr="00F362EA">
          <w:rPr>
            <w:rStyle w:val="affa"/>
            <w:noProof/>
          </w:rPr>
          <w:t>最佳结果，</w:t>
        </w:r>
        <w:r w:rsidR="00D60744" w:rsidRPr="00F362EA">
          <w:rPr>
            <w:rStyle w:val="affa"/>
            <w:noProof/>
          </w:rPr>
          <w:t>(2)</w:t>
        </w:r>
        <w:r w:rsidR="00D60744" w:rsidRPr="00F362EA">
          <w:rPr>
            <w:rStyle w:val="affa"/>
            <w:noProof/>
          </w:rPr>
          <w:t>次佳结果</w:t>
        </w:r>
        <w:r w:rsidR="00D60744">
          <w:rPr>
            <w:noProof/>
            <w:webHidden/>
          </w:rPr>
          <w:tab/>
        </w:r>
        <w:r w:rsidR="00D60744">
          <w:rPr>
            <w:noProof/>
            <w:webHidden/>
          </w:rPr>
          <w:fldChar w:fldCharType="begin"/>
        </w:r>
        <w:r w:rsidR="00D60744">
          <w:rPr>
            <w:noProof/>
            <w:webHidden/>
          </w:rPr>
          <w:instrText xml:space="preserve"> PAGEREF _Toc127207191 \h </w:instrText>
        </w:r>
        <w:r w:rsidR="00D60744">
          <w:rPr>
            <w:noProof/>
            <w:webHidden/>
          </w:rPr>
        </w:r>
        <w:r w:rsidR="00D60744">
          <w:rPr>
            <w:noProof/>
            <w:webHidden/>
          </w:rPr>
          <w:fldChar w:fldCharType="separate"/>
        </w:r>
        <w:r w:rsidR="0040524D">
          <w:rPr>
            <w:noProof/>
            <w:webHidden/>
          </w:rPr>
          <w:t>54</w:t>
        </w:r>
        <w:r w:rsidR="00D60744">
          <w:rPr>
            <w:noProof/>
            <w:webHidden/>
          </w:rPr>
          <w:fldChar w:fldCharType="end"/>
        </w:r>
      </w:hyperlink>
    </w:p>
    <w:p w14:paraId="5118CB07" w14:textId="5D7B30A5"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92" w:history="1">
        <w:r w:rsidR="00D60744" w:rsidRPr="00F362EA">
          <w:rPr>
            <w:rStyle w:val="affa"/>
            <w:noProof/>
          </w:rPr>
          <w:t>表</w:t>
        </w:r>
        <w:r w:rsidR="00D60744" w:rsidRPr="00F362EA">
          <w:rPr>
            <w:rStyle w:val="affa"/>
            <w:noProof/>
          </w:rPr>
          <w:t>4</w:t>
        </w:r>
        <w:r w:rsidR="00D60744" w:rsidRPr="00F362EA">
          <w:rPr>
            <w:rStyle w:val="affa"/>
            <w:noProof/>
          </w:rPr>
          <w:noBreakHyphen/>
          <w:t>2</w:t>
        </w:r>
        <w:r w:rsidR="00D60744" w:rsidRPr="00F362EA">
          <w:rPr>
            <w:rStyle w:val="affa"/>
            <w:noProof/>
          </w:rPr>
          <w:t>不同配置下模型在</w:t>
        </w:r>
        <w:r w:rsidR="00D60744" w:rsidRPr="00F362EA">
          <w:rPr>
            <w:rStyle w:val="affa"/>
            <w:noProof/>
          </w:rPr>
          <w:t>SOTS</w:t>
        </w:r>
        <w:r w:rsidR="00D60744" w:rsidRPr="00F362EA">
          <w:rPr>
            <w:rStyle w:val="affa"/>
            <w:noProof/>
          </w:rPr>
          <w:t>上的效果比较，</w:t>
        </w:r>
        <w:r w:rsidR="00D60744" w:rsidRPr="00F362EA">
          <w:rPr>
            <w:rStyle w:val="affa"/>
            <w:noProof/>
          </w:rPr>
          <w:t>a-f</w:t>
        </w:r>
        <w:r w:rsidR="00D60744" w:rsidRPr="00F362EA">
          <w:rPr>
            <w:rStyle w:val="affa"/>
            <w:noProof/>
          </w:rPr>
          <w:t>共</w:t>
        </w:r>
        <w:r w:rsidR="00D60744" w:rsidRPr="00F362EA">
          <w:rPr>
            <w:rStyle w:val="affa"/>
            <w:noProof/>
          </w:rPr>
          <w:t>6</w:t>
        </w:r>
        <w:r w:rsidR="00D60744" w:rsidRPr="00F362EA">
          <w:rPr>
            <w:rStyle w:val="affa"/>
            <w:noProof/>
          </w:rPr>
          <w:t>种不同的组合方案</w:t>
        </w:r>
        <w:r w:rsidR="00D60744">
          <w:rPr>
            <w:noProof/>
            <w:webHidden/>
          </w:rPr>
          <w:tab/>
        </w:r>
        <w:r w:rsidR="00D60744">
          <w:rPr>
            <w:noProof/>
            <w:webHidden/>
          </w:rPr>
          <w:fldChar w:fldCharType="begin"/>
        </w:r>
        <w:r w:rsidR="00D60744">
          <w:rPr>
            <w:noProof/>
            <w:webHidden/>
          </w:rPr>
          <w:instrText xml:space="preserve"> PAGEREF _Toc127207192 \h </w:instrText>
        </w:r>
        <w:r w:rsidR="00D60744">
          <w:rPr>
            <w:noProof/>
            <w:webHidden/>
          </w:rPr>
        </w:r>
        <w:r w:rsidR="00D60744">
          <w:rPr>
            <w:noProof/>
            <w:webHidden/>
          </w:rPr>
          <w:fldChar w:fldCharType="separate"/>
        </w:r>
        <w:r w:rsidR="0040524D">
          <w:rPr>
            <w:noProof/>
            <w:webHidden/>
          </w:rPr>
          <w:t>56</w:t>
        </w:r>
        <w:r w:rsidR="00D60744">
          <w:rPr>
            <w:noProof/>
            <w:webHidden/>
          </w:rPr>
          <w:fldChar w:fldCharType="end"/>
        </w:r>
      </w:hyperlink>
    </w:p>
    <w:p w14:paraId="38CE1127" w14:textId="3F31A7C8" w:rsidR="00B86790" w:rsidRDefault="00B05FE2" w:rsidP="00D60744">
      <w:pPr>
        <w:spacing w:line="400" w:lineRule="exact"/>
        <w:ind w:firstLine="0"/>
        <w:rPr>
          <w:rFonts w:eastAsiaTheme="minorEastAsia"/>
        </w:rPr>
      </w:pPr>
      <w:r>
        <w:rPr>
          <w:rFonts w:eastAsiaTheme="minorEastAsia"/>
        </w:rPr>
        <w:fldChar w:fldCharType="end"/>
      </w:r>
    </w:p>
    <w:p w14:paraId="1A04FE02" w14:textId="26E40FBE" w:rsidR="005E7FBE" w:rsidRDefault="00B86790" w:rsidP="00F03C52">
      <w:pPr>
        <w:adjustRightInd/>
        <w:snapToGrid/>
        <w:spacing w:line="240" w:lineRule="auto"/>
        <w:ind w:firstLine="0"/>
        <w:jc w:val="left"/>
        <w:rPr>
          <w:rFonts w:eastAsiaTheme="minorEastAsia"/>
        </w:rPr>
        <w:sectPr w:rsidR="005E7FBE" w:rsidSect="001D1062">
          <w:headerReference w:type="even" r:id="rId27"/>
          <w:headerReference w:type="default" r:id="rId28"/>
          <w:pgSz w:w="11906" w:h="16838" w:code="9"/>
          <w:pgMar w:top="1701" w:right="1701" w:bottom="1701" w:left="1701" w:header="1134" w:footer="1134" w:gutter="0"/>
          <w:pgNumType w:fmt="upperRoman"/>
          <w:cols w:space="425"/>
          <w:docGrid w:linePitch="395"/>
        </w:sectPr>
      </w:pPr>
      <w:r>
        <w:rPr>
          <w:rFonts w:eastAsiaTheme="minorEastAsia"/>
        </w:rPr>
        <w:br w:type="page"/>
      </w:r>
    </w:p>
    <w:p w14:paraId="233A6F2C" w14:textId="3062BA4D" w:rsidR="005E7FBE" w:rsidRDefault="00143B0E" w:rsidP="00DE38D2">
      <w:pPr>
        <w:pStyle w:val="1"/>
        <w:spacing w:before="480" w:after="360" w:line="400" w:lineRule="exact"/>
      </w:pPr>
      <w:bookmarkStart w:id="61" w:name="_Toc410209574"/>
      <w:bookmarkStart w:id="62" w:name="_Toc410207942"/>
      <w:bookmarkStart w:id="63" w:name="_Toc410226937"/>
      <w:bookmarkStart w:id="64" w:name="_Toc410226491"/>
      <w:bookmarkStart w:id="65" w:name="_Toc410227364"/>
      <w:bookmarkStart w:id="66" w:name="_Toc410214064"/>
      <w:bookmarkStart w:id="67" w:name="_Toc410211480"/>
      <w:bookmarkStart w:id="68" w:name="_Toc410210565"/>
      <w:bookmarkStart w:id="69" w:name="_Toc410218060"/>
      <w:bookmarkStart w:id="70" w:name="_Toc104495713"/>
      <w:bookmarkStart w:id="71" w:name="_Toc127348215"/>
      <w:r>
        <w:rPr>
          <w:rFonts w:hint="eastAsia"/>
        </w:rPr>
        <w:lastRenderedPageBreak/>
        <w:t>缩略词</w:t>
      </w:r>
      <w:r>
        <w:t>表</w:t>
      </w:r>
      <w:bookmarkEnd w:id="61"/>
      <w:bookmarkEnd w:id="62"/>
      <w:bookmarkEnd w:id="63"/>
      <w:bookmarkEnd w:id="64"/>
      <w:bookmarkEnd w:id="65"/>
      <w:bookmarkEnd w:id="66"/>
      <w:bookmarkEnd w:id="67"/>
      <w:bookmarkEnd w:id="68"/>
      <w:bookmarkEnd w:id="69"/>
      <w:bookmarkEnd w:id="70"/>
      <w:bookmarkEnd w:id="71"/>
    </w:p>
    <w:tbl>
      <w:tblPr>
        <w:tblStyle w:val="aff3"/>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110"/>
      </w:tblGrid>
      <w:tr w:rsidR="00157556" w:rsidRPr="00157556" w14:paraId="2C03B4F2" w14:textId="77777777" w:rsidTr="001658C6">
        <w:tc>
          <w:tcPr>
            <w:tcW w:w="1821" w:type="dxa"/>
            <w:vAlign w:val="center"/>
          </w:tcPr>
          <w:p w14:paraId="13C79D7D" w14:textId="77777777" w:rsidR="005E7FBE" w:rsidRPr="00157556" w:rsidRDefault="005E7FBE" w:rsidP="001658C6">
            <w:pPr>
              <w:ind w:firstLine="0"/>
              <w:rPr>
                <w:rFonts w:eastAsiaTheme="minorEastAsia" w:cs="Times New Roman"/>
                <w:color w:val="FF0000"/>
              </w:rPr>
            </w:pPr>
            <w:r w:rsidRPr="00157556">
              <w:rPr>
                <w:color w:val="FF0000"/>
              </w:rPr>
              <w:t>NURBS</w:t>
            </w:r>
          </w:p>
        </w:tc>
        <w:tc>
          <w:tcPr>
            <w:tcW w:w="7110" w:type="dxa"/>
            <w:vAlign w:val="center"/>
          </w:tcPr>
          <w:p w14:paraId="6BF18838" w14:textId="77777777" w:rsidR="005E7FBE" w:rsidRPr="00157556" w:rsidRDefault="005E7FBE" w:rsidP="001658C6">
            <w:pPr>
              <w:ind w:firstLine="0"/>
              <w:rPr>
                <w:rFonts w:eastAsiaTheme="minorEastAsia" w:cs="Times New Roman"/>
                <w:color w:val="FF0000"/>
                <w:lang w:val="en-US"/>
              </w:rPr>
            </w:pPr>
            <w:r w:rsidRPr="00157556">
              <w:rPr>
                <w:color w:val="FF0000"/>
                <w:lang w:val="en-US"/>
              </w:rPr>
              <w:t>Non-Uniform Rational B-Splines</w:t>
            </w:r>
            <w:r w:rsidRPr="00157556">
              <w:rPr>
                <w:rFonts w:eastAsiaTheme="minorEastAsia" w:cs="Times New Roman"/>
                <w:color w:val="FF0000"/>
                <w:lang w:val="en-US"/>
              </w:rPr>
              <w:t>，</w:t>
            </w:r>
            <w:r w:rsidRPr="00157556">
              <w:rPr>
                <w:color w:val="FF0000"/>
              </w:rPr>
              <w:t>非均匀有理</w:t>
            </w:r>
            <w:r w:rsidRPr="00157556">
              <w:rPr>
                <w:color w:val="FF0000"/>
              </w:rPr>
              <w:t xml:space="preserve"> B</w:t>
            </w:r>
            <w:r w:rsidRPr="00157556">
              <w:rPr>
                <w:color w:val="FF0000"/>
              </w:rPr>
              <w:t>样条</w:t>
            </w:r>
          </w:p>
        </w:tc>
      </w:tr>
      <w:tr w:rsidR="00157556" w:rsidRPr="00157556" w14:paraId="428AEA77" w14:textId="77777777" w:rsidTr="001658C6">
        <w:tc>
          <w:tcPr>
            <w:tcW w:w="1821" w:type="dxa"/>
            <w:vAlign w:val="center"/>
          </w:tcPr>
          <w:p w14:paraId="25417145" w14:textId="77777777" w:rsidR="005E7FBE" w:rsidRPr="00157556" w:rsidRDefault="005E7FBE" w:rsidP="001658C6">
            <w:pPr>
              <w:ind w:firstLine="0"/>
              <w:rPr>
                <w:rFonts w:eastAsiaTheme="minorEastAsia" w:cs="Times New Roman"/>
                <w:color w:val="FF0000"/>
              </w:rPr>
            </w:pPr>
            <w:r w:rsidRPr="00157556">
              <w:rPr>
                <w:color w:val="FF0000"/>
                <w:lang w:val="en-US"/>
              </w:rPr>
              <w:t>LED</w:t>
            </w:r>
          </w:p>
        </w:tc>
        <w:tc>
          <w:tcPr>
            <w:tcW w:w="7110" w:type="dxa"/>
            <w:vAlign w:val="center"/>
          </w:tcPr>
          <w:p w14:paraId="5AA3373C" w14:textId="77777777" w:rsidR="005E7FBE" w:rsidRPr="00157556" w:rsidRDefault="005E7FBE" w:rsidP="001658C6">
            <w:pPr>
              <w:ind w:firstLine="0"/>
              <w:rPr>
                <w:rFonts w:eastAsiaTheme="minorEastAsia" w:cs="Times New Roman"/>
                <w:color w:val="FF0000"/>
              </w:rPr>
            </w:pPr>
            <w:r w:rsidRPr="00157556">
              <w:rPr>
                <w:color w:val="FF0000"/>
                <w:lang w:val="en-US"/>
              </w:rPr>
              <w:t>Light-Emitting Diode</w:t>
            </w:r>
            <w:r w:rsidRPr="00157556">
              <w:rPr>
                <w:rFonts w:eastAsiaTheme="minorEastAsia" w:cs="Times New Roman"/>
                <w:color w:val="FF0000"/>
              </w:rPr>
              <w:t>，</w:t>
            </w:r>
            <w:r w:rsidRPr="00157556">
              <w:rPr>
                <w:rFonts w:hint="eastAsia"/>
                <w:color w:val="FF0000"/>
              </w:rPr>
              <w:t>发光二极管</w:t>
            </w:r>
          </w:p>
        </w:tc>
      </w:tr>
      <w:tr w:rsidR="00157556" w:rsidRPr="00BA4FB0" w14:paraId="70975143" w14:textId="77777777" w:rsidTr="001658C6">
        <w:tc>
          <w:tcPr>
            <w:tcW w:w="1821" w:type="dxa"/>
            <w:vAlign w:val="center"/>
          </w:tcPr>
          <w:p w14:paraId="66519FC2" w14:textId="77777777" w:rsidR="005E7FBE" w:rsidRPr="00157556" w:rsidRDefault="005E7FBE" w:rsidP="001658C6">
            <w:pPr>
              <w:ind w:firstLine="0"/>
              <w:rPr>
                <w:rFonts w:eastAsiaTheme="minorEastAsia" w:cs="Times New Roman"/>
                <w:color w:val="FF0000"/>
              </w:rPr>
            </w:pPr>
            <w:r w:rsidRPr="00157556">
              <w:rPr>
                <w:color w:val="FF0000"/>
              </w:rPr>
              <w:t>SQM</w:t>
            </w:r>
          </w:p>
        </w:tc>
        <w:tc>
          <w:tcPr>
            <w:tcW w:w="7110" w:type="dxa"/>
            <w:vAlign w:val="center"/>
          </w:tcPr>
          <w:p w14:paraId="646ACF15" w14:textId="77777777" w:rsidR="005E7FBE" w:rsidRPr="00157556" w:rsidRDefault="005E7FBE" w:rsidP="001658C6">
            <w:pPr>
              <w:ind w:firstLine="0"/>
              <w:rPr>
                <w:rFonts w:eastAsiaTheme="minorEastAsia" w:cs="Times New Roman"/>
                <w:color w:val="FF0000"/>
                <w:lang w:val="en-US"/>
              </w:rPr>
            </w:pPr>
            <w:r w:rsidRPr="00157556">
              <w:rPr>
                <w:color w:val="FF0000"/>
                <w:lang w:val="en-US"/>
              </w:rPr>
              <w:t>Supporting Quadric Method</w:t>
            </w:r>
            <w:r w:rsidRPr="00157556">
              <w:rPr>
                <w:rFonts w:eastAsiaTheme="minorEastAsia" w:cs="Times New Roman"/>
                <w:color w:val="FF0000"/>
                <w:lang w:val="en-US"/>
              </w:rPr>
              <w:t>，</w:t>
            </w:r>
            <w:r w:rsidRPr="00157556">
              <w:rPr>
                <w:rFonts w:hint="eastAsia"/>
                <w:color w:val="FF0000"/>
              </w:rPr>
              <w:t>支持二次曲面方法</w:t>
            </w:r>
          </w:p>
        </w:tc>
      </w:tr>
      <w:tr w:rsidR="00157556" w:rsidRPr="00157556" w14:paraId="2CFE9B3A" w14:textId="77777777" w:rsidTr="001658C6">
        <w:tc>
          <w:tcPr>
            <w:tcW w:w="1821" w:type="dxa"/>
            <w:vAlign w:val="center"/>
          </w:tcPr>
          <w:p w14:paraId="7815621C" w14:textId="77777777" w:rsidR="005E7FBE" w:rsidRPr="00157556" w:rsidRDefault="005E7FBE" w:rsidP="001658C6">
            <w:pPr>
              <w:ind w:firstLine="0"/>
              <w:rPr>
                <w:rFonts w:eastAsiaTheme="minorEastAsia" w:cs="Times New Roman"/>
                <w:color w:val="FF0000"/>
              </w:rPr>
            </w:pPr>
            <w:r w:rsidRPr="00157556">
              <w:rPr>
                <w:rFonts w:hint="eastAsia"/>
                <w:color w:val="FF0000"/>
              </w:rPr>
              <w:t>SMS</w:t>
            </w:r>
          </w:p>
        </w:tc>
        <w:tc>
          <w:tcPr>
            <w:tcW w:w="7110" w:type="dxa"/>
            <w:vAlign w:val="center"/>
          </w:tcPr>
          <w:p w14:paraId="6761C63A" w14:textId="77777777" w:rsidR="005E7FBE" w:rsidRPr="00157556" w:rsidRDefault="005E7FBE" w:rsidP="001658C6">
            <w:pPr>
              <w:ind w:firstLine="0"/>
              <w:rPr>
                <w:rFonts w:eastAsiaTheme="minorEastAsia" w:cs="Times New Roman"/>
                <w:color w:val="FF0000"/>
              </w:rPr>
            </w:pPr>
            <w:r w:rsidRPr="00157556">
              <w:rPr>
                <w:color w:val="FF0000"/>
              </w:rPr>
              <w:t>Simultaneous Multiple Surfaces</w:t>
            </w:r>
            <w:r w:rsidRPr="00157556">
              <w:rPr>
                <w:rFonts w:eastAsiaTheme="minorEastAsia" w:cs="Times New Roman"/>
                <w:color w:val="FF0000"/>
              </w:rPr>
              <w:t>，</w:t>
            </w:r>
            <w:r w:rsidRPr="00157556">
              <w:rPr>
                <w:rFonts w:hint="eastAsia"/>
                <w:color w:val="FF0000"/>
              </w:rPr>
              <w:t>同时多面法</w:t>
            </w:r>
          </w:p>
        </w:tc>
      </w:tr>
      <w:tr w:rsidR="00157556" w:rsidRPr="00BA4FB0" w14:paraId="002E1D06" w14:textId="77777777" w:rsidTr="001658C6">
        <w:tc>
          <w:tcPr>
            <w:tcW w:w="1821" w:type="dxa"/>
            <w:vAlign w:val="center"/>
          </w:tcPr>
          <w:p w14:paraId="3E95D916" w14:textId="77777777" w:rsidR="005E7FBE" w:rsidRPr="00157556" w:rsidRDefault="005E7FBE" w:rsidP="001658C6">
            <w:pPr>
              <w:ind w:firstLine="0"/>
              <w:rPr>
                <w:rFonts w:eastAsiaTheme="minorEastAsia" w:cs="Times New Roman"/>
                <w:bCs/>
                <w:color w:val="FF0000"/>
              </w:rPr>
            </w:pPr>
            <w:r w:rsidRPr="00157556">
              <w:rPr>
                <w:rFonts w:eastAsiaTheme="minorEastAsia" w:hint="eastAsia"/>
                <w:bCs/>
                <w:color w:val="FF0000"/>
              </w:rPr>
              <w:t>O</w:t>
            </w:r>
            <w:r w:rsidRPr="00157556">
              <w:rPr>
                <w:rFonts w:eastAsiaTheme="minorEastAsia"/>
                <w:bCs/>
                <w:color w:val="FF0000"/>
              </w:rPr>
              <w:t>DE</w:t>
            </w:r>
            <w:r w:rsidRPr="00157556">
              <w:rPr>
                <w:rFonts w:eastAsiaTheme="minorEastAsia" w:hint="eastAsia"/>
                <w:bCs/>
                <w:color w:val="FF0000"/>
              </w:rPr>
              <w:t>s</w:t>
            </w:r>
          </w:p>
        </w:tc>
        <w:tc>
          <w:tcPr>
            <w:tcW w:w="7110" w:type="dxa"/>
            <w:vAlign w:val="center"/>
          </w:tcPr>
          <w:p w14:paraId="15B5F2BE" w14:textId="77777777" w:rsidR="005E7FBE" w:rsidRPr="00157556" w:rsidRDefault="005E7FBE" w:rsidP="001658C6">
            <w:pPr>
              <w:ind w:firstLine="0"/>
              <w:rPr>
                <w:rFonts w:eastAsiaTheme="minorEastAsia" w:cs="Times New Roman"/>
                <w:color w:val="FF0000"/>
                <w:lang w:val="en-US"/>
              </w:rPr>
            </w:pPr>
            <w:r w:rsidRPr="00157556">
              <w:rPr>
                <w:color w:val="FF0000"/>
                <w:lang w:val="en-US"/>
              </w:rPr>
              <w:t>Ordinary Differential Equations</w:t>
            </w:r>
            <w:r w:rsidRPr="00157556">
              <w:rPr>
                <w:rFonts w:eastAsiaTheme="minorEastAsia" w:cs="Times New Roman"/>
                <w:color w:val="FF0000"/>
                <w:lang w:val="en-US"/>
              </w:rPr>
              <w:t>，</w:t>
            </w:r>
            <w:r w:rsidRPr="00157556">
              <w:rPr>
                <w:color w:val="FF0000"/>
              </w:rPr>
              <w:t>常微分方程</w:t>
            </w:r>
          </w:p>
        </w:tc>
      </w:tr>
      <w:tr w:rsidR="00157556" w:rsidRPr="00157556" w14:paraId="0316FC1E" w14:textId="77777777" w:rsidTr="001658C6">
        <w:tc>
          <w:tcPr>
            <w:tcW w:w="1821" w:type="dxa"/>
            <w:vAlign w:val="center"/>
          </w:tcPr>
          <w:p w14:paraId="041C12ED" w14:textId="77777777" w:rsidR="005E7FBE" w:rsidRPr="00157556" w:rsidRDefault="005E7FBE" w:rsidP="001658C6">
            <w:pPr>
              <w:ind w:firstLine="0"/>
              <w:rPr>
                <w:rFonts w:eastAsiaTheme="minorEastAsia" w:cs="Times New Roman"/>
                <w:color w:val="FF0000"/>
              </w:rPr>
            </w:pPr>
            <w:r w:rsidRPr="00157556">
              <w:rPr>
                <w:rFonts w:eastAsiaTheme="minorEastAsia" w:cs="Times New Roman" w:hint="eastAsia"/>
                <w:color w:val="FF0000"/>
              </w:rPr>
              <w:t>L</w:t>
            </w:r>
            <w:r w:rsidRPr="00157556">
              <w:rPr>
                <w:rFonts w:eastAsiaTheme="minorEastAsia" w:cs="Times New Roman"/>
                <w:color w:val="FF0000"/>
              </w:rPr>
              <w:t>PP</w:t>
            </w:r>
          </w:p>
        </w:tc>
        <w:tc>
          <w:tcPr>
            <w:tcW w:w="7110" w:type="dxa"/>
            <w:vAlign w:val="center"/>
          </w:tcPr>
          <w:p w14:paraId="440EB3DD" w14:textId="77777777" w:rsidR="005E7FBE" w:rsidRPr="00157556" w:rsidRDefault="005E7FBE" w:rsidP="001658C6">
            <w:pPr>
              <w:ind w:firstLine="0"/>
              <w:rPr>
                <w:rFonts w:eastAsiaTheme="minorEastAsia" w:cs="Times New Roman"/>
                <w:color w:val="FF0000"/>
              </w:rPr>
            </w:pPr>
            <w:r w:rsidRPr="00157556">
              <w:rPr>
                <w:color w:val="FF0000"/>
              </w:rPr>
              <w:t>Linear Programming Problem</w:t>
            </w:r>
            <w:r w:rsidRPr="00157556">
              <w:rPr>
                <w:rFonts w:eastAsiaTheme="minorEastAsia" w:cs="Times New Roman"/>
                <w:color w:val="FF0000"/>
              </w:rPr>
              <w:t>，</w:t>
            </w:r>
            <w:r w:rsidRPr="00157556">
              <w:rPr>
                <w:color w:val="FF0000"/>
              </w:rPr>
              <w:t>线性规划问题</w:t>
            </w:r>
          </w:p>
        </w:tc>
      </w:tr>
      <w:tr w:rsidR="00157556" w:rsidRPr="00157556" w14:paraId="18054569" w14:textId="77777777" w:rsidTr="001658C6">
        <w:tc>
          <w:tcPr>
            <w:tcW w:w="1821" w:type="dxa"/>
            <w:vAlign w:val="center"/>
          </w:tcPr>
          <w:p w14:paraId="23D2BB87" w14:textId="77777777" w:rsidR="005E7FBE" w:rsidRPr="00157556" w:rsidRDefault="005E7FBE" w:rsidP="001658C6">
            <w:pPr>
              <w:ind w:firstLine="0"/>
              <w:rPr>
                <w:rFonts w:eastAsiaTheme="minorEastAsia" w:cs="Times New Roman"/>
                <w:bCs/>
                <w:color w:val="FF0000"/>
              </w:rPr>
            </w:pPr>
            <w:r w:rsidRPr="00157556">
              <w:rPr>
                <w:color w:val="FF0000"/>
              </w:rPr>
              <w:t>LAP</w:t>
            </w:r>
            <w:r w:rsidRPr="00157556">
              <w:rPr>
                <w:rFonts w:eastAsiaTheme="minorEastAsia" w:cs="Times New Roman"/>
                <w:color w:val="FF0000"/>
              </w:rPr>
              <w:t xml:space="preserve"> </w:t>
            </w:r>
          </w:p>
        </w:tc>
        <w:tc>
          <w:tcPr>
            <w:tcW w:w="7110" w:type="dxa"/>
            <w:vAlign w:val="center"/>
          </w:tcPr>
          <w:p w14:paraId="6670FF76" w14:textId="77777777" w:rsidR="005E7FBE" w:rsidRPr="00157556" w:rsidRDefault="005E7FBE" w:rsidP="001658C6">
            <w:pPr>
              <w:ind w:firstLine="0"/>
              <w:rPr>
                <w:rFonts w:eastAsiaTheme="minorEastAsia" w:cs="Times New Roman"/>
                <w:bCs/>
                <w:color w:val="FF0000"/>
              </w:rPr>
            </w:pPr>
            <w:r w:rsidRPr="00157556">
              <w:rPr>
                <w:color w:val="FF0000"/>
              </w:rPr>
              <w:t>Linear Assignment Problem</w:t>
            </w:r>
            <w:r w:rsidRPr="00157556">
              <w:rPr>
                <w:rFonts w:eastAsiaTheme="minorEastAsia" w:cs="Times New Roman"/>
                <w:color w:val="FF0000"/>
              </w:rPr>
              <w:t>，</w:t>
            </w:r>
            <w:r w:rsidRPr="00157556">
              <w:rPr>
                <w:color w:val="FF0000"/>
              </w:rPr>
              <w:t>线性分配问题</w:t>
            </w:r>
          </w:p>
        </w:tc>
      </w:tr>
      <w:tr w:rsidR="00157556" w:rsidRPr="00157556" w14:paraId="45DAF3AF" w14:textId="77777777" w:rsidTr="001658C6">
        <w:tc>
          <w:tcPr>
            <w:tcW w:w="1821" w:type="dxa"/>
            <w:vAlign w:val="center"/>
          </w:tcPr>
          <w:p w14:paraId="1D448412" w14:textId="77777777" w:rsidR="005E7FBE" w:rsidRPr="00157556" w:rsidRDefault="005E7FBE" w:rsidP="001658C6">
            <w:pPr>
              <w:ind w:firstLine="0"/>
              <w:rPr>
                <w:rFonts w:eastAsiaTheme="minorEastAsia" w:cs="Times New Roman"/>
                <w:color w:val="FF0000"/>
              </w:rPr>
            </w:pPr>
            <w:r w:rsidRPr="00157556">
              <w:rPr>
                <w:color w:val="FF0000"/>
              </w:rPr>
              <w:t>NN</w:t>
            </w:r>
          </w:p>
        </w:tc>
        <w:tc>
          <w:tcPr>
            <w:tcW w:w="7110" w:type="dxa"/>
            <w:vAlign w:val="center"/>
          </w:tcPr>
          <w:p w14:paraId="688B5F7B" w14:textId="77777777" w:rsidR="005E7FBE" w:rsidRPr="00157556" w:rsidRDefault="005E7FBE" w:rsidP="001658C6">
            <w:pPr>
              <w:ind w:firstLine="0"/>
              <w:rPr>
                <w:rFonts w:eastAsiaTheme="minorEastAsia" w:cs="Times New Roman"/>
                <w:color w:val="FF0000"/>
              </w:rPr>
            </w:pPr>
            <w:r w:rsidRPr="00157556">
              <w:rPr>
                <w:color w:val="FF0000"/>
              </w:rPr>
              <w:t>Neural Network</w:t>
            </w:r>
            <w:r w:rsidRPr="00157556">
              <w:rPr>
                <w:rFonts w:eastAsiaTheme="minorEastAsia" w:cs="Times New Roman"/>
                <w:bCs/>
                <w:color w:val="FF0000"/>
              </w:rPr>
              <w:t>，</w:t>
            </w:r>
            <w:r w:rsidRPr="00157556">
              <w:rPr>
                <w:rFonts w:hint="eastAsia"/>
                <w:color w:val="FF0000"/>
              </w:rPr>
              <w:t>神经网络</w:t>
            </w:r>
          </w:p>
        </w:tc>
      </w:tr>
      <w:tr w:rsidR="00157556" w:rsidRPr="00157556" w14:paraId="11ADD1FA" w14:textId="77777777" w:rsidTr="001658C6">
        <w:tc>
          <w:tcPr>
            <w:tcW w:w="1821" w:type="dxa"/>
            <w:vAlign w:val="center"/>
          </w:tcPr>
          <w:p w14:paraId="7BC36008" w14:textId="77777777" w:rsidR="005E7FBE" w:rsidRPr="00157556" w:rsidRDefault="005E7FBE" w:rsidP="001658C6">
            <w:pPr>
              <w:ind w:firstLine="0"/>
              <w:rPr>
                <w:color w:val="FF0000"/>
              </w:rPr>
            </w:pPr>
            <w:r w:rsidRPr="00157556">
              <w:rPr>
                <w:color w:val="FF0000"/>
              </w:rPr>
              <w:t>ANN</w:t>
            </w:r>
          </w:p>
        </w:tc>
        <w:tc>
          <w:tcPr>
            <w:tcW w:w="7110" w:type="dxa"/>
            <w:vAlign w:val="center"/>
          </w:tcPr>
          <w:p w14:paraId="1147FC7C" w14:textId="77777777" w:rsidR="005E7FBE" w:rsidRPr="00157556" w:rsidRDefault="005E7FBE" w:rsidP="001658C6">
            <w:pPr>
              <w:ind w:firstLine="0"/>
              <w:rPr>
                <w:color w:val="FF0000"/>
              </w:rPr>
            </w:pPr>
            <w:r w:rsidRPr="00157556">
              <w:rPr>
                <w:color w:val="FF0000"/>
              </w:rPr>
              <w:t>Artificial Neural Networks</w:t>
            </w:r>
            <w:r w:rsidRPr="00157556">
              <w:rPr>
                <w:rFonts w:eastAsiaTheme="minorEastAsia" w:cs="Times New Roman"/>
                <w:bCs/>
                <w:color w:val="FF0000"/>
              </w:rPr>
              <w:t>，</w:t>
            </w:r>
            <w:r w:rsidRPr="00157556">
              <w:rPr>
                <w:rFonts w:hint="eastAsia"/>
                <w:color w:val="FF0000"/>
              </w:rPr>
              <w:t>人工神经网络</w:t>
            </w:r>
          </w:p>
        </w:tc>
      </w:tr>
      <w:tr w:rsidR="00157556" w:rsidRPr="00157556" w14:paraId="7EEA6B52" w14:textId="77777777" w:rsidTr="001658C6">
        <w:tc>
          <w:tcPr>
            <w:tcW w:w="1821" w:type="dxa"/>
            <w:vAlign w:val="center"/>
          </w:tcPr>
          <w:p w14:paraId="545D2EBF" w14:textId="77777777" w:rsidR="005E7FBE" w:rsidRPr="00157556" w:rsidRDefault="005E7FBE" w:rsidP="001658C6">
            <w:pPr>
              <w:ind w:firstLine="0"/>
              <w:rPr>
                <w:rFonts w:eastAsiaTheme="minorEastAsia" w:cs="Times New Roman"/>
                <w:bCs/>
                <w:color w:val="FF0000"/>
              </w:rPr>
            </w:pPr>
            <w:r w:rsidRPr="00157556">
              <w:rPr>
                <w:color w:val="FF0000"/>
                <w:lang w:val="en-US"/>
              </w:rPr>
              <w:t>DFN</w:t>
            </w:r>
          </w:p>
        </w:tc>
        <w:tc>
          <w:tcPr>
            <w:tcW w:w="7110" w:type="dxa"/>
            <w:vAlign w:val="center"/>
          </w:tcPr>
          <w:p w14:paraId="15D747CE" w14:textId="77777777" w:rsidR="005E7FBE" w:rsidRPr="00157556" w:rsidRDefault="005E7FBE" w:rsidP="001658C6">
            <w:pPr>
              <w:ind w:firstLine="0"/>
              <w:rPr>
                <w:rFonts w:eastAsiaTheme="minorEastAsia" w:cs="Times New Roman"/>
                <w:bCs/>
                <w:color w:val="FF0000"/>
              </w:rPr>
            </w:pPr>
            <w:r w:rsidRPr="00157556">
              <w:rPr>
                <w:rFonts w:hint="eastAsia"/>
                <w:color w:val="FF0000"/>
                <w:lang w:val="en-US"/>
              </w:rPr>
              <w:t>Deep Feedforward Network</w:t>
            </w:r>
            <w:r w:rsidRPr="00157556">
              <w:rPr>
                <w:rFonts w:eastAsiaTheme="minorEastAsia" w:cs="Times New Roman"/>
                <w:color w:val="FF0000"/>
              </w:rPr>
              <w:t>，</w:t>
            </w:r>
            <w:r w:rsidRPr="00157556">
              <w:rPr>
                <w:rFonts w:hint="eastAsia"/>
                <w:color w:val="FF0000"/>
              </w:rPr>
              <w:t>深度前馈网络</w:t>
            </w:r>
          </w:p>
        </w:tc>
      </w:tr>
      <w:tr w:rsidR="00157556" w:rsidRPr="00157556" w14:paraId="7B5903F3" w14:textId="77777777" w:rsidTr="001658C6">
        <w:tc>
          <w:tcPr>
            <w:tcW w:w="1821" w:type="dxa"/>
            <w:vAlign w:val="center"/>
          </w:tcPr>
          <w:p w14:paraId="02241F8E" w14:textId="77777777" w:rsidR="005E7FBE" w:rsidRPr="00157556" w:rsidRDefault="005E7FBE" w:rsidP="001658C6">
            <w:pPr>
              <w:ind w:firstLine="0"/>
              <w:rPr>
                <w:rFonts w:eastAsiaTheme="minorEastAsia" w:cs="Times New Roman"/>
                <w:color w:val="FF0000"/>
              </w:rPr>
            </w:pPr>
            <w:r w:rsidRPr="00157556">
              <w:rPr>
                <w:color w:val="FF0000"/>
                <w:lang w:val="en-US"/>
              </w:rPr>
              <w:t>MLP</w:t>
            </w:r>
          </w:p>
        </w:tc>
        <w:tc>
          <w:tcPr>
            <w:tcW w:w="7110" w:type="dxa"/>
            <w:vAlign w:val="center"/>
          </w:tcPr>
          <w:p w14:paraId="3EDB3A51" w14:textId="77777777" w:rsidR="005E7FBE" w:rsidRPr="00157556" w:rsidRDefault="005E7FBE" w:rsidP="001658C6">
            <w:pPr>
              <w:ind w:firstLine="0"/>
              <w:rPr>
                <w:rFonts w:eastAsiaTheme="minorEastAsia" w:cs="Times New Roman"/>
                <w:color w:val="FF0000"/>
              </w:rPr>
            </w:pPr>
            <w:r w:rsidRPr="00157556">
              <w:rPr>
                <w:color w:val="FF0000"/>
                <w:lang w:val="en-US"/>
              </w:rPr>
              <w:t>Multilayer Perceptron</w:t>
            </w:r>
            <w:r w:rsidRPr="00157556">
              <w:rPr>
                <w:rFonts w:eastAsiaTheme="minorEastAsia" w:cs="Times New Roman"/>
                <w:bCs/>
                <w:color w:val="FF0000"/>
              </w:rPr>
              <w:t>，</w:t>
            </w:r>
            <w:r w:rsidRPr="00157556">
              <w:rPr>
                <w:rFonts w:hint="eastAsia"/>
                <w:color w:val="FF0000"/>
              </w:rPr>
              <w:t>多层感知机</w:t>
            </w:r>
          </w:p>
        </w:tc>
      </w:tr>
      <w:tr w:rsidR="00157556" w:rsidRPr="00157556" w14:paraId="6457157C" w14:textId="77777777" w:rsidTr="001658C6">
        <w:tc>
          <w:tcPr>
            <w:tcW w:w="1821" w:type="dxa"/>
            <w:vAlign w:val="center"/>
          </w:tcPr>
          <w:p w14:paraId="20F97FE9" w14:textId="77777777" w:rsidR="005E7FBE" w:rsidRPr="00157556" w:rsidRDefault="005E7FBE" w:rsidP="001658C6">
            <w:pPr>
              <w:ind w:firstLine="0"/>
              <w:rPr>
                <w:rFonts w:eastAsiaTheme="minorEastAsia" w:cs="Times New Roman"/>
                <w:color w:val="FF0000"/>
              </w:rPr>
            </w:pPr>
            <w:r w:rsidRPr="00157556">
              <w:rPr>
                <w:color w:val="FF0000"/>
                <w:lang w:val="en-US"/>
              </w:rPr>
              <w:t>CNN</w:t>
            </w:r>
          </w:p>
        </w:tc>
        <w:tc>
          <w:tcPr>
            <w:tcW w:w="7110" w:type="dxa"/>
            <w:vAlign w:val="center"/>
          </w:tcPr>
          <w:p w14:paraId="1EACC03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volutional Neural Networks</w:t>
            </w:r>
            <w:r w:rsidRPr="00157556">
              <w:rPr>
                <w:rFonts w:eastAsiaTheme="minorEastAsia" w:cs="Times New Roman"/>
                <w:bCs/>
                <w:color w:val="FF0000"/>
              </w:rPr>
              <w:t>，</w:t>
            </w:r>
            <w:r w:rsidRPr="00157556">
              <w:rPr>
                <w:rFonts w:hint="eastAsia"/>
                <w:color w:val="FF0000"/>
              </w:rPr>
              <w:t>卷积神经网络</w:t>
            </w:r>
          </w:p>
        </w:tc>
      </w:tr>
      <w:tr w:rsidR="00157556" w:rsidRPr="00BA4FB0" w14:paraId="78E75993" w14:textId="77777777" w:rsidTr="001658C6">
        <w:tc>
          <w:tcPr>
            <w:tcW w:w="1821" w:type="dxa"/>
            <w:vAlign w:val="center"/>
          </w:tcPr>
          <w:p w14:paraId="7BE01A86"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w:t>
            </w:r>
            <w:r w:rsidRPr="00157556">
              <w:rPr>
                <w:color w:val="FF0000"/>
                <w:lang w:val="en-US"/>
              </w:rPr>
              <w:t>GB</w:t>
            </w:r>
          </w:p>
        </w:tc>
        <w:tc>
          <w:tcPr>
            <w:tcW w:w="7110" w:type="dxa"/>
            <w:vAlign w:val="center"/>
          </w:tcPr>
          <w:p w14:paraId="5F6676C5" w14:textId="77777777" w:rsidR="005E7FBE" w:rsidRPr="00157556" w:rsidRDefault="005E7FBE" w:rsidP="001658C6">
            <w:pPr>
              <w:ind w:firstLine="0"/>
              <w:rPr>
                <w:rFonts w:eastAsiaTheme="minorEastAsia" w:cs="Times New Roman"/>
                <w:color w:val="FF0000"/>
                <w:lang w:val="en-US"/>
              </w:rPr>
            </w:pPr>
            <w:r w:rsidRPr="00157556">
              <w:rPr>
                <w:rFonts w:hint="eastAsia"/>
                <w:color w:val="FF0000"/>
                <w:lang w:val="en-US"/>
              </w:rPr>
              <w:t>Red</w:t>
            </w:r>
            <w:r w:rsidRPr="00157556">
              <w:rPr>
                <w:color w:val="FF0000"/>
                <w:lang w:val="en-US"/>
              </w:rPr>
              <w:t xml:space="preserve"> </w:t>
            </w:r>
            <w:r w:rsidRPr="00157556">
              <w:rPr>
                <w:rFonts w:hint="eastAsia"/>
                <w:color w:val="FF0000"/>
                <w:lang w:val="en-US"/>
              </w:rPr>
              <w:t>Green</w:t>
            </w:r>
            <w:r w:rsidRPr="00157556">
              <w:rPr>
                <w:color w:val="FF0000"/>
                <w:lang w:val="en-US"/>
              </w:rPr>
              <w:t xml:space="preserve"> </w:t>
            </w:r>
            <w:r w:rsidRPr="00157556">
              <w:rPr>
                <w:rFonts w:hint="eastAsia"/>
                <w:color w:val="FF0000"/>
                <w:lang w:val="en-US"/>
              </w:rPr>
              <w:t>Blue</w:t>
            </w:r>
            <w:r w:rsidRPr="00157556">
              <w:rPr>
                <w:color w:val="FF0000"/>
                <w:lang w:val="en-US"/>
              </w:rPr>
              <w:t xml:space="preserve"> C</w:t>
            </w:r>
            <w:r w:rsidRPr="00157556">
              <w:rPr>
                <w:rFonts w:hint="eastAsia"/>
                <w:color w:val="FF0000"/>
                <w:lang w:val="en-US"/>
              </w:rPr>
              <w:t>olor</w:t>
            </w:r>
            <w:r w:rsidRPr="00157556">
              <w:rPr>
                <w:color w:val="FF0000"/>
                <w:lang w:val="en-US"/>
              </w:rPr>
              <w:t xml:space="preserve"> M</w:t>
            </w:r>
            <w:r w:rsidRPr="00157556">
              <w:rPr>
                <w:rFonts w:hint="eastAsia"/>
                <w:color w:val="FF0000"/>
                <w:lang w:val="en-US"/>
              </w:rPr>
              <w:t>ode</w:t>
            </w:r>
            <w:r w:rsidRPr="00157556">
              <w:rPr>
                <w:rFonts w:eastAsiaTheme="minorEastAsia" w:cs="Times New Roman"/>
                <w:bCs/>
                <w:color w:val="FF0000"/>
                <w:lang w:val="en-US"/>
              </w:rPr>
              <w:t>，</w:t>
            </w:r>
            <w:r w:rsidRPr="00157556">
              <w:rPr>
                <w:color w:val="FF0000"/>
                <w:lang w:val="en-US"/>
              </w:rPr>
              <w:t>RGB</w:t>
            </w:r>
            <w:r w:rsidRPr="00157556">
              <w:rPr>
                <w:rFonts w:hint="eastAsia"/>
                <w:color w:val="FF0000"/>
                <w:lang w:val="en-US"/>
              </w:rPr>
              <w:t>色彩模式</w:t>
            </w:r>
          </w:p>
        </w:tc>
      </w:tr>
      <w:tr w:rsidR="00157556" w:rsidRPr="00157556" w14:paraId="2F7E3A9D" w14:textId="77777777" w:rsidTr="001658C6">
        <w:tc>
          <w:tcPr>
            <w:tcW w:w="1821" w:type="dxa"/>
            <w:vAlign w:val="center"/>
          </w:tcPr>
          <w:p w14:paraId="5E645FD3" w14:textId="77777777" w:rsidR="005E7FBE" w:rsidRPr="00157556" w:rsidRDefault="005E7FBE" w:rsidP="001658C6">
            <w:pPr>
              <w:ind w:firstLine="0"/>
              <w:rPr>
                <w:rFonts w:eastAsiaTheme="minorEastAsia" w:cs="Times New Roman"/>
                <w:color w:val="FF0000"/>
              </w:rPr>
            </w:pPr>
            <w:r w:rsidRPr="00157556">
              <w:rPr>
                <w:color w:val="FF0000"/>
                <w:lang w:val="en-US"/>
              </w:rPr>
              <w:t>RNN</w:t>
            </w:r>
          </w:p>
        </w:tc>
        <w:tc>
          <w:tcPr>
            <w:tcW w:w="7110" w:type="dxa"/>
            <w:vAlign w:val="center"/>
          </w:tcPr>
          <w:p w14:paraId="4BBD1292"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ecurrent Neural Networks</w:t>
            </w:r>
            <w:r w:rsidRPr="00157556">
              <w:rPr>
                <w:rFonts w:eastAsiaTheme="minorEastAsia" w:cs="Times New Roman"/>
                <w:bCs/>
                <w:color w:val="FF0000"/>
              </w:rPr>
              <w:t>，</w:t>
            </w:r>
            <w:r w:rsidRPr="00157556">
              <w:rPr>
                <w:rFonts w:hint="eastAsia"/>
                <w:color w:val="FF0000"/>
              </w:rPr>
              <w:t>循环神经网络</w:t>
            </w:r>
          </w:p>
        </w:tc>
      </w:tr>
      <w:tr w:rsidR="00157556" w:rsidRPr="00157556" w14:paraId="77107036" w14:textId="77777777" w:rsidTr="001658C6">
        <w:tc>
          <w:tcPr>
            <w:tcW w:w="1821" w:type="dxa"/>
            <w:vAlign w:val="center"/>
          </w:tcPr>
          <w:p w14:paraId="189B6F21" w14:textId="77777777" w:rsidR="005E7FBE" w:rsidRPr="00157556" w:rsidRDefault="005E7FBE" w:rsidP="001658C6">
            <w:pPr>
              <w:ind w:firstLine="0"/>
              <w:rPr>
                <w:rFonts w:eastAsiaTheme="minorEastAsia" w:cs="Times New Roman"/>
                <w:color w:val="FF0000"/>
              </w:rPr>
            </w:pPr>
            <w:r w:rsidRPr="00157556">
              <w:rPr>
                <w:color w:val="FF0000"/>
              </w:rPr>
              <w:t>BPTT</w:t>
            </w:r>
          </w:p>
        </w:tc>
        <w:tc>
          <w:tcPr>
            <w:tcW w:w="7110" w:type="dxa"/>
            <w:vAlign w:val="center"/>
          </w:tcPr>
          <w:p w14:paraId="1E031384" w14:textId="77777777" w:rsidR="005E7FBE" w:rsidRPr="00157556" w:rsidRDefault="005E7FBE" w:rsidP="001658C6">
            <w:pPr>
              <w:ind w:firstLine="0"/>
              <w:rPr>
                <w:rFonts w:eastAsiaTheme="minorEastAsia" w:cs="Times New Roman"/>
                <w:color w:val="FF0000"/>
              </w:rPr>
            </w:pPr>
            <w:r w:rsidRPr="00157556">
              <w:rPr>
                <w:color w:val="FF0000"/>
              </w:rPr>
              <w:t>Backpropagation Through Time</w:t>
            </w:r>
            <w:r w:rsidRPr="00157556">
              <w:rPr>
                <w:rFonts w:eastAsiaTheme="minorEastAsia" w:cs="Times New Roman"/>
                <w:bCs/>
                <w:color w:val="FF0000"/>
              </w:rPr>
              <w:t>，</w:t>
            </w:r>
            <w:r w:rsidRPr="00157556">
              <w:rPr>
                <w:color w:val="FF0000"/>
              </w:rPr>
              <w:t>时间反向传播</w:t>
            </w:r>
          </w:p>
        </w:tc>
      </w:tr>
      <w:tr w:rsidR="00157556" w:rsidRPr="00157556" w14:paraId="1DEE7CCD" w14:textId="77777777" w:rsidTr="001658C6">
        <w:tc>
          <w:tcPr>
            <w:tcW w:w="1821" w:type="dxa"/>
            <w:vAlign w:val="center"/>
          </w:tcPr>
          <w:p w14:paraId="4CADCFD6" w14:textId="77777777" w:rsidR="005E7FBE" w:rsidRPr="00157556" w:rsidRDefault="005E7FBE" w:rsidP="001658C6">
            <w:pPr>
              <w:ind w:firstLine="0"/>
              <w:rPr>
                <w:rFonts w:eastAsiaTheme="minorEastAsia" w:cs="Times New Roman"/>
                <w:color w:val="FF0000"/>
              </w:rPr>
            </w:pPr>
            <w:r w:rsidRPr="00157556">
              <w:rPr>
                <w:color w:val="FF0000"/>
              </w:rPr>
              <w:t>GAN</w:t>
            </w:r>
          </w:p>
        </w:tc>
        <w:tc>
          <w:tcPr>
            <w:tcW w:w="7110" w:type="dxa"/>
            <w:vAlign w:val="center"/>
          </w:tcPr>
          <w:p w14:paraId="430B2746" w14:textId="600915E8" w:rsidR="005E7FBE" w:rsidRPr="00157556" w:rsidRDefault="00000000" w:rsidP="001658C6">
            <w:pPr>
              <w:ind w:firstLine="0"/>
              <w:rPr>
                <w:rFonts w:eastAsiaTheme="minorEastAsia" w:cs="Times New Roman"/>
                <w:color w:val="FF0000"/>
              </w:rPr>
            </w:pPr>
            <w:hyperlink r:id="rId29" w:history="1">
              <w:r w:rsidR="005E7FBE" w:rsidRPr="00157556">
                <w:rPr>
                  <w:color w:val="FF0000"/>
                </w:rPr>
                <w:t>Generative Adversarial Nets</w:t>
              </w:r>
            </w:hyperlink>
            <w:r w:rsidR="005E7FBE" w:rsidRPr="00157556">
              <w:rPr>
                <w:rFonts w:eastAsiaTheme="minorEastAsia" w:cs="Times New Roman"/>
                <w:color w:val="FF0000"/>
              </w:rPr>
              <w:t>，</w:t>
            </w:r>
            <w:r w:rsidR="005E7FBE" w:rsidRPr="00157556">
              <w:rPr>
                <w:color w:val="FF0000"/>
              </w:rPr>
              <w:t>生成式对抗网络</w:t>
            </w:r>
          </w:p>
        </w:tc>
      </w:tr>
      <w:tr w:rsidR="00157556" w:rsidRPr="00157556" w14:paraId="6BB7D025" w14:textId="77777777" w:rsidTr="001658C6">
        <w:tc>
          <w:tcPr>
            <w:tcW w:w="1821" w:type="dxa"/>
            <w:vAlign w:val="center"/>
          </w:tcPr>
          <w:p w14:paraId="61368C2D"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GAN</w:t>
            </w:r>
          </w:p>
        </w:tc>
        <w:tc>
          <w:tcPr>
            <w:tcW w:w="7110" w:type="dxa"/>
            <w:vAlign w:val="center"/>
          </w:tcPr>
          <w:p w14:paraId="04AC940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ditional Generative Adversarial Networks</w:t>
            </w:r>
            <w:r w:rsidRPr="00157556">
              <w:rPr>
                <w:rFonts w:eastAsiaTheme="minorEastAsia" w:cs="Times New Roman"/>
                <w:color w:val="FF0000"/>
              </w:rPr>
              <w:t>，</w:t>
            </w:r>
            <w:r w:rsidRPr="00157556">
              <w:rPr>
                <w:rFonts w:hint="eastAsia"/>
                <w:color w:val="FF0000"/>
              </w:rPr>
              <w:t>条件生成对抗网络</w:t>
            </w:r>
          </w:p>
        </w:tc>
      </w:tr>
      <w:tr w:rsidR="00157556" w:rsidRPr="00157556" w14:paraId="72E9C572" w14:textId="77777777" w:rsidTr="001658C6">
        <w:tc>
          <w:tcPr>
            <w:tcW w:w="1821" w:type="dxa"/>
            <w:vAlign w:val="center"/>
          </w:tcPr>
          <w:p w14:paraId="05B90219"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ResNet</w:t>
            </w:r>
            <w:proofErr w:type="spellEnd"/>
          </w:p>
        </w:tc>
        <w:tc>
          <w:tcPr>
            <w:tcW w:w="7110" w:type="dxa"/>
            <w:vAlign w:val="center"/>
          </w:tcPr>
          <w:p w14:paraId="259226DD" w14:textId="77777777" w:rsidR="005E7FBE" w:rsidRPr="00157556" w:rsidRDefault="005E7FBE" w:rsidP="001658C6">
            <w:pPr>
              <w:ind w:firstLine="0"/>
              <w:rPr>
                <w:rFonts w:eastAsiaTheme="minorEastAsia" w:cs="Times New Roman"/>
                <w:color w:val="FF0000"/>
              </w:rPr>
            </w:pPr>
            <w:r w:rsidRPr="00157556">
              <w:rPr>
                <w:color w:val="FF0000"/>
                <w:lang w:val="en-US"/>
              </w:rPr>
              <w:t>Residual Network</w:t>
            </w:r>
            <w:r w:rsidRPr="00157556">
              <w:rPr>
                <w:rFonts w:eastAsiaTheme="minorEastAsia" w:cs="Times New Roman"/>
                <w:color w:val="FF0000"/>
              </w:rPr>
              <w:t>，</w:t>
            </w:r>
            <w:r w:rsidRPr="00157556">
              <w:rPr>
                <w:rFonts w:hint="eastAsia"/>
                <w:color w:val="FF0000"/>
              </w:rPr>
              <w:t>残差网络</w:t>
            </w:r>
          </w:p>
        </w:tc>
      </w:tr>
      <w:tr w:rsidR="00157556" w:rsidRPr="00157556" w14:paraId="663B2845" w14:textId="77777777" w:rsidTr="001658C6">
        <w:tc>
          <w:tcPr>
            <w:tcW w:w="1821" w:type="dxa"/>
            <w:vAlign w:val="center"/>
          </w:tcPr>
          <w:p w14:paraId="0D48AC77"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PatchGAN</w:t>
            </w:r>
            <w:proofErr w:type="spellEnd"/>
          </w:p>
        </w:tc>
        <w:tc>
          <w:tcPr>
            <w:tcW w:w="7110" w:type="dxa"/>
            <w:vAlign w:val="center"/>
          </w:tcPr>
          <w:p w14:paraId="380D030F" w14:textId="77777777" w:rsidR="005E7FBE" w:rsidRPr="00157556" w:rsidRDefault="005E7FBE" w:rsidP="001658C6">
            <w:pPr>
              <w:ind w:firstLine="0"/>
              <w:rPr>
                <w:rFonts w:eastAsiaTheme="minorEastAsia" w:cs="Times New Roman"/>
                <w:color w:val="FF0000"/>
                <w:lang w:val="en-US"/>
              </w:rPr>
            </w:pPr>
            <w:r w:rsidRPr="00157556">
              <w:rPr>
                <w:color w:val="FF0000"/>
                <w:lang w:val="en-US"/>
              </w:rPr>
              <w:t>Patch Generative Adversarial Networks</w:t>
            </w:r>
            <w:r w:rsidRPr="00157556">
              <w:rPr>
                <w:rFonts w:eastAsiaTheme="minorEastAsia" w:cs="Times New Roman"/>
                <w:color w:val="FF0000"/>
              </w:rPr>
              <w:t>，</w:t>
            </w:r>
            <w:r w:rsidRPr="00157556">
              <w:rPr>
                <w:rFonts w:hint="eastAsia"/>
                <w:color w:val="FF0000"/>
              </w:rPr>
              <w:t>马尔可夫</w:t>
            </w:r>
            <w:proofErr w:type="gramStart"/>
            <w:r w:rsidRPr="00157556">
              <w:rPr>
                <w:rFonts w:hint="eastAsia"/>
                <w:color w:val="FF0000"/>
              </w:rPr>
              <w:t>判别器</w:t>
            </w:r>
            <w:proofErr w:type="gramEnd"/>
          </w:p>
        </w:tc>
      </w:tr>
      <w:tr w:rsidR="00157556" w:rsidRPr="00157556" w14:paraId="77277759" w14:textId="77777777" w:rsidTr="001658C6">
        <w:tc>
          <w:tcPr>
            <w:tcW w:w="1821" w:type="dxa"/>
            <w:vAlign w:val="center"/>
          </w:tcPr>
          <w:p w14:paraId="0684C665" w14:textId="77777777" w:rsidR="005E7FBE" w:rsidRPr="00157556" w:rsidRDefault="005E7FBE" w:rsidP="001658C6">
            <w:pPr>
              <w:ind w:firstLine="0"/>
              <w:rPr>
                <w:rFonts w:eastAsiaTheme="minorEastAsia" w:cs="Times New Roman"/>
                <w:color w:val="FF0000"/>
              </w:rPr>
            </w:pPr>
            <w:r w:rsidRPr="00157556">
              <w:rPr>
                <w:rFonts w:hint="eastAsia"/>
                <w:color w:val="FF0000"/>
              </w:rPr>
              <w:t>ReLU</w:t>
            </w:r>
          </w:p>
        </w:tc>
        <w:tc>
          <w:tcPr>
            <w:tcW w:w="7110" w:type="dxa"/>
            <w:vAlign w:val="center"/>
          </w:tcPr>
          <w:p w14:paraId="2EBBD6AD" w14:textId="77777777" w:rsidR="005E7FBE" w:rsidRPr="00157556" w:rsidRDefault="005E7FBE" w:rsidP="001658C6">
            <w:pPr>
              <w:ind w:firstLine="0"/>
              <w:rPr>
                <w:rFonts w:eastAsiaTheme="minorEastAsia" w:cs="Times New Roman"/>
                <w:color w:val="FF0000"/>
              </w:rPr>
            </w:pPr>
            <w:r w:rsidRPr="00157556">
              <w:rPr>
                <w:color w:val="FF0000"/>
                <w:lang w:val="en-US"/>
              </w:rPr>
              <w:t>Linear Rectification Function</w:t>
            </w:r>
            <w:r w:rsidRPr="00157556">
              <w:rPr>
                <w:rFonts w:eastAsiaTheme="minorEastAsia" w:cs="Times New Roman"/>
                <w:color w:val="FF0000"/>
                <w:lang w:val="en-US"/>
              </w:rPr>
              <w:t>，</w:t>
            </w:r>
            <w:r w:rsidRPr="00157556">
              <w:rPr>
                <w:rFonts w:eastAsiaTheme="minorEastAsia" w:cs="Times New Roman" w:hint="eastAsia"/>
                <w:color w:val="FF0000"/>
              </w:rPr>
              <w:t>线性整流函数</w:t>
            </w:r>
          </w:p>
        </w:tc>
      </w:tr>
      <w:tr w:rsidR="00157556" w:rsidRPr="00157556" w14:paraId="5B9C8EF2" w14:textId="77777777" w:rsidTr="001658C6">
        <w:tc>
          <w:tcPr>
            <w:tcW w:w="1821" w:type="dxa"/>
            <w:vAlign w:val="center"/>
          </w:tcPr>
          <w:p w14:paraId="401A7CA1"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GAN</w:t>
            </w:r>
          </w:p>
        </w:tc>
        <w:tc>
          <w:tcPr>
            <w:tcW w:w="7110" w:type="dxa"/>
            <w:vAlign w:val="center"/>
          </w:tcPr>
          <w:p w14:paraId="532C0A86"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Consistent Adversarial Networks</w:t>
            </w:r>
            <w:r w:rsidRPr="00157556">
              <w:rPr>
                <w:rFonts w:eastAsiaTheme="minorEastAsia" w:cs="Times New Roman"/>
                <w:color w:val="FF0000"/>
              </w:rPr>
              <w:t>，</w:t>
            </w:r>
            <w:r w:rsidRPr="00157556">
              <w:rPr>
                <w:rFonts w:hint="eastAsia"/>
                <w:color w:val="FF0000"/>
              </w:rPr>
              <w:t>循环对抗生成网络</w:t>
            </w:r>
          </w:p>
        </w:tc>
      </w:tr>
      <w:tr w:rsidR="00157556" w:rsidRPr="00157556" w14:paraId="058061F2" w14:textId="77777777" w:rsidTr="001658C6">
        <w:tc>
          <w:tcPr>
            <w:tcW w:w="1821" w:type="dxa"/>
            <w:vAlign w:val="center"/>
          </w:tcPr>
          <w:p w14:paraId="2024B2B5" w14:textId="77777777" w:rsidR="005E7FBE" w:rsidRPr="00157556" w:rsidRDefault="005E7FBE" w:rsidP="001658C6">
            <w:pPr>
              <w:ind w:firstLine="0"/>
              <w:rPr>
                <w:rFonts w:eastAsiaTheme="minorEastAsia" w:cs="Times New Roman"/>
                <w:color w:val="FF0000"/>
              </w:rPr>
            </w:pPr>
            <w:r w:rsidRPr="00157556">
              <w:rPr>
                <w:rFonts w:hint="eastAsia"/>
                <w:color w:val="FF0000"/>
              </w:rPr>
              <w:t>BN</w:t>
            </w:r>
          </w:p>
        </w:tc>
        <w:tc>
          <w:tcPr>
            <w:tcW w:w="7110" w:type="dxa"/>
            <w:vAlign w:val="center"/>
          </w:tcPr>
          <w:p w14:paraId="3AE88699" w14:textId="77777777" w:rsidR="005E7FBE" w:rsidRPr="00157556" w:rsidRDefault="005E7FBE" w:rsidP="001658C6">
            <w:pPr>
              <w:ind w:firstLine="0"/>
              <w:rPr>
                <w:rFonts w:eastAsiaTheme="minorEastAsia" w:cs="Times New Roman"/>
                <w:color w:val="FF0000"/>
              </w:rPr>
            </w:pPr>
            <w:r w:rsidRPr="00157556">
              <w:rPr>
                <w:color w:val="FF0000"/>
              </w:rPr>
              <w:t>Batch Normalization</w:t>
            </w:r>
            <w:r w:rsidRPr="00157556">
              <w:rPr>
                <w:rFonts w:eastAsiaTheme="minorEastAsia" w:cs="Times New Roman"/>
                <w:color w:val="FF0000"/>
              </w:rPr>
              <w:t>，</w:t>
            </w:r>
            <w:r w:rsidRPr="00157556">
              <w:rPr>
                <w:rFonts w:hint="eastAsia"/>
                <w:color w:val="FF0000"/>
              </w:rPr>
              <w:t>批量归一化</w:t>
            </w:r>
          </w:p>
        </w:tc>
      </w:tr>
      <w:tr w:rsidR="00157556" w:rsidRPr="00157556" w14:paraId="4BEE71FD" w14:textId="77777777" w:rsidTr="001658C6">
        <w:tc>
          <w:tcPr>
            <w:tcW w:w="1821" w:type="dxa"/>
            <w:vAlign w:val="center"/>
          </w:tcPr>
          <w:p w14:paraId="293A2388" w14:textId="77777777" w:rsidR="005E7FBE" w:rsidRPr="00157556" w:rsidRDefault="005E7FBE" w:rsidP="001658C6">
            <w:pPr>
              <w:ind w:firstLine="0"/>
              <w:rPr>
                <w:color w:val="FF0000"/>
              </w:rPr>
            </w:pPr>
            <w:r w:rsidRPr="00157556">
              <w:rPr>
                <w:color w:val="FF0000"/>
              </w:rPr>
              <w:t>MAE</w:t>
            </w:r>
          </w:p>
        </w:tc>
        <w:tc>
          <w:tcPr>
            <w:tcW w:w="7110" w:type="dxa"/>
            <w:vAlign w:val="center"/>
          </w:tcPr>
          <w:p w14:paraId="3671EF19" w14:textId="77777777" w:rsidR="005E7FBE" w:rsidRPr="00157556" w:rsidRDefault="005E7FBE" w:rsidP="001658C6">
            <w:pPr>
              <w:ind w:firstLine="0"/>
              <w:rPr>
                <w:color w:val="FF0000"/>
              </w:rPr>
            </w:pPr>
            <w:r w:rsidRPr="00157556">
              <w:rPr>
                <w:color w:val="FF0000"/>
              </w:rPr>
              <w:t>Mean Absolute Error</w:t>
            </w:r>
            <w:r w:rsidRPr="00157556">
              <w:rPr>
                <w:rFonts w:eastAsiaTheme="minorEastAsia" w:cs="Times New Roman"/>
                <w:color w:val="FF0000"/>
              </w:rPr>
              <w:t>，</w:t>
            </w:r>
            <w:r w:rsidRPr="00157556">
              <w:rPr>
                <w:color w:val="FF0000"/>
              </w:rPr>
              <w:t>平均绝对误差</w:t>
            </w:r>
          </w:p>
        </w:tc>
      </w:tr>
      <w:tr w:rsidR="00157556" w:rsidRPr="00157556" w14:paraId="24CF17A3" w14:textId="77777777" w:rsidTr="001658C6">
        <w:tc>
          <w:tcPr>
            <w:tcW w:w="1821" w:type="dxa"/>
            <w:vAlign w:val="center"/>
          </w:tcPr>
          <w:p w14:paraId="1597E3EF" w14:textId="77777777" w:rsidR="005E7FBE" w:rsidRPr="00157556" w:rsidRDefault="005E7FBE" w:rsidP="001658C6">
            <w:pPr>
              <w:ind w:firstLine="0"/>
              <w:rPr>
                <w:color w:val="FF0000"/>
              </w:rPr>
            </w:pPr>
            <w:r w:rsidRPr="00157556">
              <w:rPr>
                <w:color w:val="FF0000"/>
              </w:rPr>
              <w:t>FCN</w:t>
            </w:r>
          </w:p>
        </w:tc>
        <w:tc>
          <w:tcPr>
            <w:tcW w:w="7110" w:type="dxa"/>
            <w:vAlign w:val="center"/>
          </w:tcPr>
          <w:p w14:paraId="7F100650" w14:textId="77777777" w:rsidR="005E7FBE" w:rsidRPr="00157556" w:rsidRDefault="005E7FBE" w:rsidP="001658C6">
            <w:pPr>
              <w:ind w:firstLine="0"/>
              <w:rPr>
                <w:color w:val="FF0000"/>
              </w:rPr>
            </w:pPr>
            <w:r w:rsidRPr="00157556">
              <w:rPr>
                <w:color w:val="FF0000"/>
              </w:rPr>
              <w:t>Fully Convolutional Networks</w:t>
            </w:r>
            <w:r w:rsidRPr="00157556">
              <w:rPr>
                <w:rFonts w:eastAsiaTheme="minorEastAsia" w:cs="Times New Roman"/>
                <w:color w:val="FF0000"/>
              </w:rPr>
              <w:t>，</w:t>
            </w:r>
            <w:r w:rsidRPr="00157556">
              <w:rPr>
                <w:rFonts w:hint="eastAsia"/>
                <w:color w:val="FF0000"/>
              </w:rPr>
              <w:t>全卷积网络</w:t>
            </w:r>
          </w:p>
        </w:tc>
      </w:tr>
      <w:tr w:rsidR="00157556" w:rsidRPr="00157556" w14:paraId="4F3E88B2" w14:textId="77777777" w:rsidTr="001658C6">
        <w:tc>
          <w:tcPr>
            <w:tcW w:w="1821" w:type="dxa"/>
            <w:vAlign w:val="center"/>
          </w:tcPr>
          <w:p w14:paraId="37CA8356" w14:textId="77777777" w:rsidR="005E7FBE" w:rsidRPr="00157556" w:rsidRDefault="005E7FBE" w:rsidP="001658C6">
            <w:pPr>
              <w:ind w:firstLine="0"/>
              <w:rPr>
                <w:color w:val="FF0000"/>
              </w:rPr>
            </w:pPr>
            <w:r w:rsidRPr="00157556">
              <w:rPr>
                <w:rFonts w:hint="eastAsia"/>
                <w:color w:val="FF0000"/>
              </w:rPr>
              <w:t>GPU</w:t>
            </w:r>
          </w:p>
        </w:tc>
        <w:tc>
          <w:tcPr>
            <w:tcW w:w="7110" w:type="dxa"/>
            <w:vAlign w:val="center"/>
          </w:tcPr>
          <w:p w14:paraId="6F1D39C7" w14:textId="77777777" w:rsidR="005E7FBE" w:rsidRPr="00157556" w:rsidRDefault="005E7FBE" w:rsidP="001658C6">
            <w:pPr>
              <w:ind w:firstLine="0"/>
              <w:rPr>
                <w:color w:val="FF0000"/>
              </w:rPr>
            </w:pPr>
            <w:r w:rsidRPr="00157556">
              <w:rPr>
                <w:color w:val="FF0000"/>
              </w:rPr>
              <w:t>Graphics Processing Unit</w:t>
            </w:r>
            <w:r w:rsidRPr="00157556">
              <w:rPr>
                <w:rFonts w:eastAsiaTheme="minorEastAsia" w:cs="Times New Roman"/>
                <w:color w:val="FF0000"/>
              </w:rPr>
              <w:t>，</w:t>
            </w:r>
            <w:r w:rsidRPr="00157556">
              <w:rPr>
                <w:rFonts w:hint="eastAsia"/>
                <w:color w:val="FF0000"/>
              </w:rPr>
              <w:t>图形处理器</w:t>
            </w:r>
          </w:p>
        </w:tc>
      </w:tr>
    </w:tbl>
    <w:p w14:paraId="368FFE37" w14:textId="77777777" w:rsidR="005E7FBE" w:rsidRDefault="005E7FBE" w:rsidP="003B7ACF">
      <w:pPr>
        <w:ind w:firstLine="0"/>
        <w:rPr>
          <w:rFonts w:eastAsiaTheme="minorEastAsia"/>
        </w:rPr>
        <w:sectPr w:rsidR="005E7FBE" w:rsidSect="001D1062">
          <w:headerReference w:type="default" r:id="rId30"/>
          <w:pgSz w:w="11906" w:h="16838" w:code="9"/>
          <w:pgMar w:top="1701" w:right="1701" w:bottom="1701" w:left="1701" w:header="1134" w:footer="1134" w:gutter="0"/>
          <w:pgNumType w:fmt="upperRoman"/>
          <w:cols w:space="425"/>
          <w:docGrid w:linePitch="395"/>
        </w:sectPr>
      </w:pPr>
    </w:p>
    <w:p w14:paraId="4B65E5D2" w14:textId="423D3225" w:rsidR="00237900" w:rsidRPr="00896343" w:rsidRDefault="00B05FE2" w:rsidP="00D53832">
      <w:pPr>
        <w:pStyle w:val="1"/>
        <w:numPr>
          <w:ilvl w:val="0"/>
          <w:numId w:val="1"/>
        </w:numPr>
        <w:spacing w:before="480" w:after="360" w:line="400" w:lineRule="exact"/>
        <w:ind w:firstLine="0"/>
      </w:pPr>
      <w:bookmarkStart w:id="72" w:name="_Toc98426751"/>
      <w:bookmarkStart w:id="73" w:name="_Toc127348216"/>
      <w:bookmarkEnd w:id="28"/>
      <w:r>
        <w:rPr>
          <w:rFonts w:hint="eastAsia"/>
        </w:rPr>
        <w:lastRenderedPageBreak/>
        <w:t>绪论</w:t>
      </w:r>
      <w:bookmarkEnd w:id="29"/>
      <w:bookmarkEnd w:id="30"/>
      <w:bookmarkEnd w:id="72"/>
      <w:bookmarkEnd w:id="73"/>
    </w:p>
    <w:p w14:paraId="1F2E7D83" w14:textId="6CE903A1" w:rsidR="00237900" w:rsidRDefault="00B05FE2" w:rsidP="00810797">
      <w:pPr>
        <w:pStyle w:val="21"/>
        <w:numPr>
          <w:ilvl w:val="1"/>
          <w:numId w:val="1"/>
        </w:numPr>
        <w:spacing w:before="360" w:after="120" w:line="400" w:lineRule="exact"/>
      </w:pPr>
      <w:bookmarkStart w:id="74" w:name="_Toc98402827"/>
      <w:bookmarkStart w:id="75" w:name="_Toc98426752"/>
      <w:bookmarkStart w:id="76" w:name="_Toc8184"/>
      <w:bookmarkStart w:id="77" w:name="_Toc1748"/>
      <w:bookmarkStart w:id="78" w:name="_Toc22804"/>
      <w:bookmarkStart w:id="79" w:name="_Toc98402593"/>
      <w:bookmarkStart w:id="80" w:name="_Toc127348217"/>
      <w:bookmarkStart w:id="81" w:name="_Hlk98425050"/>
      <w:r w:rsidRPr="00260B25">
        <w:rPr>
          <w:sz w:val="28"/>
          <w:szCs w:val="28"/>
        </w:rPr>
        <w:t>研究背景与意义</w:t>
      </w:r>
      <w:bookmarkEnd w:id="74"/>
      <w:bookmarkEnd w:id="75"/>
      <w:bookmarkEnd w:id="76"/>
      <w:bookmarkEnd w:id="77"/>
      <w:bookmarkEnd w:id="78"/>
      <w:bookmarkEnd w:id="79"/>
      <w:bookmarkEnd w:id="80"/>
    </w:p>
    <w:p w14:paraId="4616EF9B" w14:textId="68CA9919" w:rsidR="00C7381C" w:rsidRDefault="005E4859" w:rsidP="00DB7517">
      <w:pPr>
        <w:spacing w:line="400" w:lineRule="exact"/>
        <w:ind w:firstLineChars="200" w:firstLine="480"/>
      </w:pPr>
      <w:bookmarkStart w:id="82" w:name="_Hlk98424994"/>
      <w:bookmarkEnd w:id="81"/>
      <w:r w:rsidRPr="005E4859">
        <w:rPr>
          <w:rFonts w:hint="eastAsia"/>
        </w:rPr>
        <w:t>随着</w:t>
      </w:r>
      <w:proofErr w:type="gramStart"/>
      <w:r w:rsidRPr="005E4859">
        <w:rPr>
          <w:rFonts w:hint="eastAsia"/>
        </w:rPr>
        <w:t>计算机算力的</w:t>
      </w:r>
      <w:proofErr w:type="gramEnd"/>
      <w:r w:rsidRPr="005E4859">
        <w:rPr>
          <w:rFonts w:hint="eastAsia"/>
        </w:rPr>
        <w:t>不断增强和图像数字传感器的清晰度不断的提高，计算机视觉技术在户外交通导航、安防监控、目标检测、医学影像辅助分析、诊断及水下探测、目标识别等领域取得了广泛应用。传感器获得的图像质量对后续视觉任务中判读、分析、识别以及计量结果的准确性有深远的影响。但受现实环境、采集设备等因素的影响，收集到的图像的质量往往会受到影响。例如各种复杂成像条件如雾、</w:t>
      </w:r>
      <w:proofErr w:type="gramStart"/>
      <w:r w:rsidRPr="005E4859">
        <w:rPr>
          <w:rFonts w:hint="eastAsia"/>
        </w:rPr>
        <w:t>霾</w:t>
      </w:r>
      <w:proofErr w:type="gramEnd"/>
      <w:r w:rsidRPr="005E4859">
        <w:rPr>
          <w:rFonts w:hint="eastAsia"/>
        </w:rPr>
        <w:t>、沙尘、雨雪等恶劣天气下，受光照及光学景深等条件的限制，计算机视觉系统所采集的是严重颜色失真，且场景模糊、清晰度差的低质图像</w:t>
      </w:r>
      <w:r w:rsidR="008852BC">
        <w:rPr>
          <w:rFonts w:hint="eastAsia"/>
        </w:rPr>
        <w:t>，如</w:t>
      </w:r>
      <w:r w:rsidR="0033464D">
        <w:fldChar w:fldCharType="begin"/>
      </w:r>
      <w:r w:rsidR="0033464D">
        <w:instrText xml:space="preserve"> </w:instrText>
      </w:r>
      <w:r w:rsidR="0033464D">
        <w:rPr>
          <w:rFonts w:hint="eastAsia"/>
        </w:rPr>
        <w:instrText>REF _Ref123656649 \h</w:instrText>
      </w:r>
      <w:r w:rsidR="0033464D">
        <w:instrText xml:space="preserve"> </w:instrText>
      </w:r>
      <w:r w:rsidR="0033464D">
        <w:fldChar w:fldCharType="separate"/>
      </w:r>
      <w:r w:rsidR="0040524D" w:rsidRPr="00683D7F">
        <w:rPr>
          <w:rFonts w:hint="eastAsia"/>
          <w:sz w:val="21"/>
          <w:szCs w:val="21"/>
          <w:lang w:val="en-US"/>
        </w:rPr>
        <w:t>图</w:t>
      </w:r>
      <w:r w:rsidR="0040524D">
        <w:rPr>
          <w:noProof/>
          <w:sz w:val="21"/>
          <w:szCs w:val="21"/>
          <w:lang w:val="en-US"/>
        </w:rPr>
        <w:t>1</w:t>
      </w:r>
      <w:r w:rsidR="0040524D">
        <w:rPr>
          <w:sz w:val="21"/>
          <w:szCs w:val="21"/>
          <w:lang w:val="en-US"/>
        </w:rPr>
        <w:noBreakHyphen/>
      </w:r>
      <w:r w:rsidR="0040524D">
        <w:rPr>
          <w:noProof/>
          <w:sz w:val="21"/>
          <w:szCs w:val="21"/>
          <w:lang w:val="en-US"/>
        </w:rPr>
        <w:t>1</w:t>
      </w:r>
      <w:r w:rsidR="0033464D">
        <w:fldChar w:fldCharType="end"/>
      </w:r>
      <w:r w:rsidR="008852BC" w:rsidRPr="00192748">
        <w:rPr>
          <w:rFonts w:hint="eastAsia"/>
        </w:rPr>
        <w:t>所示</w:t>
      </w:r>
      <w:r w:rsidRPr="005E4859">
        <w:rPr>
          <w:rFonts w:hint="eastAsia"/>
        </w:rPr>
        <w:t>。</w:t>
      </w:r>
    </w:p>
    <w:p w14:paraId="30DA791D" w14:textId="1DB6CB2B" w:rsidR="00FF38B8" w:rsidRDefault="00D4005C" w:rsidP="00432874">
      <w:pPr>
        <w:spacing w:before="120" w:line="240" w:lineRule="auto"/>
        <w:ind w:firstLine="0"/>
        <w:jc w:val="center"/>
      </w:pPr>
      <w:r>
        <w:rPr>
          <w:noProof/>
        </w:rPr>
        <w:drawing>
          <wp:inline distT="0" distB="0" distL="0" distR="0" wp14:anchorId="4CFF930E" wp14:editId="4CC5868D">
            <wp:extent cx="2674962" cy="2006219"/>
            <wp:effectExtent l="0" t="0" r="0" b="0"/>
            <wp:docPr id="48" name="图片 47" descr="P375#yIS1">
              <a:extLst xmlns:a="http://schemas.openxmlformats.org/drawingml/2006/main">
                <a:ext uri="{FF2B5EF4-FFF2-40B4-BE49-F238E27FC236}">
                  <a16:creationId xmlns:a16="http://schemas.microsoft.com/office/drawing/2014/main" id="{EDACF628-631B-4B83-92DF-C81427262F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7" descr="P375#yIS1">
                      <a:extLst>
                        <a:ext uri="{FF2B5EF4-FFF2-40B4-BE49-F238E27FC236}">
                          <a16:creationId xmlns:a16="http://schemas.microsoft.com/office/drawing/2014/main" id="{EDACF628-631B-4B83-92DF-C81427262F45}"/>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712669" cy="2034499"/>
                    </a:xfrm>
                    <a:prstGeom prst="rect">
                      <a:avLst/>
                    </a:prstGeom>
                  </pic:spPr>
                </pic:pic>
              </a:graphicData>
            </a:graphic>
          </wp:inline>
        </w:drawing>
      </w:r>
      <w:r w:rsidR="00AD7D50">
        <w:rPr>
          <w:noProof/>
        </w:rPr>
        <w:drawing>
          <wp:inline distT="0" distB="0" distL="0" distR="0" wp14:anchorId="1E039C60" wp14:editId="4EDFC0D2">
            <wp:extent cx="2662635" cy="1999397"/>
            <wp:effectExtent l="0" t="0" r="4445" b="1270"/>
            <wp:docPr id="47" name="图片 46" descr="P375#yIS2">
              <a:extLst xmlns:a="http://schemas.openxmlformats.org/drawingml/2006/main">
                <a:ext uri="{FF2B5EF4-FFF2-40B4-BE49-F238E27FC236}">
                  <a16:creationId xmlns:a16="http://schemas.microsoft.com/office/drawing/2014/main" id="{E35CC524-9E06-4C58-9B17-0D69A24427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descr="P375#yIS2">
                      <a:extLst>
                        <a:ext uri="{FF2B5EF4-FFF2-40B4-BE49-F238E27FC236}">
                          <a16:creationId xmlns:a16="http://schemas.microsoft.com/office/drawing/2014/main" id="{E35CC524-9E06-4C58-9B17-0D69A24427A6}"/>
                        </a:ext>
                      </a:extLst>
                    </pic:cNvPr>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709179" cy="2034347"/>
                    </a:xfrm>
                    <a:prstGeom prst="rect">
                      <a:avLst/>
                    </a:prstGeom>
                  </pic:spPr>
                </pic:pic>
              </a:graphicData>
            </a:graphic>
          </wp:inline>
        </w:drawing>
      </w:r>
    </w:p>
    <w:p w14:paraId="7760A913" w14:textId="42589EC8" w:rsidR="00AD7322" w:rsidRDefault="00683D7F" w:rsidP="0067312B">
      <w:pPr>
        <w:spacing w:before="120" w:line="400" w:lineRule="exact"/>
        <w:ind w:firstLine="0"/>
        <w:jc w:val="center"/>
        <w:rPr>
          <w:sz w:val="21"/>
          <w:szCs w:val="21"/>
        </w:rPr>
      </w:pPr>
      <w:bookmarkStart w:id="83" w:name="_Ref123656649"/>
      <w:bookmarkStart w:id="84" w:name="_Toc127207141"/>
      <w:r w:rsidRPr="00683D7F">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BA4FB0">
        <w:rPr>
          <w:noProof/>
          <w:sz w:val="21"/>
          <w:szCs w:val="21"/>
          <w:lang w:val="en-US"/>
        </w:rPr>
        <w:t>1</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BA4FB0">
        <w:rPr>
          <w:noProof/>
          <w:sz w:val="21"/>
          <w:szCs w:val="21"/>
          <w:lang w:val="en-US"/>
        </w:rPr>
        <w:t>1</w:t>
      </w:r>
      <w:r w:rsidR="00AA4B3C">
        <w:rPr>
          <w:sz w:val="21"/>
          <w:szCs w:val="21"/>
          <w:lang w:val="en-US"/>
        </w:rPr>
        <w:fldChar w:fldCharType="end"/>
      </w:r>
      <w:bookmarkEnd w:id="83"/>
      <w:r w:rsidRPr="00683D7F">
        <w:rPr>
          <w:sz w:val="21"/>
          <w:szCs w:val="21"/>
          <w:lang w:val="en-US"/>
        </w:rPr>
        <w:t xml:space="preserve"> </w:t>
      </w:r>
      <w:bookmarkStart w:id="85" w:name="_Hlk123655753"/>
      <w:r w:rsidRPr="00262AF8">
        <w:rPr>
          <w:rFonts w:hint="eastAsia"/>
          <w:sz w:val="21"/>
          <w:szCs w:val="21"/>
        </w:rPr>
        <w:t>低质图像示例，左侧为失焦图像，右侧为有雾图像</w:t>
      </w:r>
      <w:bookmarkEnd w:id="84"/>
      <w:bookmarkEnd w:id="85"/>
    </w:p>
    <w:p w14:paraId="5851141A" w14:textId="4E8B5291" w:rsidR="00AA4B3C" w:rsidRPr="002B77A4" w:rsidRDefault="009216EE"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BA4FB0">
        <w:rPr>
          <w:rFonts w:ascii="Times New Roman" w:hAnsi="Times New Roman"/>
          <w:noProof/>
          <w:lang w:val="en-US"/>
        </w:rPr>
        <w:t>1</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BA4FB0">
        <w:rPr>
          <w:rFonts w:ascii="Times New Roman" w:hAnsi="Times New Roman"/>
          <w:noProof/>
          <w:lang w:val="en-US"/>
        </w:rPr>
        <w:t>1</w:t>
      </w:r>
      <w:r w:rsidR="0027123B" w:rsidRPr="002B77A4">
        <w:rPr>
          <w:rFonts w:ascii="Times New Roman" w:hAnsi="Times New Roman"/>
          <w:lang w:val="en-US"/>
        </w:rPr>
        <w:fldChar w:fldCharType="end"/>
      </w:r>
      <w:r w:rsidR="005A6DAA" w:rsidRPr="002B77A4">
        <w:rPr>
          <w:rFonts w:ascii="Times New Roman" w:hAnsi="Times New Roman"/>
          <w:lang w:val="en-US"/>
        </w:rPr>
        <w:t xml:space="preserve"> Example of a low-quality image, out of focus on the left and foggy on the right</w:t>
      </w:r>
    </w:p>
    <w:p w14:paraId="67908AF6" w14:textId="0EAC3721" w:rsidR="00237900" w:rsidRPr="001C7725" w:rsidRDefault="005E4859" w:rsidP="00432874">
      <w:pPr>
        <w:spacing w:line="400" w:lineRule="exact"/>
        <w:ind w:firstLineChars="200" w:firstLine="480"/>
      </w:pPr>
      <w:r w:rsidRPr="005E4859">
        <w:rPr>
          <w:rFonts w:hint="eastAsia"/>
        </w:rPr>
        <w:t>著名</w:t>
      </w:r>
      <w:proofErr w:type="gramStart"/>
      <w:r w:rsidRPr="005E4859">
        <w:rPr>
          <w:rFonts w:hint="eastAsia"/>
        </w:rPr>
        <w:t>学者操晓春</w:t>
      </w:r>
      <w:proofErr w:type="gramEnd"/>
      <w:r w:rsidRPr="005E4859">
        <w:rPr>
          <w:rFonts w:hint="eastAsia"/>
        </w:rPr>
        <w:t>、山</w:t>
      </w:r>
      <w:proofErr w:type="gramStart"/>
      <w:r w:rsidRPr="005E4859">
        <w:rPr>
          <w:rFonts w:hint="eastAsia"/>
        </w:rPr>
        <w:t>世</w:t>
      </w:r>
      <w:proofErr w:type="gramEnd"/>
      <w:r w:rsidRPr="005E4859">
        <w:rPr>
          <w:rFonts w:hint="eastAsia"/>
        </w:rPr>
        <w:t>光等在中国图形图像学报专刊上提出了低质图像</w:t>
      </w:r>
      <w:r w:rsidR="00081E0F" w:rsidRPr="00C75079">
        <w:rPr>
          <w:vertAlign w:val="superscript"/>
        </w:rPr>
        <w:fldChar w:fldCharType="begin" w:fldLock="1"/>
      </w:r>
      <w:r w:rsidR="00081E0F" w:rsidRPr="00C75079">
        <w:rPr>
          <w:vertAlign w:val="superscript"/>
        </w:rPr>
        <w:instrText xml:space="preserve"> </w:instrText>
      </w:r>
      <w:r w:rsidR="00081E0F" w:rsidRPr="00C75079">
        <w:rPr>
          <w:rFonts w:hint="eastAsia"/>
          <w:vertAlign w:val="superscript"/>
        </w:rPr>
        <w:instrText>REF _Ref122861397 \r \h</w:instrText>
      </w:r>
      <w:r w:rsidR="00081E0F" w:rsidRPr="00C75079">
        <w:rPr>
          <w:vertAlign w:val="superscript"/>
        </w:rPr>
        <w:instrText xml:space="preserve">  \* MERGEFORMAT </w:instrText>
      </w:r>
      <w:r w:rsidR="00081E0F" w:rsidRPr="00C75079">
        <w:rPr>
          <w:vertAlign w:val="superscript"/>
        </w:rPr>
      </w:r>
      <w:r w:rsidR="00081E0F" w:rsidRPr="00C75079">
        <w:rPr>
          <w:vertAlign w:val="superscript"/>
        </w:rPr>
        <w:fldChar w:fldCharType="separate"/>
      </w:r>
      <w:r w:rsidR="00B11110">
        <w:rPr>
          <w:vertAlign w:val="superscript"/>
        </w:rPr>
        <w:t>[1]</w:t>
      </w:r>
      <w:r w:rsidR="00081E0F" w:rsidRPr="00C75079">
        <w:rPr>
          <w:vertAlign w:val="superscript"/>
        </w:rPr>
        <w:fldChar w:fldCharType="end"/>
      </w:r>
      <w:r w:rsidRPr="005E4859">
        <w:rPr>
          <w:rFonts w:hint="eastAsia"/>
        </w:rPr>
        <w:t>的概念，同时也指出了低质图像直接影响人类视觉感受，更进一步影响后续计算机视觉任务处理效果，严重限制了各类图像的后续应用价值。因此利用后期算法对各种复杂环境下的低质图像进行标定和复原处理受到人们的高度重视。</w:t>
      </w:r>
    </w:p>
    <w:p w14:paraId="1F2074E2" w14:textId="40B99C9E" w:rsidR="00237900" w:rsidRPr="00144AE7" w:rsidRDefault="00B35F6D" w:rsidP="00B0372B">
      <w:pPr>
        <w:pStyle w:val="21"/>
        <w:numPr>
          <w:ilvl w:val="1"/>
          <w:numId w:val="1"/>
        </w:numPr>
        <w:spacing w:before="360" w:after="120" w:line="400" w:lineRule="exact"/>
        <w:rPr>
          <w:sz w:val="28"/>
          <w:szCs w:val="28"/>
        </w:rPr>
      </w:pPr>
      <w:bookmarkStart w:id="86" w:name="_Toc127348218"/>
      <w:r w:rsidRPr="00144AE7">
        <w:rPr>
          <w:rFonts w:hint="eastAsia"/>
          <w:sz w:val="28"/>
          <w:szCs w:val="28"/>
        </w:rPr>
        <w:t>国内外研究现状</w:t>
      </w:r>
      <w:bookmarkEnd w:id="86"/>
    </w:p>
    <w:p w14:paraId="22509166" w14:textId="6B500927" w:rsidR="00475D91" w:rsidRDefault="00475D91" w:rsidP="00432874">
      <w:pPr>
        <w:spacing w:line="400" w:lineRule="exact"/>
        <w:ind w:firstLineChars="200" w:firstLine="480"/>
      </w:pPr>
      <w:r>
        <w:rPr>
          <w:rFonts w:hint="eastAsia"/>
        </w:rPr>
        <w:t>由于光学系统的固有限制，当场景中的物体不在相机的景深范围内时，图像就会</w:t>
      </w:r>
      <w:r w:rsidR="00D108CB">
        <w:rPr>
          <w:rFonts w:hint="eastAsia"/>
        </w:rPr>
        <w:t>出现</w:t>
      </w:r>
      <w:r>
        <w:rPr>
          <w:rFonts w:hint="eastAsia"/>
        </w:rPr>
        <w:t>光学散焦</w:t>
      </w:r>
      <w:r w:rsidR="00D108CB">
        <w:rPr>
          <w:rFonts w:hint="eastAsia"/>
        </w:rPr>
        <w:t>现象</w:t>
      </w:r>
      <w:r>
        <w:rPr>
          <w:rFonts w:hint="eastAsia"/>
        </w:rPr>
        <w:t>。图像失焦模糊检测</w:t>
      </w:r>
      <w:r>
        <w:rPr>
          <w:rFonts w:hint="eastAsia"/>
        </w:rPr>
        <w:t>(Defocus Blur Detection, DBD)</w:t>
      </w:r>
      <w:r>
        <w:rPr>
          <w:rFonts w:hint="eastAsia"/>
        </w:rPr>
        <w:t>旨在区</w:t>
      </w:r>
      <w:r>
        <w:rPr>
          <w:rFonts w:hint="eastAsia"/>
        </w:rPr>
        <w:lastRenderedPageBreak/>
        <w:t>分给定图像的景深内清晰区域和景深外模糊区域。该项技术被广泛用于</w:t>
      </w:r>
      <w:r w:rsidR="00C671E7">
        <w:rPr>
          <w:rFonts w:hint="eastAsia"/>
        </w:rPr>
        <w:t>显着性对象检测、</w:t>
      </w:r>
      <w:r>
        <w:rPr>
          <w:rFonts w:hint="eastAsia"/>
        </w:rPr>
        <w:t>图像恢复</w:t>
      </w:r>
      <w:r w:rsidR="00C671E7">
        <w:rPr>
          <w:rFonts w:hint="eastAsia"/>
        </w:rPr>
        <w:t>、</w:t>
      </w:r>
      <w:r>
        <w:rPr>
          <w:rFonts w:hint="eastAsia"/>
        </w:rPr>
        <w:t>图像质量评估</w:t>
      </w:r>
      <w:r w:rsidR="00C671E7">
        <w:rPr>
          <w:rFonts w:hint="eastAsia"/>
        </w:rPr>
        <w:t>、</w:t>
      </w:r>
      <w:r>
        <w:rPr>
          <w:rFonts w:hint="eastAsia"/>
        </w:rPr>
        <w:t>场景深度估计等任务中。</w:t>
      </w:r>
    </w:p>
    <w:p w14:paraId="07E6B273" w14:textId="25A8A17A" w:rsidR="00475D91" w:rsidRDefault="00475D91" w:rsidP="00432874">
      <w:pPr>
        <w:spacing w:line="400" w:lineRule="exact"/>
        <w:ind w:firstLineChars="200" w:firstLine="480"/>
      </w:pPr>
      <w:r>
        <w:rPr>
          <w:rFonts w:hint="eastAsia"/>
        </w:rPr>
        <w:t>根据图像失焦模糊检测方法所使用的图像特征，</w:t>
      </w:r>
      <w:r>
        <w:rPr>
          <w:rFonts w:hint="eastAsia"/>
        </w:rPr>
        <w:t>DBD</w:t>
      </w:r>
      <w:r>
        <w:rPr>
          <w:rFonts w:hint="eastAsia"/>
        </w:rPr>
        <w:t>方法可以分基于手工特征的方法和基于学习特征的方法。基于手工特征的方法通常利用图像的梯度和频率等特征构建物体边缘以区分两种区域</w:t>
      </w:r>
      <w:r w:rsidR="006E7DF8">
        <w:rPr>
          <w:rFonts w:hint="eastAsia"/>
        </w:rPr>
        <w:t>，如</w:t>
      </w:r>
      <w:r w:rsidR="0048145A">
        <w:fldChar w:fldCharType="begin"/>
      </w:r>
      <w:r w:rsidR="0048145A">
        <w:instrText xml:space="preserve"> </w:instrText>
      </w:r>
      <w:r w:rsidR="0048145A">
        <w:rPr>
          <w:rFonts w:hint="eastAsia"/>
        </w:rPr>
        <w:instrText>REF _Ref123656714 \h</w:instrText>
      </w:r>
      <w:r w:rsidR="0048145A">
        <w:instrText xml:space="preserve"> </w:instrText>
      </w:r>
      <w:r w:rsidR="0048145A">
        <w:fldChar w:fldCharType="separate"/>
      </w:r>
      <w:r w:rsidR="0040524D" w:rsidRPr="00683D7F">
        <w:rPr>
          <w:rFonts w:hint="eastAsia"/>
          <w:sz w:val="21"/>
          <w:szCs w:val="21"/>
          <w:lang w:val="en-US"/>
        </w:rPr>
        <w:t>图</w:t>
      </w:r>
      <w:r w:rsidR="0040524D">
        <w:rPr>
          <w:noProof/>
          <w:sz w:val="21"/>
          <w:szCs w:val="21"/>
          <w:lang w:val="en-US"/>
        </w:rPr>
        <w:t>1</w:t>
      </w:r>
      <w:r w:rsidR="0040524D">
        <w:rPr>
          <w:sz w:val="21"/>
          <w:szCs w:val="21"/>
          <w:lang w:val="en-US"/>
        </w:rPr>
        <w:noBreakHyphen/>
      </w:r>
      <w:r w:rsidR="0040524D">
        <w:rPr>
          <w:noProof/>
          <w:sz w:val="21"/>
          <w:szCs w:val="21"/>
          <w:lang w:val="en-US"/>
        </w:rPr>
        <w:t>2</w:t>
      </w:r>
      <w:r w:rsidR="0048145A">
        <w:fldChar w:fldCharType="end"/>
      </w:r>
      <w:r w:rsidR="003364C0">
        <w:rPr>
          <w:rFonts w:hint="eastAsia"/>
        </w:rPr>
        <w:t>所示</w:t>
      </w:r>
      <w:r>
        <w:rPr>
          <w:rFonts w:hint="eastAsia"/>
        </w:rPr>
        <w:t>，因为散焦模糊地使图像中的物体边缘变的不明显。尽管使用传统的手工特征的估计方法取得了很大的进步，但传统的低级特征无法区分不包含结构信息的</w:t>
      </w:r>
      <w:r w:rsidR="00E96A5D">
        <w:rPr>
          <w:rFonts w:hint="eastAsia"/>
        </w:rPr>
        <w:t>在景深内</w:t>
      </w:r>
      <w:r w:rsidR="00981906">
        <w:rPr>
          <w:rFonts w:hint="eastAsia"/>
        </w:rPr>
        <w:t>的</w:t>
      </w:r>
      <w:r w:rsidR="00D36217">
        <w:rPr>
          <w:rFonts w:hint="eastAsia"/>
        </w:rPr>
        <w:t>平滑区域</w:t>
      </w:r>
      <w:r>
        <w:rPr>
          <w:rFonts w:hint="eastAsia"/>
        </w:rPr>
        <w:t>和</w:t>
      </w:r>
      <w:r w:rsidR="00D36217">
        <w:rPr>
          <w:rFonts w:hint="eastAsia"/>
        </w:rPr>
        <w:t>非模糊区域</w:t>
      </w:r>
      <w:r>
        <w:rPr>
          <w:rFonts w:hint="eastAsia"/>
        </w:rPr>
        <w:t>。其次，</w:t>
      </w:r>
      <w:r w:rsidR="00BB35A6">
        <w:rPr>
          <w:rFonts w:hint="eastAsia"/>
        </w:rPr>
        <w:t>这些方法缺少对</w:t>
      </w:r>
      <w:r>
        <w:rPr>
          <w:rFonts w:hint="eastAsia"/>
        </w:rPr>
        <w:t>全局语义信息</w:t>
      </w:r>
      <w:r w:rsidR="00BB35A6">
        <w:rPr>
          <w:rFonts w:hint="eastAsia"/>
        </w:rPr>
        <w:t>的利用</w:t>
      </w:r>
      <w:r>
        <w:rPr>
          <w:rFonts w:hint="eastAsia"/>
        </w:rPr>
        <w:t>，</w:t>
      </w:r>
      <w:r w:rsidR="00BB35A6">
        <w:rPr>
          <w:rFonts w:hint="eastAsia"/>
        </w:rPr>
        <w:t>因此</w:t>
      </w:r>
      <w:r>
        <w:rPr>
          <w:rFonts w:hint="eastAsia"/>
        </w:rPr>
        <w:t>区分</w:t>
      </w:r>
      <w:r w:rsidR="00BB35A6">
        <w:rPr>
          <w:rFonts w:hint="eastAsia"/>
        </w:rPr>
        <w:t>杂乱的背景</w:t>
      </w:r>
      <w:r>
        <w:rPr>
          <w:rFonts w:hint="eastAsia"/>
        </w:rPr>
        <w:t>和</w:t>
      </w:r>
      <w:r w:rsidR="00BB35A6">
        <w:rPr>
          <w:rFonts w:hint="eastAsia"/>
        </w:rPr>
        <w:t>低对比度焦点区域的能力有限</w:t>
      </w:r>
      <w:r>
        <w:rPr>
          <w:rFonts w:hint="eastAsia"/>
        </w:rPr>
        <w:t>。此外，</w:t>
      </w:r>
      <w:r w:rsidR="00151D11">
        <w:rPr>
          <w:rFonts w:hint="eastAsia"/>
        </w:rPr>
        <w:t>位于模糊区域</w:t>
      </w:r>
      <w:r>
        <w:rPr>
          <w:rFonts w:hint="eastAsia"/>
        </w:rPr>
        <w:t>和</w:t>
      </w:r>
      <w:r w:rsidR="00151D11">
        <w:rPr>
          <w:rFonts w:hint="eastAsia"/>
        </w:rPr>
        <w:t>对焦区域</w:t>
      </w:r>
      <w:r>
        <w:rPr>
          <w:rFonts w:hint="eastAsia"/>
        </w:rPr>
        <w:t>间的边缘信息</w:t>
      </w:r>
      <w:r w:rsidR="001B315C">
        <w:rPr>
          <w:rFonts w:hint="eastAsia"/>
        </w:rPr>
        <w:t>无法得到有效</w:t>
      </w:r>
      <w:r>
        <w:rPr>
          <w:rFonts w:hint="eastAsia"/>
        </w:rPr>
        <w:t>的保留。</w:t>
      </w:r>
    </w:p>
    <w:p w14:paraId="573CB09B" w14:textId="7364DAD7" w:rsidR="00914529" w:rsidRDefault="002B5743" w:rsidP="00487E4F">
      <w:pPr>
        <w:spacing w:before="120" w:line="240" w:lineRule="auto"/>
        <w:ind w:firstLine="0"/>
        <w:jc w:val="center"/>
      </w:pPr>
      <w:r>
        <w:rPr>
          <w:noProof/>
        </w:rPr>
        <w:drawing>
          <wp:inline distT="0" distB="0" distL="0" distR="0" wp14:anchorId="632D7E2A" wp14:editId="0D02C2FE">
            <wp:extent cx="5434641" cy="3447978"/>
            <wp:effectExtent l="0" t="0" r="0" b="635"/>
            <wp:docPr id="14" name="图片 14" descr="P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381#yIS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1527" cy="3484069"/>
                    </a:xfrm>
                    <a:prstGeom prst="rect">
                      <a:avLst/>
                    </a:prstGeom>
                    <a:noFill/>
                  </pic:spPr>
                </pic:pic>
              </a:graphicData>
            </a:graphic>
          </wp:inline>
        </w:drawing>
      </w:r>
    </w:p>
    <w:p w14:paraId="6DF5A066" w14:textId="30705781" w:rsidR="00914529" w:rsidRPr="002B77A4" w:rsidRDefault="00394F1E" w:rsidP="002B77A4">
      <w:pPr>
        <w:spacing w:before="120" w:line="400" w:lineRule="exact"/>
        <w:ind w:firstLine="0"/>
        <w:jc w:val="center"/>
        <w:rPr>
          <w:sz w:val="21"/>
          <w:szCs w:val="21"/>
          <w:lang w:val="en-US"/>
        </w:rPr>
      </w:pPr>
      <w:bookmarkStart w:id="87" w:name="_Ref123656714"/>
      <w:bookmarkStart w:id="88" w:name="_Toc127207142"/>
      <w:r w:rsidRPr="00683D7F">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1</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2</w:t>
      </w:r>
      <w:r w:rsidR="00AA4B3C">
        <w:rPr>
          <w:sz w:val="21"/>
          <w:szCs w:val="21"/>
          <w:lang w:val="en-US"/>
        </w:rPr>
        <w:fldChar w:fldCharType="end"/>
      </w:r>
      <w:bookmarkEnd w:id="87"/>
      <w:r w:rsidRPr="00683D7F">
        <w:rPr>
          <w:sz w:val="21"/>
          <w:szCs w:val="21"/>
          <w:lang w:val="en-US"/>
        </w:rPr>
        <w:t xml:space="preserve"> </w:t>
      </w:r>
      <w:r w:rsidR="006E7DF8" w:rsidRPr="002B77A4">
        <w:rPr>
          <w:rFonts w:hint="eastAsia"/>
          <w:sz w:val="21"/>
          <w:szCs w:val="21"/>
          <w:lang w:val="en-US"/>
        </w:rPr>
        <w:t>基于手工特征的失焦模糊检测方法</w:t>
      </w:r>
      <w:bookmarkEnd w:id="88"/>
    </w:p>
    <w:p w14:paraId="57056E58" w14:textId="422E7097" w:rsidR="009D3FA3" w:rsidRPr="002B77A4" w:rsidRDefault="009D3FA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Out-of-focus blur detection method based on manual </w:t>
      </w:r>
      <w:proofErr w:type="gramStart"/>
      <w:r w:rsidRPr="002B77A4">
        <w:rPr>
          <w:rFonts w:ascii="Times New Roman" w:hAnsi="Times New Roman"/>
          <w:lang w:val="en-US"/>
        </w:rPr>
        <w:t>features</w:t>
      </w:r>
      <w:proofErr w:type="gramEnd"/>
    </w:p>
    <w:p w14:paraId="3858A8B0" w14:textId="1D7E0950" w:rsidR="00475D91" w:rsidRDefault="002C4D66" w:rsidP="00432874">
      <w:pPr>
        <w:spacing w:line="400" w:lineRule="exact"/>
        <w:ind w:firstLineChars="200" w:firstLine="480"/>
      </w:pPr>
      <w:r>
        <w:rPr>
          <w:rFonts w:hint="eastAsia"/>
        </w:rPr>
        <w:t>随着深度学习技术的方法</w:t>
      </w:r>
      <w:r w:rsidRPr="005D3D18">
        <w:rPr>
          <w:rFonts w:hint="eastAsia"/>
          <w:lang w:val="en-US"/>
        </w:rPr>
        <w:t>，</w:t>
      </w:r>
      <w:r w:rsidR="00475D91">
        <w:rPr>
          <w:rFonts w:hint="eastAsia"/>
        </w:rPr>
        <w:t>深度卷积神经网络</w:t>
      </w:r>
      <w:r w:rsidR="00475D91" w:rsidRPr="005D3D18">
        <w:rPr>
          <w:rFonts w:hint="eastAsia"/>
          <w:lang w:val="en-US"/>
        </w:rPr>
        <w:t>(</w:t>
      </w:r>
      <w:r w:rsidR="005D3D18" w:rsidRPr="005D3D18">
        <w:rPr>
          <w:lang w:val="en-US"/>
        </w:rPr>
        <w:t xml:space="preserve">Convolutional Neural Network, </w:t>
      </w:r>
      <w:r w:rsidR="005D3D18" w:rsidRPr="005D3D18">
        <w:rPr>
          <w:rFonts w:hint="eastAsia"/>
          <w:lang w:val="en-US"/>
        </w:rPr>
        <w:t>CNN</w:t>
      </w:r>
      <w:r w:rsidR="00475D91" w:rsidRPr="005D3D18">
        <w:rPr>
          <w:rFonts w:hint="eastAsia"/>
          <w:lang w:val="en-US"/>
        </w:rPr>
        <w:t>)</w:t>
      </w:r>
      <w:r w:rsidR="00A7706B">
        <w:rPr>
          <w:rFonts w:hint="eastAsia"/>
        </w:rPr>
        <w:t>开始显现出了优秀的</w:t>
      </w:r>
      <w:r w:rsidR="00475D91">
        <w:rPr>
          <w:rFonts w:hint="eastAsia"/>
        </w:rPr>
        <w:t>特征提取能力</w:t>
      </w:r>
      <w:r w:rsidR="00475D91" w:rsidRPr="005D3D18">
        <w:rPr>
          <w:rFonts w:hint="eastAsia"/>
          <w:lang w:val="en-US"/>
        </w:rPr>
        <w:t>，</w:t>
      </w:r>
      <w:r w:rsidR="00A7706B">
        <w:rPr>
          <w:rFonts w:hint="eastAsia"/>
        </w:rPr>
        <w:t>因此</w:t>
      </w:r>
      <w:r w:rsidR="00475D91">
        <w:rPr>
          <w:rFonts w:hint="eastAsia"/>
        </w:rPr>
        <w:t>目前的研究开始以</w:t>
      </w:r>
      <w:r w:rsidR="005D3D18" w:rsidRPr="00EB37F6">
        <w:rPr>
          <w:rFonts w:hint="eastAsia"/>
          <w:lang w:val="en-US"/>
        </w:rPr>
        <w:t>CNN</w:t>
      </w:r>
      <w:r w:rsidR="00475D91">
        <w:rPr>
          <w:rFonts w:hint="eastAsia"/>
        </w:rPr>
        <w:t>为基础搭建检测模型。但在这些最先进的方法中</w:t>
      </w:r>
      <w:r w:rsidR="00F53A09" w:rsidRPr="00DA25C3">
        <w:rPr>
          <w:vertAlign w:val="superscript"/>
        </w:rPr>
        <w:fldChar w:fldCharType="begin" w:fldLock="1"/>
      </w:r>
      <w:r w:rsidR="00F53A09" w:rsidRPr="00DA25C3">
        <w:rPr>
          <w:vertAlign w:val="superscript"/>
        </w:rPr>
        <w:instrText xml:space="preserve"> </w:instrText>
      </w:r>
      <w:r w:rsidR="00F53A09" w:rsidRPr="00DA25C3">
        <w:rPr>
          <w:rFonts w:hint="eastAsia"/>
          <w:vertAlign w:val="superscript"/>
        </w:rPr>
        <w:instrText>REF _Ref89242709 \r \h</w:instrText>
      </w:r>
      <w:r w:rsidR="00F53A09" w:rsidRPr="00DA25C3">
        <w:rPr>
          <w:vertAlign w:val="superscript"/>
        </w:rPr>
        <w:instrText xml:space="preserve"> </w:instrText>
      </w:r>
      <w:r w:rsidR="00DA25C3" w:rsidRPr="00DA25C3">
        <w:rPr>
          <w:vertAlign w:val="superscript"/>
        </w:rPr>
        <w:instrText xml:space="preserve"> \* MERGEFORMAT </w:instrText>
      </w:r>
      <w:r w:rsidR="00F53A09" w:rsidRPr="00DA25C3">
        <w:rPr>
          <w:vertAlign w:val="superscript"/>
        </w:rPr>
      </w:r>
      <w:r w:rsidR="00F53A09" w:rsidRPr="00DA25C3">
        <w:rPr>
          <w:vertAlign w:val="superscript"/>
        </w:rPr>
        <w:fldChar w:fldCharType="separate"/>
      </w:r>
      <w:r w:rsidR="00B11110" w:rsidRPr="00DA25C3">
        <w:rPr>
          <w:vertAlign w:val="superscript"/>
        </w:rPr>
        <w:t>[2]</w:t>
      </w:r>
      <w:r w:rsidR="00F53A09" w:rsidRPr="00DA25C3">
        <w:rPr>
          <w:vertAlign w:val="superscript"/>
        </w:rPr>
        <w:fldChar w:fldCharType="end"/>
      </w:r>
      <w:r w:rsidR="00F87ADD" w:rsidRPr="00DA25C3">
        <w:rPr>
          <w:vertAlign w:val="superscript"/>
        </w:rPr>
        <w:fldChar w:fldCharType="begin" w:fldLock="1"/>
      </w:r>
      <w:r w:rsidR="00F87ADD" w:rsidRPr="00DA25C3">
        <w:rPr>
          <w:vertAlign w:val="superscript"/>
        </w:rPr>
        <w:instrText xml:space="preserve"> REF _Ref89242870 \r \h </w:instrText>
      </w:r>
      <w:r w:rsidR="00DA25C3" w:rsidRPr="00DA25C3">
        <w:rPr>
          <w:vertAlign w:val="superscript"/>
        </w:rPr>
        <w:instrText xml:space="preserve"> \* MERGEFORMAT </w:instrText>
      </w:r>
      <w:r w:rsidR="00F87ADD" w:rsidRPr="00DA25C3">
        <w:rPr>
          <w:vertAlign w:val="superscript"/>
        </w:rPr>
      </w:r>
      <w:r w:rsidR="00F87ADD" w:rsidRPr="00DA25C3">
        <w:rPr>
          <w:vertAlign w:val="superscript"/>
        </w:rPr>
        <w:fldChar w:fldCharType="separate"/>
      </w:r>
      <w:r w:rsidR="00B11110" w:rsidRPr="00DA25C3">
        <w:rPr>
          <w:vertAlign w:val="superscript"/>
        </w:rPr>
        <w:t>[3]</w:t>
      </w:r>
      <w:r w:rsidR="00F87ADD" w:rsidRPr="00DA25C3">
        <w:rPr>
          <w:vertAlign w:val="superscript"/>
        </w:rPr>
        <w:fldChar w:fldCharType="end"/>
      </w:r>
      <w:r w:rsidR="00475D91">
        <w:rPr>
          <w:rFonts w:hint="eastAsia"/>
        </w:rPr>
        <w:t>还存在着</w:t>
      </w:r>
      <w:proofErr w:type="gramStart"/>
      <w:r w:rsidR="00475D91">
        <w:rPr>
          <w:rFonts w:hint="eastAsia"/>
        </w:rPr>
        <w:t>以下代解决</w:t>
      </w:r>
      <w:proofErr w:type="gramEnd"/>
      <w:r w:rsidR="00475D91">
        <w:rPr>
          <w:rFonts w:hint="eastAsia"/>
        </w:rPr>
        <w:t>的问题：由于无法对多尺度特征进行充分的利用，上述方法无法区分均匀和低对比度区域中的模糊和清晰特征。此外，由于之前的所有方法均只使用</w:t>
      </w:r>
      <w:r w:rsidR="00475D91">
        <w:rPr>
          <w:rFonts w:hint="eastAsia"/>
        </w:rPr>
        <w:t>L1</w:t>
      </w:r>
      <w:r w:rsidR="00475D91">
        <w:rPr>
          <w:rFonts w:hint="eastAsia"/>
        </w:rPr>
        <w:t>或</w:t>
      </w:r>
      <w:r w:rsidR="00475D91">
        <w:rPr>
          <w:rFonts w:hint="eastAsia"/>
        </w:rPr>
        <w:t>L2</w:t>
      </w:r>
      <w:r w:rsidR="00475D91">
        <w:rPr>
          <w:rFonts w:hint="eastAsia"/>
        </w:rPr>
        <w:t>级别的损失监督网</w:t>
      </w:r>
      <w:r w:rsidR="00475D91">
        <w:rPr>
          <w:rFonts w:hint="eastAsia"/>
        </w:rPr>
        <w:lastRenderedPageBreak/>
        <w:t>络模型，平等对待每一次的损失结果，缺少散焦模糊图像边缘等难以学习的细节部位的有效监督。因此对边缘部分的判别能力还有待提升。</w:t>
      </w:r>
    </w:p>
    <w:p w14:paraId="3C4C49A5" w14:textId="77777777" w:rsidR="00475D91" w:rsidRDefault="00475D91" w:rsidP="00432874">
      <w:pPr>
        <w:spacing w:line="400" w:lineRule="exact"/>
        <w:ind w:firstLineChars="200" w:firstLine="480"/>
      </w:pPr>
      <w:r>
        <w:rPr>
          <w:rFonts w:hint="eastAsia"/>
        </w:rPr>
        <w:t>有雾天气下拍摄的自然图像存在对比度、色彩饱和度低，亮度高的问题。有雾图像作为输入将显著增加处理高级视觉任务的难度。因此如何对此类图像进行去雾操作，是执行高级视觉任务前的重要步骤。</w:t>
      </w:r>
    </w:p>
    <w:p w14:paraId="55B21362" w14:textId="7EE137D8" w:rsidR="00475D91" w:rsidRDefault="00475D91" w:rsidP="00432874">
      <w:pPr>
        <w:spacing w:line="400" w:lineRule="exact"/>
        <w:ind w:firstLineChars="200" w:firstLine="480"/>
      </w:pPr>
      <w:r>
        <w:rPr>
          <w:rFonts w:hint="eastAsia"/>
        </w:rPr>
        <w:t>传统方法</w:t>
      </w:r>
      <w:r w:rsidR="007B22A9" w:rsidRPr="00BB7A82">
        <w:rPr>
          <w:vertAlign w:val="superscript"/>
        </w:rPr>
        <w:fldChar w:fldCharType="begin" w:fldLock="1"/>
      </w:r>
      <w:r w:rsidR="007B22A9" w:rsidRPr="00BB7A82">
        <w:rPr>
          <w:vertAlign w:val="superscript"/>
        </w:rPr>
        <w:instrText xml:space="preserve"> </w:instrText>
      </w:r>
      <w:r w:rsidR="007B22A9" w:rsidRPr="00BB7A82">
        <w:rPr>
          <w:rFonts w:hint="eastAsia"/>
          <w:vertAlign w:val="superscript"/>
        </w:rPr>
        <w:instrText>REF _Ref89244748 \r \h</w:instrText>
      </w:r>
      <w:r w:rsidR="007B22A9" w:rsidRPr="00BB7A82">
        <w:rPr>
          <w:vertAlign w:val="superscript"/>
        </w:rPr>
        <w:instrText xml:space="preserve"> </w:instrText>
      </w:r>
      <w:r w:rsidR="00BB7A82">
        <w:rPr>
          <w:vertAlign w:val="superscript"/>
        </w:rPr>
        <w:instrText xml:space="preserve"> \* MERGEFORMAT </w:instrText>
      </w:r>
      <w:r w:rsidR="007B22A9" w:rsidRPr="00BB7A82">
        <w:rPr>
          <w:vertAlign w:val="superscript"/>
        </w:rPr>
      </w:r>
      <w:r w:rsidR="007B22A9" w:rsidRPr="00BB7A82">
        <w:rPr>
          <w:vertAlign w:val="superscript"/>
        </w:rPr>
        <w:fldChar w:fldCharType="separate"/>
      </w:r>
      <w:r w:rsidR="00B11110" w:rsidRPr="00BB7A82">
        <w:rPr>
          <w:vertAlign w:val="superscript"/>
        </w:rPr>
        <w:t>[4]</w:t>
      </w:r>
      <w:r w:rsidR="007B22A9" w:rsidRPr="00BB7A82">
        <w:rPr>
          <w:vertAlign w:val="superscript"/>
        </w:rPr>
        <w:fldChar w:fldCharType="end"/>
      </w:r>
      <w:r>
        <w:rPr>
          <w:rFonts w:hint="eastAsia"/>
        </w:rPr>
        <w:t>从有雾图像本身出发，提高图像对比度和强化细节特征，改善图像的视觉效果。但由于缺少物理模型支持，</w:t>
      </w:r>
      <w:proofErr w:type="gramStart"/>
      <w:r>
        <w:rPr>
          <w:rFonts w:hint="eastAsia"/>
        </w:rPr>
        <w:t>仅改善</w:t>
      </w:r>
      <w:proofErr w:type="gramEnd"/>
      <w:r>
        <w:rPr>
          <w:rFonts w:hint="eastAsia"/>
        </w:rPr>
        <w:t>对比度和颜色信息，不能达到真正意义上的去雾。因此部分研究</w:t>
      </w:r>
      <w:r w:rsidR="00E67F76" w:rsidRPr="00BB7A82">
        <w:rPr>
          <w:vertAlign w:val="superscript"/>
        </w:rPr>
        <w:fldChar w:fldCharType="begin" w:fldLock="1"/>
      </w:r>
      <w:r w:rsidR="00E67F76" w:rsidRPr="00BB7A82">
        <w:rPr>
          <w:vertAlign w:val="superscript"/>
        </w:rPr>
        <w:instrText xml:space="preserve"> </w:instrText>
      </w:r>
      <w:r w:rsidR="00E67F76" w:rsidRPr="00BB7A82">
        <w:rPr>
          <w:rFonts w:hint="eastAsia"/>
          <w:vertAlign w:val="superscript"/>
        </w:rPr>
        <w:instrText>REF _Ref89200642 \r \h</w:instrText>
      </w:r>
      <w:r w:rsidR="00E67F76" w:rsidRPr="00BB7A82">
        <w:rPr>
          <w:vertAlign w:val="superscript"/>
        </w:rPr>
        <w:instrText xml:space="preserve"> </w:instrText>
      </w:r>
      <w:r w:rsidR="00BB7A82">
        <w:rPr>
          <w:vertAlign w:val="superscript"/>
        </w:rPr>
        <w:instrText xml:space="preserve"> \* MERGEFORMAT </w:instrText>
      </w:r>
      <w:r w:rsidR="00E67F76" w:rsidRPr="00BB7A82">
        <w:rPr>
          <w:vertAlign w:val="superscript"/>
        </w:rPr>
      </w:r>
      <w:r w:rsidR="00E67F76" w:rsidRPr="00BB7A82">
        <w:rPr>
          <w:vertAlign w:val="superscript"/>
        </w:rPr>
        <w:fldChar w:fldCharType="separate"/>
      </w:r>
      <w:r w:rsidR="00B11110" w:rsidRPr="00BB7A82">
        <w:rPr>
          <w:vertAlign w:val="superscript"/>
        </w:rPr>
        <w:t>[5]</w:t>
      </w:r>
      <w:r w:rsidR="00E67F76" w:rsidRPr="00BB7A82">
        <w:rPr>
          <w:vertAlign w:val="superscript"/>
        </w:rPr>
        <w:fldChar w:fldCharType="end"/>
      </w:r>
      <w:r w:rsidRPr="00BB7A82">
        <w:rPr>
          <w:rFonts w:hint="eastAsia"/>
          <w:vertAlign w:val="superscript"/>
        </w:rPr>
        <w:t>-</w:t>
      </w:r>
      <w:r w:rsidR="00E67F76" w:rsidRPr="00BB7A82">
        <w:rPr>
          <w:vertAlign w:val="superscript"/>
        </w:rPr>
        <w:fldChar w:fldCharType="begin" w:fldLock="1"/>
      </w:r>
      <w:r w:rsidR="00E67F76" w:rsidRPr="00BB7A82">
        <w:rPr>
          <w:vertAlign w:val="superscript"/>
        </w:rPr>
        <w:instrText xml:space="preserve"> </w:instrText>
      </w:r>
      <w:r w:rsidR="00E67F76" w:rsidRPr="00BB7A82">
        <w:rPr>
          <w:rFonts w:hint="eastAsia"/>
          <w:vertAlign w:val="superscript"/>
        </w:rPr>
        <w:instrText>REF _Ref89200750 \r \h</w:instrText>
      </w:r>
      <w:r w:rsidR="00E67F76" w:rsidRPr="00BB7A82">
        <w:rPr>
          <w:vertAlign w:val="superscript"/>
        </w:rPr>
        <w:instrText xml:space="preserve"> </w:instrText>
      </w:r>
      <w:r w:rsidR="00BB7A82">
        <w:rPr>
          <w:vertAlign w:val="superscript"/>
        </w:rPr>
        <w:instrText xml:space="preserve"> \* MERGEFORMAT </w:instrText>
      </w:r>
      <w:r w:rsidR="00E67F76" w:rsidRPr="00BB7A82">
        <w:rPr>
          <w:vertAlign w:val="superscript"/>
        </w:rPr>
      </w:r>
      <w:r w:rsidR="00E67F76" w:rsidRPr="00BB7A82">
        <w:rPr>
          <w:vertAlign w:val="superscript"/>
        </w:rPr>
        <w:fldChar w:fldCharType="separate"/>
      </w:r>
      <w:r w:rsidR="00B11110" w:rsidRPr="00BB7A82">
        <w:rPr>
          <w:vertAlign w:val="superscript"/>
        </w:rPr>
        <w:t>[8]</w:t>
      </w:r>
      <w:r w:rsidR="00E67F76" w:rsidRPr="00BB7A82">
        <w:rPr>
          <w:vertAlign w:val="superscript"/>
        </w:rPr>
        <w:fldChar w:fldCharType="end"/>
      </w:r>
      <w:r>
        <w:rPr>
          <w:rFonts w:hint="eastAsia"/>
        </w:rPr>
        <w:t>通过构建先验知识，推算大气散射模型中未知参数以还原出清晰图像</w:t>
      </w:r>
      <w:r w:rsidR="00804517">
        <w:rPr>
          <w:rFonts w:hint="eastAsia"/>
        </w:rPr>
        <w:t>，如</w:t>
      </w:r>
      <w:r w:rsidR="00530795">
        <w:fldChar w:fldCharType="begin"/>
      </w:r>
      <w:r w:rsidR="00530795">
        <w:instrText xml:space="preserve"> </w:instrText>
      </w:r>
      <w:r w:rsidR="00530795">
        <w:rPr>
          <w:rFonts w:hint="eastAsia"/>
        </w:rPr>
        <w:instrText>REF _Ref123656765 \h</w:instrText>
      </w:r>
      <w:r w:rsidR="00530795">
        <w:instrText xml:space="preserve"> </w:instrText>
      </w:r>
      <w:r w:rsidR="00530795">
        <w:fldChar w:fldCharType="separate"/>
      </w:r>
      <w:r w:rsidR="0040524D" w:rsidRPr="00683D7F">
        <w:rPr>
          <w:rFonts w:hint="eastAsia"/>
          <w:sz w:val="21"/>
          <w:szCs w:val="21"/>
          <w:lang w:val="en-US"/>
        </w:rPr>
        <w:t>图</w:t>
      </w:r>
      <w:r w:rsidR="0040524D">
        <w:rPr>
          <w:noProof/>
          <w:sz w:val="21"/>
          <w:szCs w:val="21"/>
          <w:lang w:val="en-US"/>
        </w:rPr>
        <w:t>1</w:t>
      </w:r>
      <w:r w:rsidR="0040524D">
        <w:rPr>
          <w:sz w:val="21"/>
          <w:szCs w:val="21"/>
          <w:lang w:val="en-US"/>
        </w:rPr>
        <w:noBreakHyphen/>
      </w:r>
      <w:r w:rsidR="0040524D">
        <w:rPr>
          <w:noProof/>
          <w:sz w:val="21"/>
          <w:szCs w:val="21"/>
          <w:lang w:val="en-US"/>
        </w:rPr>
        <w:t>3</w:t>
      </w:r>
      <w:r w:rsidR="00530795">
        <w:fldChar w:fldCharType="end"/>
      </w:r>
      <w:r w:rsidR="00804517">
        <w:rPr>
          <w:rFonts w:hint="eastAsia"/>
        </w:rPr>
        <w:t>所示</w:t>
      </w:r>
      <w:r>
        <w:rPr>
          <w:rFonts w:hint="eastAsia"/>
        </w:rPr>
        <w:t>。但固定的先验知识无法适应不断变化的场景，导致在复杂实际场景中鲁棒性较低。随着深度学习的崛起，许多方法</w:t>
      </w:r>
      <w:r w:rsidR="00D3209E" w:rsidRPr="00BB7A82">
        <w:rPr>
          <w:vertAlign w:val="superscript"/>
        </w:rPr>
        <w:fldChar w:fldCharType="begin" w:fldLock="1"/>
      </w:r>
      <w:r w:rsidR="00D3209E" w:rsidRPr="00BB7A82">
        <w:rPr>
          <w:vertAlign w:val="superscript"/>
        </w:rPr>
        <w:instrText xml:space="preserve"> </w:instrText>
      </w:r>
      <w:r w:rsidR="00D3209E" w:rsidRPr="00BB7A82">
        <w:rPr>
          <w:rFonts w:hint="eastAsia"/>
          <w:vertAlign w:val="superscript"/>
        </w:rPr>
        <w:instrText>REF _Ref89200911 \r \h</w:instrText>
      </w:r>
      <w:r w:rsidR="00D3209E" w:rsidRPr="00BB7A82">
        <w:rPr>
          <w:vertAlign w:val="superscript"/>
        </w:rPr>
        <w:instrText xml:space="preserve"> </w:instrText>
      </w:r>
      <w:r w:rsidR="00BB7A82">
        <w:rPr>
          <w:vertAlign w:val="superscript"/>
        </w:rPr>
        <w:instrText xml:space="preserve"> \* MERGEFORMAT </w:instrText>
      </w:r>
      <w:r w:rsidR="00D3209E" w:rsidRPr="00BB7A82">
        <w:rPr>
          <w:vertAlign w:val="superscript"/>
        </w:rPr>
      </w:r>
      <w:r w:rsidR="00D3209E" w:rsidRPr="00BB7A82">
        <w:rPr>
          <w:vertAlign w:val="superscript"/>
        </w:rPr>
        <w:fldChar w:fldCharType="separate"/>
      </w:r>
      <w:r w:rsidR="00B11110" w:rsidRPr="00BB7A82">
        <w:rPr>
          <w:vertAlign w:val="superscript"/>
        </w:rPr>
        <w:t>[9]</w:t>
      </w:r>
      <w:r w:rsidR="00D3209E" w:rsidRPr="00BB7A82">
        <w:rPr>
          <w:vertAlign w:val="superscript"/>
        </w:rPr>
        <w:fldChar w:fldCharType="end"/>
      </w:r>
      <w:r w:rsidR="00D3209E" w:rsidRPr="00BB7A82">
        <w:rPr>
          <w:vertAlign w:val="superscript"/>
        </w:rPr>
        <w:fldChar w:fldCharType="begin" w:fldLock="1"/>
      </w:r>
      <w:r w:rsidR="00D3209E" w:rsidRPr="00BB7A82">
        <w:rPr>
          <w:vertAlign w:val="superscript"/>
        </w:rPr>
        <w:instrText xml:space="preserve"> REF _Ref89200964 \r \h </w:instrText>
      </w:r>
      <w:r w:rsidR="00BB7A82">
        <w:rPr>
          <w:vertAlign w:val="superscript"/>
        </w:rPr>
        <w:instrText xml:space="preserve"> \* MERGEFORMAT </w:instrText>
      </w:r>
      <w:r w:rsidR="00D3209E" w:rsidRPr="00BB7A82">
        <w:rPr>
          <w:vertAlign w:val="superscript"/>
        </w:rPr>
      </w:r>
      <w:r w:rsidR="00D3209E" w:rsidRPr="00BB7A82">
        <w:rPr>
          <w:vertAlign w:val="superscript"/>
        </w:rPr>
        <w:fldChar w:fldCharType="separate"/>
      </w:r>
      <w:r w:rsidR="00B11110" w:rsidRPr="00BB7A82">
        <w:rPr>
          <w:vertAlign w:val="superscript"/>
        </w:rPr>
        <w:t>[10]</w:t>
      </w:r>
      <w:r w:rsidR="00D3209E" w:rsidRPr="00BB7A82">
        <w:rPr>
          <w:vertAlign w:val="superscript"/>
        </w:rPr>
        <w:fldChar w:fldCharType="end"/>
      </w:r>
      <w:r>
        <w:rPr>
          <w:rFonts w:hint="eastAsia"/>
        </w:rPr>
        <w:t>开始采用神经网络来对物理模型中的未知参数进行估计。但未知参数的估计精度会影响去雾图像的质量。因此许多方法开始以端到端的深度学习模型直接对有雾图像进行去雾操作。</w:t>
      </w:r>
    </w:p>
    <w:p w14:paraId="44C66D80" w14:textId="053E9EE2" w:rsidR="005130D9" w:rsidRDefault="008B481C" w:rsidP="00487E4F">
      <w:pPr>
        <w:spacing w:before="120" w:line="240" w:lineRule="auto"/>
        <w:ind w:firstLine="0"/>
        <w:jc w:val="center"/>
      </w:pPr>
      <w:r>
        <w:rPr>
          <w:noProof/>
        </w:rPr>
        <w:drawing>
          <wp:inline distT="0" distB="0" distL="0" distR="0" wp14:anchorId="0E68EF52" wp14:editId="60EDADE1">
            <wp:extent cx="4389120" cy="4389120"/>
            <wp:effectExtent l="0" t="0" r="0" b="0"/>
            <wp:docPr id="84" name="图片 84" descr="图像处理基础（二）暗通道先验去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descr="图像处理基础（二）暗通道先验去雾"/>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7256" cy="4397256"/>
                    </a:xfrm>
                    <a:prstGeom prst="rect">
                      <a:avLst/>
                    </a:prstGeom>
                    <a:noFill/>
                    <a:ln>
                      <a:noFill/>
                    </a:ln>
                  </pic:spPr>
                </pic:pic>
              </a:graphicData>
            </a:graphic>
          </wp:inline>
        </w:drawing>
      </w:r>
    </w:p>
    <w:p w14:paraId="463D7F9E" w14:textId="155C9C32" w:rsidR="00804517" w:rsidRPr="008B481C" w:rsidRDefault="00804517" w:rsidP="002B77A4">
      <w:pPr>
        <w:spacing w:before="120" w:line="400" w:lineRule="exact"/>
        <w:ind w:firstLine="0"/>
        <w:jc w:val="center"/>
        <w:rPr>
          <w:sz w:val="21"/>
          <w:szCs w:val="21"/>
          <w:lang w:val="en-US"/>
        </w:rPr>
      </w:pPr>
      <w:bookmarkStart w:id="89" w:name="_Ref123656765"/>
      <w:bookmarkStart w:id="90" w:name="_Toc127207143"/>
      <w:r w:rsidRPr="00683D7F">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1</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3</w:t>
      </w:r>
      <w:r w:rsidR="00AA4B3C">
        <w:rPr>
          <w:sz w:val="21"/>
          <w:szCs w:val="21"/>
          <w:lang w:val="en-US"/>
        </w:rPr>
        <w:fldChar w:fldCharType="end"/>
      </w:r>
      <w:bookmarkEnd w:id="89"/>
      <w:r w:rsidRPr="00683D7F">
        <w:rPr>
          <w:sz w:val="21"/>
          <w:szCs w:val="21"/>
          <w:lang w:val="en-US"/>
        </w:rPr>
        <w:t xml:space="preserve"> </w:t>
      </w:r>
      <w:r w:rsidRPr="008B481C">
        <w:rPr>
          <w:rFonts w:hint="eastAsia"/>
          <w:sz w:val="21"/>
          <w:szCs w:val="21"/>
          <w:lang w:val="en-US"/>
        </w:rPr>
        <w:t>基于人工先验的图像去雾方法</w:t>
      </w:r>
      <w:bookmarkEnd w:id="90"/>
    </w:p>
    <w:p w14:paraId="25BF1B46" w14:textId="5BD1F27D" w:rsidR="00435FDB" w:rsidRPr="002B77A4" w:rsidRDefault="00435FDB"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Image Dehazing Method Based on Artificial Prior</w:t>
      </w:r>
    </w:p>
    <w:p w14:paraId="0CF7ADE0" w14:textId="12269FE3" w:rsidR="00237900" w:rsidRDefault="00475D91" w:rsidP="00432874">
      <w:pPr>
        <w:spacing w:line="400" w:lineRule="exact"/>
        <w:ind w:firstLineChars="200" w:firstLine="480"/>
      </w:pPr>
      <w:r>
        <w:rPr>
          <w:rFonts w:hint="eastAsia"/>
        </w:rPr>
        <w:lastRenderedPageBreak/>
        <w:t>端到端的深度学习方法</w:t>
      </w:r>
      <w:r w:rsidR="000B6338" w:rsidRPr="00BB7A82">
        <w:rPr>
          <w:vertAlign w:val="superscript"/>
        </w:rPr>
        <w:fldChar w:fldCharType="begin" w:fldLock="1"/>
      </w:r>
      <w:r w:rsidR="000B6338" w:rsidRPr="00BB7A82">
        <w:rPr>
          <w:vertAlign w:val="superscript"/>
        </w:rPr>
        <w:instrText xml:space="preserve"> </w:instrText>
      </w:r>
      <w:r w:rsidR="000B6338" w:rsidRPr="00BB7A82">
        <w:rPr>
          <w:rFonts w:hint="eastAsia"/>
          <w:vertAlign w:val="superscript"/>
        </w:rPr>
        <w:instrText>REF _Ref89201110 \r \h</w:instrText>
      </w:r>
      <w:r w:rsidR="000B6338" w:rsidRPr="00BB7A82">
        <w:rPr>
          <w:vertAlign w:val="superscript"/>
        </w:rPr>
        <w:instrText xml:space="preserve">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1]</w:t>
      </w:r>
      <w:r w:rsidR="000B6338" w:rsidRPr="00BB7A82">
        <w:rPr>
          <w:vertAlign w:val="superscript"/>
        </w:rPr>
        <w:fldChar w:fldCharType="end"/>
      </w:r>
      <w:r w:rsidRPr="00BB7A82">
        <w:rPr>
          <w:rFonts w:hint="eastAsia"/>
          <w:vertAlign w:val="superscript"/>
        </w:rPr>
        <w:t>-</w:t>
      </w:r>
      <w:r w:rsidR="000B6338" w:rsidRPr="00BB7A82">
        <w:rPr>
          <w:vertAlign w:val="superscript"/>
        </w:rPr>
        <w:fldChar w:fldCharType="begin" w:fldLock="1"/>
      </w:r>
      <w:r w:rsidR="000B6338" w:rsidRPr="00BB7A82">
        <w:rPr>
          <w:vertAlign w:val="superscript"/>
        </w:rPr>
        <w:instrText xml:space="preserve"> </w:instrText>
      </w:r>
      <w:r w:rsidR="000B6338" w:rsidRPr="00BB7A82">
        <w:rPr>
          <w:rFonts w:hint="eastAsia"/>
          <w:vertAlign w:val="superscript"/>
        </w:rPr>
        <w:instrText>REF _Ref89201209 \r \h</w:instrText>
      </w:r>
      <w:r w:rsidR="000B6338" w:rsidRPr="00BB7A82">
        <w:rPr>
          <w:vertAlign w:val="superscript"/>
        </w:rPr>
        <w:instrText xml:space="preserve">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3]</w:t>
      </w:r>
      <w:r w:rsidR="000B6338" w:rsidRPr="00BB7A82">
        <w:rPr>
          <w:vertAlign w:val="superscript"/>
        </w:rPr>
        <w:fldChar w:fldCharType="end"/>
      </w:r>
      <w:r>
        <w:rPr>
          <w:rFonts w:hint="eastAsia"/>
        </w:rPr>
        <w:t>直接从有雾图像中回归无雾图像，不依赖物理模型中不可靠的参数估计，实现了卓越的去雾性能。然而这些方法</w:t>
      </w:r>
      <w:r w:rsidR="000B6338" w:rsidRPr="00BB7A82">
        <w:rPr>
          <w:vertAlign w:val="superscript"/>
        </w:rPr>
        <w:fldChar w:fldCharType="begin" w:fldLock="1"/>
      </w:r>
      <w:r w:rsidR="000B6338" w:rsidRPr="00BB7A82">
        <w:rPr>
          <w:vertAlign w:val="superscript"/>
        </w:rPr>
        <w:instrText xml:space="preserve"> </w:instrText>
      </w:r>
      <w:r w:rsidR="000B6338" w:rsidRPr="00BB7A82">
        <w:rPr>
          <w:rFonts w:hint="eastAsia"/>
          <w:vertAlign w:val="superscript"/>
        </w:rPr>
        <w:instrText>REF _Ref89201141 \r \h</w:instrText>
      </w:r>
      <w:r w:rsidR="000B6338" w:rsidRPr="00BB7A82">
        <w:rPr>
          <w:vertAlign w:val="superscript"/>
        </w:rPr>
        <w:instrText xml:space="preserve">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2]</w:t>
      </w:r>
      <w:r w:rsidR="000B6338" w:rsidRPr="00BB7A82">
        <w:rPr>
          <w:vertAlign w:val="superscript"/>
        </w:rPr>
        <w:fldChar w:fldCharType="end"/>
      </w:r>
      <w:r w:rsidR="000B6338" w:rsidRPr="00BB7A82">
        <w:rPr>
          <w:vertAlign w:val="superscript"/>
        </w:rPr>
        <w:fldChar w:fldCharType="begin" w:fldLock="1"/>
      </w:r>
      <w:r w:rsidR="000B6338" w:rsidRPr="00BB7A82">
        <w:rPr>
          <w:vertAlign w:val="superscript"/>
        </w:rPr>
        <w:instrText xml:space="preserve"> REF _Ref89201209 \r \h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3]</w:t>
      </w:r>
      <w:r w:rsidR="000B6338" w:rsidRPr="00BB7A82">
        <w:rPr>
          <w:vertAlign w:val="superscript"/>
        </w:rPr>
        <w:fldChar w:fldCharType="end"/>
      </w:r>
      <w:r>
        <w:rPr>
          <w:rFonts w:hint="eastAsia"/>
        </w:rPr>
        <w:t>的去雾主干网络采用的是标准的编码器</w:t>
      </w:r>
      <w:r>
        <w:rPr>
          <w:rFonts w:hint="eastAsia"/>
        </w:rPr>
        <w:t>-</w:t>
      </w:r>
      <w:r>
        <w:rPr>
          <w:rFonts w:hint="eastAsia"/>
        </w:rPr>
        <w:t>解码器结构。级联的编码解码器没有考虑到图像去雾前后的差异性，导致去</w:t>
      </w:r>
      <w:proofErr w:type="gramStart"/>
      <w:r>
        <w:rPr>
          <w:rFonts w:hint="eastAsia"/>
        </w:rPr>
        <w:t>雾结果</w:t>
      </w:r>
      <w:proofErr w:type="gramEnd"/>
      <w:r>
        <w:rPr>
          <w:rFonts w:hint="eastAsia"/>
        </w:rPr>
        <w:t>不彻底或出现颜色的偏差。此外，该结构在编码阶段因下采样丢失大量空间信息，降低了解码阶段重建的图像质量。近来，双流卷积神经网络</w:t>
      </w:r>
      <w:r w:rsidR="00027313" w:rsidRPr="00BB7A82">
        <w:rPr>
          <w:vertAlign w:val="superscript"/>
        </w:rPr>
        <w:fldChar w:fldCharType="begin" w:fldLock="1"/>
      </w:r>
      <w:r w:rsidR="00027313" w:rsidRPr="00BB7A82">
        <w:rPr>
          <w:vertAlign w:val="superscript"/>
        </w:rPr>
        <w:instrText xml:space="preserve"> </w:instrText>
      </w:r>
      <w:r w:rsidR="00027313" w:rsidRPr="00BB7A82">
        <w:rPr>
          <w:rFonts w:hint="eastAsia"/>
          <w:vertAlign w:val="superscript"/>
        </w:rPr>
        <w:instrText>REF _Ref89201453 \r \h</w:instrText>
      </w:r>
      <w:r w:rsidR="00027313" w:rsidRPr="00BB7A82">
        <w:rPr>
          <w:vertAlign w:val="superscript"/>
        </w:rPr>
        <w:instrText xml:space="preserve"> </w:instrText>
      </w:r>
      <w:r w:rsidR="00BB7A82">
        <w:rPr>
          <w:vertAlign w:val="superscript"/>
        </w:rPr>
        <w:instrText xml:space="preserve"> \* MERGEFORMAT </w:instrText>
      </w:r>
      <w:r w:rsidR="00027313" w:rsidRPr="00BB7A82">
        <w:rPr>
          <w:vertAlign w:val="superscript"/>
        </w:rPr>
      </w:r>
      <w:r w:rsidR="00027313" w:rsidRPr="00BB7A82">
        <w:rPr>
          <w:vertAlign w:val="superscript"/>
        </w:rPr>
        <w:fldChar w:fldCharType="separate"/>
      </w:r>
      <w:r w:rsidR="00B11110" w:rsidRPr="00BB7A82">
        <w:rPr>
          <w:vertAlign w:val="superscript"/>
        </w:rPr>
        <w:t>[14]</w:t>
      </w:r>
      <w:r w:rsidR="00027313" w:rsidRPr="00BB7A82">
        <w:rPr>
          <w:vertAlign w:val="superscript"/>
        </w:rPr>
        <w:fldChar w:fldCharType="end"/>
      </w:r>
      <w:r w:rsidR="00027313" w:rsidRPr="00BB7A82">
        <w:rPr>
          <w:vertAlign w:val="superscript"/>
        </w:rPr>
        <w:fldChar w:fldCharType="begin" w:fldLock="1"/>
      </w:r>
      <w:r w:rsidR="00027313" w:rsidRPr="00BB7A82">
        <w:rPr>
          <w:vertAlign w:val="superscript"/>
        </w:rPr>
        <w:instrText xml:space="preserve"> REF _Ref89247993 \r \h </w:instrText>
      </w:r>
      <w:r w:rsidR="00BB7A82">
        <w:rPr>
          <w:vertAlign w:val="superscript"/>
        </w:rPr>
        <w:instrText xml:space="preserve"> \* MERGEFORMAT </w:instrText>
      </w:r>
      <w:r w:rsidR="00027313" w:rsidRPr="00BB7A82">
        <w:rPr>
          <w:vertAlign w:val="superscript"/>
        </w:rPr>
      </w:r>
      <w:r w:rsidR="00027313" w:rsidRPr="00BB7A82">
        <w:rPr>
          <w:vertAlign w:val="superscript"/>
        </w:rPr>
        <w:fldChar w:fldCharType="separate"/>
      </w:r>
      <w:r w:rsidR="00B11110" w:rsidRPr="00BB7A82">
        <w:rPr>
          <w:vertAlign w:val="superscript"/>
        </w:rPr>
        <w:t>[15]</w:t>
      </w:r>
      <w:r w:rsidR="00027313" w:rsidRPr="00BB7A82">
        <w:rPr>
          <w:vertAlign w:val="superscript"/>
        </w:rPr>
        <w:fldChar w:fldCharType="end"/>
      </w:r>
      <w:r>
        <w:rPr>
          <w:rFonts w:hint="eastAsia"/>
        </w:rPr>
        <w:t>作为一种新颖的卷积神经网络架构，已被成功作用于图像分类任务。通过构建两条独立且结构不同的特征提取分支先计算双流特征，然后将双流特征融合后进行输出预测，相对于单一特征流的模型性能有所提升。但在图像去</w:t>
      </w:r>
      <w:proofErr w:type="gramStart"/>
      <w:r>
        <w:rPr>
          <w:rFonts w:hint="eastAsia"/>
        </w:rPr>
        <w:t>雾任务</w:t>
      </w:r>
      <w:proofErr w:type="gramEnd"/>
      <w:r>
        <w:rPr>
          <w:rFonts w:hint="eastAsia"/>
        </w:rPr>
        <w:t>中，仅靠少量的分类输出层不能从融合的双流特征中</w:t>
      </w:r>
      <w:proofErr w:type="gramStart"/>
      <w:r>
        <w:rPr>
          <w:rFonts w:hint="eastAsia"/>
        </w:rPr>
        <w:t>有效回归出</w:t>
      </w:r>
      <w:proofErr w:type="gramEnd"/>
      <w:r>
        <w:rPr>
          <w:rFonts w:hint="eastAsia"/>
        </w:rPr>
        <w:t>无雾图像。尽管已经有模型</w:t>
      </w:r>
      <w:r w:rsidR="00A804D3" w:rsidRPr="00BB7A82">
        <w:rPr>
          <w:vertAlign w:val="superscript"/>
        </w:rPr>
        <w:fldChar w:fldCharType="begin" w:fldLock="1"/>
      </w:r>
      <w:r w:rsidR="00A804D3" w:rsidRPr="00BB7A82">
        <w:rPr>
          <w:vertAlign w:val="superscript"/>
        </w:rPr>
        <w:instrText xml:space="preserve"> </w:instrText>
      </w:r>
      <w:r w:rsidR="00A804D3" w:rsidRPr="00BB7A82">
        <w:rPr>
          <w:rFonts w:hint="eastAsia"/>
          <w:vertAlign w:val="superscript"/>
        </w:rPr>
        <w:instrText>REF _Ref89200832 \r \h</w:instrText>
      </w:r>
      <w:r w:rsidR="00A804D3" w:rsidRPr="00BB7A82">
        <w:rPr>
          <w:vertAlign w:val="superscript"/>
        </w:rPr>
        <w:instrText xml:space="preserve"> </w:instrText>
      </w:r>
      <w:r w:rsidR="00BB7A82">
        <w:rPr>
          <w:vertAlign w:val="superscript"/>
        </w:rPr>
        <w:instrText xml:space="preserve"> \* MERGEFORMAT </w:instrText>
      </w:r>
      <w:r w:rsidR="00A804D3" w:rsidRPr="00BB7A82">
        <w:rPr>
          <w:vertAlign w:val="superscript"/>
        </w:rPr>
      </w:r>
      <w:r w:rsidR="00A804D3" w:rsidRPr="00BB7A82">
        <w:rPr>
          <w:vertAlign w:val="superscript"/>
        </w:rPr>
        <w:fldChar w:fldCharType="separate"/>
      </w:r>
      <w:r w:rsidR="00B11110" w:rsidRPr="00BB7A82">
        <w:rPr>
          <w:vertAlign w:val="superscript"/>
        </w:rPr>
        <w:t>[16]</w:t>
      </w:r>
      <w:r w:rsidR="00A804D3" w:rsidRPr="00BB7A82">
        <w:rPr>
          <w:vertAlign w:val="superscript"/>
        </w:rPr>
        <w:fldChar w:fldCharType="end"/>
      </w:r>
      <w:r>
        <w:rPr>
          <w:rFonts w:hint="eastAsia"/>
        </w:rPr>
        <w:t>通过在输出阶段添加增强模块以对特征进行充分回归，但也带来了额外的计算量。因此如何设计一个合理的网络模型使得输入图像在计算过程中尽可能的保留原始信息，是提升模型去雾图像质量的关键。</w:t>
      </w:r>
    </w:p>
    <w:p w14:paraId="14D62F89" w14:textId="2BBA37CF" w:rsidR="00237900" w:rsidRPr="00144AE7" w:rsidRDefault="00E83EFA" w:rsidP="00B0372B">
      <w:pPr>
        <w:pStyle w:val="21"/>
        <w:numPr>
          <w:ilvl w:val="1"/>
          <w:numId w:val="1"/>
        </w:numPr>
        <w:spacing w:before="360" w:after="120" w:line="400" w:lineRule="exact"/>
        <w:rPr>
          <w:sz w:val="28"/>
          <w:szCs w:val="28"/>
        </w:rPr>
      </w:pPr>
      <w:bookmarkStart w:id="91" w:name="_Toc127348219"/>
      <w:r w:rsidRPr="00144AE7">
        <w:rPr>
          <w:rFonts w:hint="eastAsia"/>
          <w:sz w:val="28"/>
          <w:szCs w:val="28"/>
        </w:rPr>
        <w:t>本文研究内容</w:t>
      </w:r>
      <w:bookmarkEnd w:id="91"/>
    </w:p>
    <w:p w14:paraId="28A9CCB2" w14:textId="1108BAB1" w:rsidR="005E3BD2" w:rsidRDefault="00133DC3" w:rsidP="00432874">
      <w:pPr>
        <w:spacing w:line="400" w:lineRule="exact"/>
        <w:ind w:firstLineChars="200" w:firstLine="480"/>
      </w:pPr>
      <w:r>
        <w:rPr>
          <w:rFonts w:hint="eastAsia"/>
        </w:rPr>
        <w:t>基于传统手工特征和人工先验知识的低质图像处理方法虽然针对特定环境下的输入能取得优异的处理效果，但固定的处理模型无法适应复杂多变的实际场景，鲁棒性无法满足要求实际应用时的要求。此外人工先验的设计需要大量专家知识，不利于算法的后续更新和推广</w:t>
      </w:r>
      <w:r w:rsidR="00751B07">
        <w:rPr>
          <w:rFonts w:hint="eastAsia"/>
        </w:rPr>
        <w:t>。</w:t>
      </w:r>
    </w:p>
    <w:p w14:paraId="0CBAE800" w14:textId="77777777" w:rsidR="00133DC3" w:rsidRDefault="00133DC3" w:rsidP="00432874">
      <w:pPr>
        <w:spacing w:line="400" w:lineRule="exact"/>
        <w:ind w:firstLineChars="200" w:firstLine="480"/>
      </w:pPr>
      <w:r>
        <w:rPr>
          <w:rFonts w:hint="eastAsia"/>
        </w:rPr>
        <w:t>在图像失焦模糊检测任务中，当前主流失焦模糊检测方法着重于对结果图的反复细化，缺少了对模型推理过程中结果图原始语义信息的利用。且目前基于监督学习的方法均只使用</w:t>
      </w:r>
      <w:r>
        <w:rPr>
          <w:rFonts w:hint="eastAsia"/>
        </w:rPr>
        <w:t>L1</w:t>
      </w:r>
      <w:r>
        <w:rPr>
          <w:rFonts w:hint="eastAsia"/>
        </w:rPr>
        <w:t>或</w:t>
      </w:r>
      <w:r>
        <w:rPr>
          <w:rFonts w:hint="eastAsia"/>
        </w:rPr>
        <w:t>L2</w:t>
      </w:r>
      <w:r>
        <w:rPr>
          <w:rFonts w:hint="eastAsia"/>
        </w:rPr>
        <w:t>级别的损失监督失焦模糊网络模型，平等对待每一次的损失结果，缺少散焦模糊图像边缘等难以学习的细节部位的有效监督。因此失焦模糊检测模型的性能还可以进一步提升。</w:t>
      </w:r>
    </w:p>
    <w:p w14:paraId="4092A44F" w14:textId="7962FAB9" w:rsidR="009633D4" w:rsidRDefault="00133DC3" w:rsidP="00432874">
      <w:pPr>
        <w:spacing w:line="400" w:lineRule="exact"/>
        <w:ind w:firstLineChars="200" w:firstLine="480"/>
      </w:pPr>
      <w:r>
        <w:rPr>
          <w:rFonts w:hint="eastAsia"/>
        </w:rPr>
        <w:t>在图像去</w:t>
      </w:r>
      <w:proofErr w:type="gramStart"/>
      <w:r>
        <w:rPr>
          <w:rFonts w:hint="eastAsia"/>
        </w:rPr>
        <w:t>雾任务</w:t>
      </w:r>
      <w:proofErr w:type="gramEnd"/>
      <w:r>
        <w:rPr>
          <w:rFonts w:hint="eastAsia"/>
        </w:rPr>
        <w:t>中，现有去</w:t>
      </w:r>
      <w:proofErr w:type="gramStart"/>
      <w:r>
        <w:rPr>
          <w:rFonts w:hint="eastAsia"/>
        </w:rPr>
        <w:t>雾网络</w:t>
      </w:r>
      <w:proofErr w:type="gramEnd"/>
      <w:r>
        <w:rPr>
          <w:rFonts w:hint="eastAsia"/>
        </w:rPr>
        <w:t>的主干大多采用的是标准的编码器</w:t>
      </w:r>
      <w:r>
        <w:rPr>
          <w:rFonts w:hint="eastAsia"/>
        </w:rPr>
        <w:t>-</w:t>
      </w:r>
      <w:r>
        <w:rPr>
          <w:rFonts w:hint="eastAsia"/>
        </w:rPr>
        <w:t>解码器结构。级联的编码解码器没有考虑到图像去雾前后的差异性，导致去</w:t>
      </w:r>
      <w:proofErr w:type="gramStart"/>
      <w:r>
        <w:rPr>
          <w:rFonts w:hint="eastAsia"/>
        </w:rPr>
        <w:t>雾结果</w:t>
      </w:r>
      <w:proofErr w:type="gramEnd"/>
      <w:r>
        <w:rPr>
          <w:rFonts w:hint="eastAsia"/>
        </w:rPr>
        <w:t>不彻底或出现颜色的偏差。此外，该结构编码阶段因下采样丢失大量空间信息，破坏了重建图像的质量。</w:t>
      </w:r>
    </w:p>
    <w:p w14:paraId="7091138D" w14:textId="467023A0" w:rsidR="00327FE1" w:rsidRDefault="00327FE1" w:rsidP="00432874">
      <w:pPr>
        <w:spacing w:line="400" w:lineRule="exact"/>
        <w:ind w:firstLineChars="200" w:firstLine="480"/>
      </w:pPr>
      <w:r>
        <w:rPr>
          <w:rFonts w:hint="eastAsia"/>
        </w:rPr>
        <w:t>为了解决上述问题，本文将从一下方法进行研究：</w:t>
      </w:r>
    </w:p>
    <w:p w14:paraId="648A2676" w14:textId="3C43E267" w:rsidR="0044389C" w:rsidRDefault="0044389C" w:rsidP="00432874">
      <w:pPr>
        <w:spacing w:line="400" w:lineRule="exact"/>
        <w:ind w:firstLineChars="200" w:firstLine="480"/>
      </w:pPr>
      <w:r>
        <w:rPr>
          <w:rFonts w:hint="eastAsia"/>
        </w:rPr>
        <w:t>(1)</w:t>
      </w:r>
      <w:r w:rsidR="00573EE9">
        <w:t xml:space="preserve"> </w:t>
      </w:r>
      <w:r>
        <w:rPr>
          <w:rFonts w:hint="eastAsia"/>
        </w:rPr>
        <w:t>针对手工方法处理低质图像适应性差的问题，采用深度卷积神经网络技术设计针对不同低质图像处理任务的网络模型，利用数据数据驱动的方式对其进行优化学习，实现适应性强的低质图像处理模型。</w:t>
      </w:r>
    </w:p>
    <w:p w14:paraId="22F2573C" w14:textId="13516967" w:rsidR="0044389C" w:rsidRDefault="0044389C" w:rsidP="00432874">
      <w:pPr>
        <w:spacing w:line="400" w:lineRule="exact"/>
        <w:ind w:firstLineChars="200" w:firstLine="480"/>
      </w:pPr>
      <w:r>
        <w:rPr>
          <w:rFonts w:hint="eastAsia"/>
        </w:rPr>
        <w:t>(2)</w:t>
      </w:r>
      <w:r w:rsidR="00573EE9">
        <w:t xml:space="preserve"> </w:t>
      </w:r>
      <w:r>
        <w:rPr>
          <w:rFonts w:hint="eastAsia"/>
        </w:rPr>
        <w:t>针对图像失焦模糊检测任务中，基于学习的方法缺少特征的合理利用和训练过程中的有效监督的问题，设计多尺度失焦模糊结果图的语义信息的利用方</w:t>
      </w:r>
      <w:r>
        <w:rPr>
          <w:rFonts w:hint="eastAsia"/>
        </w:rPr>
        <w:lastRenderedPageBreak/>
        <w:t>法，预测误差会持续积累致使最终的预测结果不佳。对于模型预测困难区域设计针对性监督方式，提升学习过程中对困难预测区域的监督效果。</w:t>
      </w:r>
    </w:p>
    <w:p w14:paraId="71A0BA95" w14:textId="3545620B" w:rsidR="009633D4" w:rsidRDefault="0044389C" w:rsidP="00432874">
      <w:pPr>
        <w:spacing w:line="400" w:lineRule="exact"/>
        <w:ind w:firstLineChars="200" w:firstLine="480"/>
      </w:pPr>
      <w:r>
        <w:rPr>
          <w:rFonts w:hint="eastAsia"/>
        </w:rPr>
        <w:t>(3)</w:t>
      </w:r>
      <w:r w:rsidR="00573EE9">
        <w:t xml:space="preserve"> </w:t>
      </w:r>
      <w:r>
        <w:rPr>
          <w:rFonts w:hint="eastAsia"/>
        </w:rPr>
        <w:t>针对图像去</w:t>
      </w:r>
      <w:proofErr w:type="gramStart"/>
      <w:r>
        <w:rPr>
          <w:rFonts w:hint="eastAsia"/>
        </w:rPr>
        <w:t>雾任务</w:t>
      </w:r>
      <w:proofErr w:type="gramEnd"/>
      <w:r>
        <w:rPr>
          <w:rFonts w:hint="eastAsia"/>
        </w:rPr>
        <w:t>中图像空间信息丢失的问题，设计一种合理的网络结构在处理过程中保留输入图像的空间信息。在特征处理过程中设计一个针对图像去雾前后的特征差异性的处理方法，使模型关注重建过程</w:t>
      </w:r>
      <w:proofErr w:type="gramStart"/>
      <w:r>
        <w:rPr>
          <w:rFonts w:hint="eastAsia"/>
        </w:rPr>
        <w:t>中特征</w:t>
      </w:r>
      <w:proofErr w:type="gramEnd"/>
      <w:r>
        <w:rPr>
          <w:rFonts w:hint="eastAsia"/>
        </w:rPr>
        <w:t>的变化区域，提升模型去雾效果。</w:t>
      </w:r>
    </w:p>
    <w:p w14:paraId="4A73FF10" w14:textId="21FBD4F2" w:rsidR="00237900" w:rsidRPr="00144AE7" w:rsidRDefault="007E793E" w:rsidP="00B0372B">
      <w:pPr>
        <w:pStyle w:val="21"/>
        <w:numPr>
          <w:ilvl w:val="1"/>
          <w:numId w:val="1"/>
        </w:numPr>
        <w:spacing w:before="360" w:after="120" w:line="400" w:lineRule="exact"/>
        <w:rPr>
          <w:sz w:val="28"/>
          <w:szCs w:val="28"/>
        </w:rPr>
      </w:pPr>
      <w:bookmarkStart w:id="92" w:name="_Toc17504"/>
      <w:bookmarkStart w:id="93" w:name="_Toc98402833"/>
      <w:bookmarkStart w:id="94" w:name="_Toc98402599"/>
      <w:bookmarkStart w:id="95" w:name="_Toc98426758"/>
      <w:bookmarkStart w:id="96" w:name="_Toc10796"/>
      <w:bookmarkStart w:id="97" w:name="_Toc24113"/>
      <w:bookmarkStart w:id="98" w:name="_Toc127348220"/>
      <w:r w:rsidRPr="00144AE7">
        <w:rPr>
          <w:rFonts w:hint="eastAsia"/>
          <w:sz w:val="28"/>
          <w:szCs w:val="28"/>
        </w:rPr>
        <w:t>本文组织结构</w:t>
      </w:r>
      <w:r w:rsidR="00B05FE2" w:rsidRPr="00144AE7">
        <w:rPr>
          <w:sz w:val="28"/>
          <w:szCs w:val="28"/>
        </w:rPr>
        <w:t>和章节安排</w:t>
      </w:r>
      <w:bookmarkEnd w:id="92"/>
      <w:bookmarkEnd w:id="93"/>
      <w:bookmarkEnd w:id="94"/>
      <w:bookmarkEnd w:id="95"/>
      <w:bookmarkEnd w:id="96"/>
      <w:bookmarkEnd w:id="97"/>
      <w:bookmarkEnd w:id="98"/>
    </w:p>
    <w:p w14:paraId="36ACC8BD" w14:textId="2B07956B" w:rsidR="009C74E2" w:rsidRDefault="004010C6" w:rsidP="00432874">
      <w:pPr>
        <w:spacing w:line="400" w:lineRule="exact"/>
        <w:ind w:firstLineChars="200" w:firstLine="480"/>
      </w:pPr>
      <w:r>
        <w:rPr>
          <w:rFonts w:hint="eastAsia"/>
        </w:rPr>
        <w:t>本论文一共分为五</w:t>
      </w:r>
      <w:r w:rsidR="00B85D16">
        <w:rPr>
          <w:rFonts w:hint="eastAsia"/>
        </w:rPr>
        <w:t>个章节。</w:t>
      </w:r>
    </w:p>
    <w:p w14:paraId="469DE309" w14:textId="34DEEE56" w:rsidR="00B85D16" w:rsidRDefault="00B85D16" w:rsidP="00432874">
      <w:pPr>
        <w:spacing w:line="400" w:lineRule="exact"/>
        <w:ind w:firstLineChars="200" w:firstLine="480"/>
      </w:pPr>
      <w:r>
        <w:rPr>
          <w:rFonts w:hint="eastAsia"/>
        </w:rPr>
        <w:t>第一章</w:t>
      </w:r>
      <w:r w:rsidR="00DA1B79">
        <w:rPr>
          <w:rFonts w:hint="eastAsia"/>
        </w:rPr>
        <w:t>阐述了低质图像处理的</w:t>
      </w:r>
      <w:r w:rsidR="009D4EBE">
        <w:rPr>
          <w:rFonts w:hint="eastAsia"/>
        </w:rPr>
        <w:t>背景和本文的研究意义。</w:t>
      </w:r>
      <w:r w:rsidR="00745C3E">
        <w:rPr>
          <w:rFonts w:hint="eastAsia"/>
        </w:rPr>
        <w:t>调查了低质图像处理的国内外研究现状和</w:t>
      </w:r>
      <w:r w:rsidR="008A2F6F">
        <w:rPr>
          <w:rFonts w:hint="eastAsia"/>
        </w:rPr>
        <w:t>分析了目前存在的问题。</w:t>
      </w:r>
      <w:r w:rsidR="00A35AAA">
        <w:rPr>
          <w:rFonts w:hint="eastAsia"/>
        </w:rPr>
        <w:t>最终结合</w:t>
      </w:r>
      <w:r w:rsidR="001E4687">
        <w:rPr>
          <w:rFonts w:hint="eastAsia"/>
        </w:rPr>
        <w:t>上述分析和</w:t>
      </w:r>
      <w:r w:rsidR="00A35AAA">
        <w:rPr>
          <w:rFonts w:hint="eastAsia"/>
        </w:rPr>
        <w:t>深度学习技术</w:t>
      </w:r>
      <w:r w:rsidR="001E4687">
        <w:rPr>
          <w:rFonts w:hint="eastAsia"/>
        </w:rPr>
        <w:t>，确定了本文的</w:t>
      </w:r>
      <w:r w:rsidR="00DB622D">
        <w:rPr>
          <w:rFonts w:hint="eastAsia"/>
        </w:rPr>
        <w:t>研究方向和目标。</w:t>
      </w:r>
    </w:p>
    <w:p w14:paraId="6ECF2E77" w14:textId="2AA1EE17" w:rsidR="00DB622D" w:rsidRDefault="00DB622D" w:rsidP="00432874">
      <w:pPr>
        <w:spacing w:line="400" w:lineRule="exact"/>
        <w:ind w:firstLineChars="200" w:firstLine="480"/>
      </w:pPr>
      <w:r>
        <w:rPr>
          <w:rFonts w:hint="eastAsia"/>
        </w:rPr>
        <w:t>第二章</w:t>
      </w:r>
      <w:r w:rsidR="005D23A1">
        <w:rPr>
          <w:rFonts w:hint="eastAsia"/>
        </w:rPr>
        <w:t>阐述了低质图像处理的相关</w:t>
      </w:r>
      <w:r w:rsidR="0005246D">
        <w:rPr>
          <w:rFonts w:hint="eastAsia"/>
        </w:rPr>
        <w:t>技术</w:t>
      </w:r>
      <w:r w:rsidR="00334268">
        <w:rPr>
          <w:rFonts w:hint="eastAsia"/>
        </w:rPr>
        <w:t>背景</w:t>
      </w:r>
      <w:r w:rsidR="0005246D">
        <w:rPr>
          <w:rFonts w:hint="eastAsia"/>
        </w:rPr>
        <w:t>和理论基础</w:t>
      </w:r>
      <w:r w:rsidR="00A13983">
        <w:rPr>
          <w:rFonts w:hint="eastAsia"/>
        </w:rPr>
        <w:t>，包括了神经网络模型的</w:t>
      </w:r>
      <w:r w:rsidR="00833198">
        <w:rPr>
          <w:rFonts w:hint="eastAsia"/>
        </w:rPr>
        <w:t>概念和</w:t>
      </w:r>
      <w:r w:rsidR="00334268">
        <w:rPr>
          <w:rFonts w:hint="eastAsia"/>
        </w:rPr>
        <w:t>理论、</w:t>
      </w:r>
      <w:r w:rsidR="0030506E">
        <w:rPr>
          <w:rFonts w:hint="eastAsia"/>
        </w:rPr>
        <w:t>图像失焦模糊检测</w:t>
      </w:r>
      <w:r w:rsidR="00EE1EFF">
        <w:rPr>
          <w:rFonts w:hint="eastAsia"/>
        </w:rPr>
        <w:t>技术和图像去</w:t>
      </w:r>
      <w:proofErr w:type="gramStart"/>
      <w:r w:rsidR="00EE1EFF">
        <w:rPr>
          <w:rFonts w:hint="eastAsia"/>
        </w:rPr>
        <w:t>雾技术</w:t>
      </w:r>
      <w:proofErr w:type="gramEnd"/>
      <w:r w:rsidR="00EE1EFF">
        <w:rPr>
          <w:rFonts w:hint="eastAsia"/>
        </w:rPr>
        <w:t>的相关研究方法</w:t>
      </w:r>
      <w:r w:rsidR="00AB397D">
        <w:rPr>
          <w:rFonts w:hint="eastAsia"/>
        </w:rPr>
        <w:t>。</w:t>
      </w:r>
    </w:p>
    <w:p w14:paraId="6F9572B3" w14:textId="0089BB76" w:rsidR="00AB397D" w:rsidRDefault="00AB397D" w:rsidP="00432874">
      <w:pPr>
        <w:spacing w:line="400" w:lineRule="exact"/>
        <w:ind w:firstLineChars="200" w:firstLine="480"/>
      </w:pPr>
      <w:r>
        <w:rPr>
          <w:rFonts w:hint="eastAsia"/>
        </w:rPr>
        <w:t>第三章提出了</w:t>
      </w:r>
      <w:r w:rsidR="00F93994" w:rsidRPr="00F93994">
        <w:rPr>
          <w:rFonts w:hint="eastAsia"/>
        </w:rPr>
        <w:t>基于再感知双模型联合训练的散焦模糊检测</w:t>
      </w:r>
      <w:r w:rsidR="00F93994">
        <w:rPr>
          <w:rFonts w:hint="eastAsia"/>
        </w:rPr>
        <w:t>方法。对模型的</w:t>
      </w:r>
      <w:r w:rsidR="002200A4">
        <w:rPr>
          <w:rFonts w:hint="eastAsia"/>
        </w:rPr>
        <w:t>结构设计和训练方法进行了详细的阐述。</w:t>
      </w:r>
      <w:r w:rsidR="00D277D3">
        <w:rPr>
          <w:rFonts w:hint="eastAsia"/>
        </w:rPr>
        <w:t>进行了对比实验证明了该方法的</w:t>
      </w:r>
      <w:r w:rsidR="006456B8">
        <w:rPr>
          <w:rFonts w:hint="eastAsia"/>
        </w:rPr>
        <w:t>先进性，利用消融实现体现了所提出模块的有效性。</w:t>
      </w:r>
    </w:p>
    <w:p w14:paraId="16B77C18" w14:textId="73F1613F" w:rsidR="006456B8" w:rsidRDefault="006456B8" w:rsidP="00432874">
      <w:pPr>
        <w:spacing w:line="400" w:lineRule="exact"/>
        <w:ind w:firstLineChars="200" w:firstLine="480"/>
      </w:pPr>
      <w:r>
        <w:rPr>
          <w:rFonts w:hint="eastAsia"/>
        </w:rPr>
        <w:t>第四章提出了</w:t>
      </w:r>
      <w:r w:rsidR="00335E9A" w:rsidRPr="00335E9A">
        <w:rPr>
          <w:rFonts w:hint="eastAsia"/>
        </w:rPr>
        <w:t>基于双流卷积神经网络的单幅图像去雾</w:t>
      </w:r>
      <w:r w:rsidR="00335E9A">
        <w:rPr>
          <w:rFonts w:hint="eastAsia"/>
        </w:rPr>
        <w:t>方法。利用</w:t>
      </w:r>
      <w:r w:rsidR="00704AA5">
        <w:rPr>
          <w:rFonts w:hint="eastAsia"/>
        </w:rPr>
        <w:t>多流网络解决传统编码解码结构</w:t>
      </w:r>
      <w:r w:rsidR="00D00E29">
        <w:rPr>
          <w:rFonts w:hint="eastAsia"/>
        </w:rPr>
        <w:t>空间信息丢失的问题。此外设计了</w:t>
      </w:r>
      <w:r w:rsidR="004005B3">
        <w:rPr>
          <w:rFonts w:hint="eastAsia"/>
        </w:rPr>
        <w:t>并行残差推挽模块利用去雾前后特征的差异性</w:t>
      </w:r>
      <w:r w:rsidR="004A2A83">
        <w:rPr>
          <w:rFonts w:hint="eastAsia"/>
        </w:rPr>
        <w:t>进行去雾。</w:t>
      </w:r>
    </w:p>
    <w:p w14:paraId="6D3B3421" w14:textId="328574EF" w:rsidR="007E1E6D" w:rsidRDefault="004A2A83" w:rsidP="00432874">
      <w:pPr>
        <w:spacing w:line="400" w:lineRule="exact"/>
        <w:ind w:firstLineChars="200" w:firstLine="480"/>
      </w:pPr>
      <w:r w:rsidRPr="004A2A83">
        <w:rPr>
          <w:rFonts w:hint="eastAsia"/>
        </w:rPr>
        <w:t>第五章对全文内容进行总结，并对进一步优化工作做预期展望。</w:t>
      </w:r>
    </w:p>
    <w:p w14:paraId="12737F23" w14:textId="45E086FB" w:rsidR="00C46138" w:rsidRDefault="00C46138" w:rsidP="007E1E6D">
      <w:pPr>
        <w:ind w:firstLine="0"/>
      </w:pPr>
    </w:p>
    <w:bookmarkEnd w:id="82"/>
    <w:p w14:paraId="09889030" w14:textId="7212A969" w:rsidR="00FE2D0C" w:rsidRDefault="007D7008">
      <w:pPr>
        <w:adjustRightInd/>
        <w:snapToGrid/>
        <w:spacing w:line="240" w:lineRule="auto"/>
        <w:ind w:firstLine="0"/>
        <w:jc w:val="left"/>
      </w:pPr>
      <w:r>
        <w:fldChar w:fldCharType="begin"/>
      </w:r>
      <w:r>
        <w:instrText xml:space="preserve"> MACROBUTTON AMEditEquationSection2 </w:instrText>
      </w:r>
      <w:r w:rsidRPr="007D7008">
        <w:rPr>
          <w:rStyle w:val="AMEquationSection"/>
        </w:rPr>
        <w:instrText>Equation Chapter 2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r 2 \h \* MERGEFORMAT </w:instrText>
      </w:r>
      <w:r>
        <w:fldChar w:fldCharType="end"/>
      </w:r>
      <w:r>
        <w:fldChar w:fldCharType="end"/>
      </w:r>
    </w:p>
    <w:p w14:paraId="254EDF4F" w14:textId="30951854" w:rsidR="003D1A45" w:rsidRDefault="003D1A45">
      <w:pPr>
        <w:adjustRightInd/>
        <w:snapToGrid/>
        <w:spacing w:line="240" w:lineRule="auto"/>
        <w:ind w:firstLine="0"/>
        <w:jc w:val="left"/>
      </w:pPr>
    </w:p>
    <w:p w14:paraId="38ED5161" w14:textId="5219CFD6" w:rsidR="003D1A45" w:rsidRDefault="003D1A45">
      <w:pPr>
        <w:adjustRightInd/>
        <w:snapToGrid/>
        <w:spacing w:line="240" w:lineRule="auto"/>
        <w:ind w:firstLine="0"/>
        <w:jc w:val="left"/>
      </w:pPr>
    </w:p>
    <w:p w14:paraId="18F47CBF" w14:textId="77777777" w:rsidR="00FB09E6" w:rsidRDefault="00FB09E6">
      <w:pPr>
        <w:adjustRightInd/>
        <w:snapToGrid/>
        <w:spacing w:line="240" w:lineRule="auto"/>
        <w:ind w:firstLine="0"/>
        <w:jc w:val="left"/>
      </w:pPr>
    </w:p>
    <w:p w14:paraId="729D5412" w14:textId="77777777" w:rsidR="00FB09E6" w:rsidRDefault="00FB09E6">
      <w:pPr>
        <w:adjustRightInd/>
        <w:snapToGrid/>
        <w:spacing w:line="240" w:lineRule="auto"/>
        <w:ind w:firstLine="0"/>
        <w:jc w:val="left"/>
      </w:pPr>
    </w:p>
    <w:p w14:paraId="7B5FDD5A" w14:textId="4DC8D955" w:rsidR="003D1A45" w:rsidRDefault="003D1A45">
      <w:pPr>
        <w:adjustRightInd/>
        <w:snapToGrid/>
        <w:spacing w:line="240" w:lineRule="auto"/>
        <w:ind w:firstLine="0"/>
        <w:jc w:val="left"/>
      </w:pPr>
    </w:p>
    <w:p w14:paraId="682E2B1D" w14:textId="4E38D68B" w:rsidR="003D1A45" w:rsidRDefault="003D1A45">
      <w:pPr>
        <w:adjustRightInd/>
        <w:snapToGrid/>
        <w:spacing w:line="240" w:lineRule="auto"/>
        <w:ind w:firstLine="0"/>
        <w:jc w:val="left"/>
      </w:pPr>
    </w:p>
    <w:p w14:paraId="758B789F" w14:textId="029F5BB5" w:rsidR="003D1A45" w:rsidRDefault="003D1A45">
      <w:pPr>
        <w:adjustRightInd/>
        <w:snapToGrid/>
        <w:spacing w:line="240" w:lineRule="auto"/>
        <w:ind w:firstLine="0"/>
        <w:jc w:val="left"/>
      </w:pPr>
    </w:p>
    <w:p w14:paraId="368DF09E" w14:textId="7E54AA46" w:rsidR="003D1A45" w:rsidRDefault="003D1A45">
      <w:pPr>
        <w:adjustRightInd/>
        <w:snapToGrid/>
        <w:spacing w:line="240" w:lineRule="auto"/>
        <w:ind w:firstLine="0"/>
        <w:jc w:val="left"/>
      </w:pPr>
    </w:p>
    <w:p w14:paraId="66BD3DE7" w14:textId="77777777" w:rsidR="009E5C62" w:rsidRDefault="009E5C62">
      <w:pPr>
        <w:adjustRightInd/>
        <w:snapToGrid/>
        <w:spacing w:line="240" w:lineRule="auto"/>
        <w:ind w:firstLine="0"/>
        <w:jc w:val="left"/>
      </w:pPr>
    </w:p>
    <w:p w14:paraId="6B7EFAD6" w14:textId="77777777" w:rsidR="009E5C62" w:rsidRDefault="009E5C62">
      <w:pPr>
        <w:adjustRightInd/>
        <w:snapToGrid/>
        <w:spacing w:line="240" w:lineRule="auto"/>
        <w:ind w:firstLine="0"/>
        <w:jc w:val="left"/>
      </w:pPr>
    </w:p>
    <w:p w14:paraId="52107E10" w14:textId="77777777" w:rsidR="009E5C62" w:rsidRDefault="009E5C62">
      <w:pPr>
        <w:adjustRightInd/>
        <w:snapToGrid/>
        <w:spacing w:line="240" w:lineRule="auto"/>
        <w:ind w:firstLine="0"/>
        <w:jc w:val="left"/>
      </w:pPr>
    </w:p>
    <w:p w14:paraId="52308739" w14:textId="77777777" w:rsidR="009E5C62" w:rsidRDefault="009E5C62">
      <w:pPr>
        <w:adjustRightInd/>
        <w:snapToGrid/>
        <w:spacing w:line="240" w:lineRule="auto"/>
        <w:ind w:firstLine="0"/>
        <w:jc w:val="left"/>
      </w:pPr>
    </w:p>
    <w:p w14:paraId="11153E36" w14:textId="77005DFA" w:rsidR="003D1A45" w:rsidRDefault="003D1A45">
      <w:pPr>
        <w:adjustRightInd/>
        <w:snapToGrid/>
        <w:spacing w:line="240" w:lineRule="auto"/>
        <w:ind w:firstLine="0"/>
        <w:jc w:val="left"/>
      </w:pPr>
    </w:p>
    <w:p w14:paraId="64224125" w14:textId="112A1611" w:rsidR="003D1A45" w:rsidRDefault="003D1A45">
      <w:pPr>
        <w:adjustRightInd/>
        <w:snapToGrid/>
        <w:spacing w:line="240" w:lineRule="auto"/>
        <w:ind w:firstLine="0"/>
        <w:jc w:val="left"/>
      </w:pPr>
    </w:p>
    <w:p w14:paraId="169D33B0" w14:textId="27D4B28B" w:rsidR="003D1A45" w:rsidRDefault="003D1A45">
      <w:pPr>
        <w:adjustRightInd/>
        <w:snapToGrid/>
        <w:spacing w:line="240" w:lineRule="auto"/>
        <w:ind w:firstLine="0"/>
        <w:jc w:val="left"/>
      </w:pPr>
    </w:p>
    <w:p w14:paraId="25D23C8A" w14:textId="77777777" w:rsidR="003D1A45" w:rsidRDefault="003D1A45">
      <w:pPr>
        <w:adjustRightInd/>
        <w:snapToGrid/>
        <w:spacing w:line="240" w:lineRule="auto"/>
        <w:ind w:firstLine="0"/>
        <w:jc w:val="left"/>
      </w:pPr>
    </w:p>
    <w:p w14:paraId="4BDDEBA9" w14:textId="77777777" w:rsidR="00C40830" w:rsidRDefault="00C40830">
      <w:pPr>
        <w:adjustRightInd/>
        <w:snapToGrid/>
        <w:spacing w:line="240" w:lineRule="auto"/>
        <w:ind w:firstLine="0"/>
        <w:jc w:val="left"/>
        <w:sectPr w:rsidR="00C40830" w:rsidSect="00275959">
          <w:headerReference w:type="even" r:id="rId35"/>
          <w:headerReference w:type="default" r:id="rId36"/>
          <w:footerReference w:type="default" r:id="rId37"/>
          <w:footnotePr>
            <w:numFmt w:val="decimalEnclosedCircleChinese"/>
          </w:footnotePr>
          <w:endnotePr>
            <w:numFmt w:val="decimal"/>
          </w:endnotePr>
          <w:pgSz w:w="11906" w:h="16838" w:code="9"/>
          <w:pgMar w:top="1701" w:right="1701" w:bottom="1701" w:left="1701" w:header="1134" w:footer="1134" w:gutter="0"/>
          <w:pgNumType w:start="1"/>
          <w:cols w:space="425"/>
          <w:docGrid w:linePitch="403" w:charSpace="-819"/>
        </w:sectPr>
      </w:pPr>
    </w:p>
    <w:p w14:paraId="67B1E58B" w14:textId="1B01449A" w:rsidR="00C40830" w:rsidRDefault="00C40830">
      <w:pPr>
        <w:adjustRightInd/>
        <w:snapToGrid/>
        <w:spacing w:line="240" w:lineRule="auto"/>
        <w:ind w:firstLine="0"/>
        <w:jc w:val="left"/>
      </w:pPr>
    </w:p>
    <w:p w14:paraId="1AB18FBB" w14:textId="0935B957" w:rsidR="00C40830" w:rsidRDefault="00C40830">
      <w:pPr>
        <w:adjustRightInd/>
        <w:snapToGrid/>
        <w:spacing w:line="240" w:lineRule="auto"/>
        <w:ind w:firstLine="0"/>
        <w:jc w:val="left"/>
      </w:pPr>
    </w:p>
    <w:p w14:paraId="572399FE" w14:textId="77777777" w:rsidR="00F03C52" w:rsidRDefault="00F03C52">
      <w:pPr>
        <w:adjustRightInd/>
        <w:snapToGrid/>
        <w:spacing w:line="240" w:lineRule="auto"/>
        <w:ind w:firstLine="0"/>
        <w:jc w:val="left"/>
        <w:sectPr w:rsidR="00F03C52" w:rsidSect="00C40830">
          <w:footnotePr>
            <w:numFmt w:val="decimalEnclosedCircleChinese"/>
          </w:footnotePr>
          <w:endnotePr>
            <w:numFmt w:val="decimal"/>
          </w:endnotePr>
          <w:type w:val="continuous"/>
          <w:pgSz w:w="11906" w:h="16838" w:code="9"/>
          <w:pgMar w:top="1701" w:right="1701" w:bottom="1701" w:left="1701" w:header="1134" w:footer="1134" w:gutter="0"/>
          <w:cols w:space="425"/>
          <w:docGrid w:linePitch="403" w:charSpace="-819"/>
        </w:sectPr>
      </w:pPr>
    </w:p>
    <w:p w14:paraId="17F9F652" w14:textId="55250C19" w:rsidR="00237900" w:rsidRDefault="003C1639" w:rsidP="00070E55">
      <w:pPr>
        <w:pStyle w:val="1"/>
        <w:numPr>
          <w:ilvl w:val="0"/>
          <w:numId w:val="1"/>
        </w:numPr>
        <w:spacing w:before="480" w:after="360" w:line="400" w:lineRule="exact"/>
        <w:ind w:firstLine="0"/>
      </w:pPr>
      <w:bookmarkStart w:id="99" w:name="_Toc127348221"/>
      <w:bookmarkStart w:id="100" w:name="_Hlk98425122"/>
      <w:bookmarkStart w:id="101" w:name="_Hlk98425154"/>
      <w:bookmarkStart w:id="102" w:name="_Hlk98425382"/>
      <w:bookmarkEnd w:id="31"/>
      <w:bookmarkEnd w:id="32"/>
      <w:bookmarkEnd w:id="33"/>
      <w:bookmarkEnd w:id="34"/>
      <w:bookmarkEnd w:id="35"/>
      <w:bookmarkEnd w:id="36"/>
      <w:r w:rsidRPr="003C1639">
        <w:rPr>
          <w:rFonts w:hint="eastAsia"/>
          <w:lang w:val="en-US"/>
        </w:rPr>
        <w:lastRenderedPageBreak/>
        <w:t>低质</w:t>
      </w:r>
      <w:r w:rsidRPr="00070E55">
        <w:rPr>
          <w:rFonts w:hint="eastAsia"/>
        </w:rPr>
        <w:t>图像处理</w:t>
      </w:r>
      <w:r w:rsidRPr="003C1639">
        <w:rPr>
          <w:rFonts w:hint="eastAsia"/>
          <w:lang w:val="en-US"/>
        </w:rPr>
        <w:t>相关理论及技术</w:t>
      </w:r>
      <w:bookmarkEnd w:id="99"/>
    </w:p>
    <w:p w14:paraId="6B6B624E" w14:textId="288F4E3B" w:rsidR="00237900" w:rsidRPr="00144AE7" w:rsidRDefault="00C65ACC" w:rsidP="00B0372B">
      <w:pPr>
        <w:pStyle w:val="21"/>
        <w:numPr>
          <w:ilvl w:val="1"/>
          <w:numId w:val="1"/>
        </w:numPr>
        <w:spacing w:before="360" w:after="120" w:line="400" w:lineRule="exact"/>
        <w:rPr>
          <w:sz w:val="28"/>
          <w:szCs w:val="28"/>
          <w:lang w:val="en-US"/>
        </w:rPr>
      </w:pPr>
      <w:bookmarkStart w:id="103" w:name="_Toc127348222"/>
      <w:r w:rsidRPr="00CB72B5">
        <w:rPr>
          <w:rFonts w:hint="eastAsia"/>
          <w:sz w:val="28"/>
          <w:szCs w:val="28"/>
          <w:lang w:val="en-US"/>
        </w:rPr>
        <w:t>深度学习模型</w:t>
      </w:r>
      <w:bookmarkEnd w:id="103"/>
    </w:p>
    <w:p w14:paraId="65FD4446" w14:textId="44A07B67" w:rsidR="00E9031E" w:rsidRDefault="00955E3C" w:rsidP="00432874">
      <w:pPr>
        <w:spacing w:line="400" w:lineRule="exact"/>
        <w:ind w:firstLineChars="200" w:firstLine="480"/>
        <w:rPr>
          <w:lang w:val="en-US"/>
        </w:rPr>
      </w:pPr>
      <w:r>
        <w:rPr>
          <w:rFonts w:hint="eastAsia"/>
          <w:lang w:val="en-US"/>
        </w:rPr>
        <w:t>随着</w:t>
      </w:r>
      <w:r w:rsidR="00D75204">
        <w:rPr>
          <w:rFonts w:hint="eastAsia"/>
          <w:lang w:val="en-US"/>
        </w:rPr>
        <w:t>GPU</w:t>
      </w:r>
      <w:proofErr w:type="gramStart"/>
      <w:r w:rsidR="00D75204">
        <w:rPr>
          <w:rFonts w:hint="eastAsia"/>
          <w:lang w:val="en-US"/>
        </w:rPr>
        <w:t>算力的</w:t>
      </w:r>
      <w:proofErr w:type="gramEnd"/>
      <w:r w:rsidR="00D75204">
        <w:rPr>
          <w:rFonts w:hint="eastAsia"/>
          <w:lang w:val="en-US"/>
        </w:rPr>
        <w:t>不断提升</w:t>
      </w:r>
      <w:r w:rsidR="00AE3225">
        <w:rPr>
          <w:rFonts w:hint="eastAsia"/>
          <w:lang w:val="en-US"/>
        </w:rPr>
        <w:t>和大量大规模专业数据集</w:t>
      </w:r>
      <w:r w:rsidR="00EA292C">
        <w:rPr>
          <w:rFonts w:hint="eastAsia"/>
          <w:lang w:val="en-US"/>
        </w:rPr>
        <w:t>的不断构建，基于数据驱动的</w:t>
      </w:r>
      <w:r w:rsidR="000832C3">
        <w:rPr>
          <w:rFonts w:hint="eastAsia"/>
          <w:lang w:val="en-US"/>
        </w:rPr>
        <w:t>深度学习方法在</w:t>
      </w:r>
      <w:r w:rsidR="00CA54E7">
        <w:rPr>
          <w:rFonts w:hint="eastAsia"/>
          <w:lang w:val="en-US"/>
        </w:rPr>
        <w:t>计算机图像语音处理、大数据学习分析等领域取得了</w:t>
      </w:r>
      <w:r w:rsidR="001F3DFB">
        <w:rPr>
          <w:rFonts w:hint="eastAsia"/>
          <w:lang w:val="en-US"/>
        </w:rPr>
        <w:t>相较于传统人工方法</w:t>
      </w:r>
      <w:r w:rsidR="007F5B9F">
        <w:rPr>
          <w:rFonts w:hint="eastAsia"/>
          <w:lang w:val="en-US"/>
        </w:rPr>
        <w:t>无可比拟的优异结果。</w:t>
      </w:r>
      <w:r w:rsidR="00AC52B9">
        <w:rPr>
          <w:rFonts w:hint="eastAsia"/>
          <w:lang w:val="en-US"/>
        </w:rPr>
        <w:t>深度学习</w:t>
      </w:r>
      <w:r w:rsidR="00920F36">
        <w:rPr>
          <w:rFonts w:hint="eastAsia"/>
          <w:lang w:val="en-US"/>
        </w:rPr>
        <w:t>擅长从大量数据中</w:t>
      </w:r>
      <w:r w:rsidR="000537F6">
        <w:rPr>
          <w:rFonts w:hint="eastAsia"/>
          <w:lang w:val="en-US"/>
        </w:rPr>
        <w:t>分析出目标任务的抽象特征，</w:t>
      </w:r>
      <w:r w:rsidR="00403E5A">
        <w:rPr>
          <w:rFonts w:hint="eastAsia"/>
          <w:lang w:val="en-US"/>
        </w:rPr>
        <w:t>且这种基于大数据提出的特征还具有非常优秀的泛化能力</w:t>
      </w:r>
      <w:r w:rsidR="00B341C4">
        <w:rPr>
          <w:rFonts w:hint="eastAsia"/>
          <w:lang w:val="en-US"/>
        </w:rPr>
        <w:t>，因此深度学习模型</w:t>
      </w:r>
      <w:r w:rsidR="001D17D8">
        <w:rPr>
          <w:rFonts w:hint="eastAsia"/>
          <w:lang w:val="en-US"/>
        </w:rPr>
        <w:t>的推出</w:t>
      </w:r>
      <w:r w:rsidR="00062A06">
        <w:rPr>
          <w:rFonts w:hint="eastAsia"/>
          <w:lang w:val="en-US"/>
        </w:rPr>
        <w:t>还</w:t>
      </w:r>
      <w:r w:rsidR="001D17D8">
        <w:rPr>
          <w:rFonts w:hint="eastAsia"/>
          <w:lang w:val="en-US"/>
        </w:rPr>
        <w:t>解决了大量过去</w:t>
      </w:r>
      <w:r w:rsidR="00062A06">
        <w:rPr>
          <w:rFonts w:hint="eastAsia"/>
          <w:lang w:val="en-US"/>
        </w:rPr>
        <w:t>传统人工智能方法无法解决的</w:t>
      </w:r>
      <w:r w:rsidR="00F52182">
        <w:rPr>
          <w:rFonts w:hint="eastAsia"/>
          <w:lang w:val="en-US"/>
        </w:rPr>
        <w:t>问题，对人工智能的发展起到了积极促进的作用。</w:t>
      </w:r>
    </w:p>
    <w:p w14:paraId="11384A0A" w14:textId="7B042B46" w:rsidR="00766417" w:rsidRDefault="00634C5B" w:rsidP="00432874">
      <w:pPr>
        <w:spacing w:line="400" w:lineRule="exact"/>
        <w:ind w:firstLineChars="200" w:firstLine="480"/>
        <w:rPr>
          <w:lang w:val="en-US"/>
        </w:rPr>
      </w:pPr>
      <w:r>
        <w:rPr>
          <w:rFonts w:hint="eastAsia"/>
          <w:lang w:val="en-US"/>
        </w:rPr>
        <w:t>在目前的深度学习模型中，</w:t>
      </w:r>
      <w:r w:rsidR="00F61D30">
        <w:rPr>
          <w:rFonts w:hint="eastAsia"/>
          <w:lang w:val="en-US"/>
        </w:rPr>
        <w:t>大多数方法都采用</w:t>
      </w:r>
      <w:r w:rsidR="004D4195">
        <w:rPr>
          <w:rFonts w:hint="eastAsia"/>
          <w:lang w:val="en-US"/>
        </w:rPr>
        <w:t>深度神经网络</w:t>
      </w:r>
      <w:r w:rsidR="00F61D30">
        <w:rPr>
          <w:rFonts w:hint="eastAsia"/>
          <w:lang w:val="en-US"/>
        </w:rPr>
        <w:t>来提取特征。</w:t>
      </w:r>
      <w:r w:rsidR="00651BE0">
        <w:rPr>
          <w:rFonts w:hint="eastAsia"/>
          <w:lang w:val="en-US"/>
        </w:rPr>
        <w:t>深度神经网络</w:t>
      </w:r>
      <w:r w:rsidR="00347B18">
        <w:rPr>
          <w:rFonts w:hint="eastAsia"/>
          <w:lang w:val="en-US"/>
        </w:rPr>
        <w:t>是一个</w:t>
      </w:r>
      <w:r w:rsidR="00192C54">
        <w:rPr>
          <w:rFonts w:hint="eastAsia"/>
          <w:lang w:val="en-US"/>
        </w:rPr>
        <w:t>分层</w:t>
      </w:r>
      <w:r w:rsidR="00347B18">
        <w:rPr>
          <w:rFonts w:hint="eastAsia"/>
          <w:lang w:val="en-US"/>
        </w:rPr>
        <w:t>模型，每一层由</w:t>
      </w:r>
      <w:r w:rsidR="00666691">
        <w:rPr>
          <w:rFonts w:hint="eastAsia"/>
          <w:lang w:val="en-US"/>
        </w:rPr>
        <w:t>多元化的非线性变换计算模型构成</w:t>
      </w:r>
      <w:r w:rsidR="008A6820">
        <w:rPr>
          <w:rFonts w:hint="eastAsia"/>
          <w:lang w:val="en-US"/>
        </w:rPr>
        <w:t>，</w:t>
      </w:r>
      <w:r w:rsidR="00192C54">
        <w:rPr>
          <w:rFonts w:hint="eastAsia"/>
          <w:lang w:val="en-US"/>
        </w:rPr>
        <w:t>其典型的网络结构有多层感知机、卷积神经网络</w:t>
      </w:r>
      <w:r w:rsidR="005B21DB">
        <w:rPr>
          <w:rFonts w:hint="eastAsia"/>
          <w:lang w:val="en-US"/>
        </w:rPr>
        <w:t>、</w:t>
      </w:r>
      <w:r w:rsidR="00192C54">
        <w:rPr>
          <w:rFonts w:hint="eastAsia"/>
          <w:lang w:val="en-US"/>
        </w:rPr>
        <w:t>循环神经网络</w:t>
      </w:r>
      <w:r w:rsidR="005B21DB">
        <w:rPr>
          <w:rFonts w:hint="eastAsia"/>
          <w:lang w:val="en-US"/>
        </w:rPr>
        <w:t>和图神经网络等</w:t>
      </w:r>
      <w:r w:rsidR="00666691">
        <w:rPr>
          <w:rFonts w:hint="eastAsia"/>
          <w:lang w:val="en-US"/>
        </w:rPr>
        <w:t>。</w:t>
      </w:r>
      <w:r w:rsidR="008C50B8">
        <w:rPr>
          <w:rFonts w:hint="eastAsia"/>
          <w:lang w:val="en-US"/>
        </w:rPr>
        <w:t>在图像处理任务中使用频率最高的是卷积神经网络，</w:t>
      </w:r>
      <w:r w:rsidR="007B7F02">
        <w:rPr>
          <w:rFonts w:hint="eastAsia"/>
          <w:lang w:val="en-US"/>
        </w:rPr>
        <w:t>该网络模型</w:t>
      </w:r>
      <w:r w:rsidR="00CE6EDA">
        <w:rPr>
          <w:rFonts w:hint="eastAsia"/>
          <w:lang w:val="en-US"/>
        </w:rPr>
        <w:t>基于动物视觉皮层</w:t>
      </w:r>
      <w:r w:rsidR="00F24A32">
        <w:rPr>
          <w:rFonts w:hint="eastAsia"/>
          <w:lang w:val="en-US"/>
        </w:rPr>
        <w:t>中神经连接方式的启发，通过</w:t>
      </w:r>
      <w:r w:rsidR="009439B0">
        <w:rPr>
          <w:rFonts w:hint="eastAsia"/>
          <w:lang w:val="en-US"/>
        </w:rPr>
        <w:t>基于</w:t>
      </w:r>
      <w:r w:rsidR="004273C9">
        <w:rPr>
          <w:rFonts w:hint="eastAsia"/>
          <w:lang w:val="en-US"/>
        </w:rPr>
        <w:t>滑动</w:t>
      </w:r>
      <w:r w:rsidR="009439B0">
        <w:rPr>
          <w:rFonts w:hint="eastAsia"/>
          <w:lang w:val="en-US"/>
        </w:rPr>
        <w:t>窗口的</w:t>
      </w:r>
      <w:r w:rsidR="004273C9">
        <w:rPr>
          <w:rFonts w:hint="eastAsia"/>
          <w:lang w:val="en-US"/>
        </w:rPr>
        <w:t>卷积</w:t>
      </w:r>
      <w:r w:rsidR="009439B0">
        <w:rPr>
          <w:rFonts w:hint="eastAsia"/>
          <w:lang w:val="en-US"/>
        </w:rPr>
        <w:t>、池化等操作</w:t>
      </w:r>
      <w:r w:rsidR="001F44E7">
        <w:rPr>
          <w:rFonts w:hint="eastAsia"/>
          <w:lang w:val="en-US"/>
        </w:rPr>
        <w:t>，</w:t>
      </w:r>
      <w:proofErr w:type="gramStart"/>
      <w:r w:rsidR="00D73D12">
        <w:rPr>
          <w:rFonts w:hint="eastAsia"/>
          <w:lang w:val="en-US"/>
        </w:rPr>
        <w:t>使</w:t>
      </w:r>
      <w:r w:rsidR="009E4E51">
        <w:rPr>
          <w:rFonts w:hint="eastAsia"/>
          <w:lang w:val="en-US"/>
        </w:rPr>
        <w:t>特征</w:t>
      </w:r>
      <w:proofErr w:type="gramEnd"/>
      <w:r w:rsidR="009E4E51">
        <w:rPr>
          <w:rFonts w:hint="eastAsia"/>
          <w:lang w:val="en-US"/>
        </w:rPr>
        <w:t>前后</w:t>
      </w:r>
      <w:r w:rsidR="00D73D12">
        <w:rPr>
          <w:rFonts w:hint="eastAsia"/>
          <w:lang w:val="en-US"/>
        </w:rPr>
        <w:t>形成</w:t>
      </w:r>
      <w:r w:rsidR="009E4E51">
        <w:rPr>
          <w:rFonts w:hint="eastAsia"/>
          <w:lang w:val="en-US"/>
        </w:rPr>
        <w:t>局部连接</w:t>
      </w:r>
      <w:r w:rsidR="002A6789">
        <w:rPr>
          <w:rFonts w:hint="eastAsia"/>
          <w:lang w:val="en-US"/>
        </w:rPr>
        <w:t>，且</w:t>
      </w:r>
      <w:r w:rsidR="008C05C6">
        <w:rPr>
          <w:rFonts w:hint="eastAsia"/>
          <w:lang w:val="en-US"/>
        </w:rPr>
        <w:t>不同神经元的感受野不相同</w:t>
      </w:r>
      <w:r w:rsidR="00D73D12">
        <w:rPr>
          <w:rFonts w:hint="eastAsia"/>
          <w:lang w:val="en-US"/>
        </w:rPr>
        <w:t>，从而实现对</w:t>
      </w:r>
      <w:r w:rsidR="00836C07">
        <w:rPr>
          <w:rFonts w:hint="eastAsia"/>
          <w:lang w:val="en-US"/>
        </w:rPr>
        <w:t>输入信息视野的完整覆盖。</w:t>
      </w:r>
      <w:r w:rsidR="00107BCE">
        <w:rPr>
          <w:rFonts w:hint="eastAsia"/>
          <w:lang w:val="en-US"/>
        </w:rPr>
        <w:t>卷积神经网络局部连接的特性</w:t>
      </w:r>
      <w:r w:rsidR="006809CE">
        <w:rPr>
          <w:rFonts w:hint="eastAsia"/>
          <w:lang w:val="en-US"/>
        </w:rPr>
        <w:t>使得其相对于传统神经网络显著降低了</w:t>
      </w:r>
      <w:r w:rsidR="000C0D3E">
        <w:rPr>
          <w:rFonts w:hint="eastAsia"/>
          <w:lang w:val="en-US"/>
        </w:rPr>
        <w:t>模型的复杂</w:t>
      </w:r>
      <w:r w:rsidR="000C5EDE">
        <w:rPr>
          <w:rFonts w:hint="eastAsia"/>
          <w:lang w:val="en-US"/>
        </w:rPr>
        <w:t>程度，</w:t>
      </w:r>
      <w:r w:rsidR="00A95FFB">
        <w:rPr>
          <w:rFonts w:hint="eastAsia"/>
          <w:lang w:val="en-US"/>
        </w:rPr>
        <w:t>且</w:t>
      </w:r>
      <w:r w:rsidR="000337E3">
        <w:rPr>
          <w:rFonts w:hint="eastAsia"/>
          <w:lang w:val="en-US"/>
        </w:rPr>
        <w:t>拥有了缩放不变性、旋转不变性和</w:t>
      </w:r>
      <w:r w:rsidR="00264FBE">
        <w:rPr>
          <w:rFonts w:hint="eastAsia"/>
          <w:lang w:val="en-US"/>
        </w:rPr>
        <w:t>平移</w:t>
      </w:r>
      <w:r w:rsidR="00A95FFB">
        <w:rPr>
          <w:rFonts w:hint="eastAsia"/>
          <w:lang w:val="en-US"/>
        </w:rPr>
        <w:t>不变性</w:t>
      </w:r>
      <w:r w:rsidR="005F4EE2">
        <w:rPr>
          <w:rFonts w:hint="eastAsia"/>
          <w:lang w:val="en-US"/>
        </w:rPr>
        <w:t>，因此在</w:t>
      </w:r>
      <w:r w:rsidR="006A6244">
        <w:rPr>
          <w:rFonts w:hint="eastAsia"/>
          <w:lang w:val="en-US"/>
        </w:rPr>
        <w:t>图像处理的相关任务中</w:t>
      </w:r>
      <w:r w:rsidR="00DE55C7">
        <w:rPr>
          <w:rFonts w:hint="eastAsia"/>
          <w:lang w:val="en-US"/>
        </w:rPr>
        <w:t>表现出了优异的性能。</w:t>
      </w:r>
    </w:p>
    <w:p w14:paraId="11A74539" w14:textId="10690003" w:rsidR="00237900" w:rsidRDefault="00394BDB" w:rsidP="006B4B4F">
      <w:pPr>
        <w:pStyle w:val="31"/>
        <w:numPr>
          <w:ilvl w:val="2"/>
          <w:numId w:val="1"/>
        </w:numPr>
        <w:spacing w:before="240" w:after="120" w:line="400" w:lineRule="exact"/>
      </w:pPr>
      <w:bookmarkStart w:id="104" w:name="_Toc127348223"/>
      <w:r>
        <w:rPr>
          <w:rFonts w:hint="eastAsia"/>
        </w:rPr>
        <w:t>多层感知机</w:t>
      </w:r>
      <w:bookmarkEnd w:id="104"/>
    </w:p>
    <w:p w14:paraId="0FFB450F" w14:textId="20AC7A5B" w:rsidR="002B527A" w:rsidRDefault="00542B3D" w:rsidP="00432874">
      <w:pPr>
        <w:spacing w:line="400" w:lineRule="exact"/>
        <w:ind w:firstLineChars="200" w:firstLine="480"/>
      </w:pPr>
      <w:r>
        <w:rPr>
          <w:rFonts w:hint="eastAsia"/>
        </w:rPr>
        <w:t>多层感知机由</w:t>
      </w:r>
      <w:r w:rsidR="00BA48B6">
        <w:rPr>
          <w:rFonts w:hint="eastAsia"/>
        </w:rPr>
        <w:t>大量的</w:t>
      </w:r>
      <w:r>
        <w:rPr>
          <w:rFonts w:hint="eastAsia"/>
        </w:rPr>
        <w:t>神经元组成</w:t>
      </w:r>
      <w:r w:rsidR="00DB07F3">
        <w:rPr>
          <w:rFonts w:hint="eastAsia"/>
        </w:rPr>
        <w:t>，</w:t>
      </w:r>
      <w:r w:rsidR="003A4B2F">
        <w:rPr>
          <w:rFonts w:hint="eastAsia"/>
        </w:rPr>
        <w:t>典型的神经元结构</w:t>
      </w:r>
      <w:r w:rsidR="003A4B2F" w:rsidRPr="007C5A52">
        <w:rPr>
          <w:rFonts w:hint="eastAsia"/>
        </w:rPr>
        <w:t>如下</w:t>
      </w:r>
      <w:r w:rsidR="003A4B2F">
        <w:fldChar w:fldCharType="begin"/>
      </w:r>
      <w:r w:rsidR="003A4B2F">
        <w:instrText xml:space="preserve"> </w:instrText>
      </w:r>
      <w:r w:rsidR="003A4B2F">
        <w:rPr>
          <w:rFonts w:hint="eastAsia"/>
        </w:rPr>
        <w:instrText>REF _Ref123656783 \h</w:instrText>
      </w:r>
      <w:r w:rsidR="003A4B2F">
        <w:instrText xml:space="preserve"> </w:instrText>
      </w:r>
      <w:r w:rsidR="003A4B2F">
        <w:fldChar w:fldCharType="separate"/>
      </w:r>
      <w:r w:rsidR="003A4B2F" w:rsidRPr="00683D7F">
        <w:rPr>
          <w:rFonts w:hint="eastAsia"/>
          <w:sz w:val="21"/>
          <w:szCs w:val="21"/>
          <w:lang w:val="en-US"/>
        </w:rPr>
        <w:t>图</w:t>
      </w:r>
      <w:r w:rsidR="003A4B2F">
        <w:rPr>
          <w:noProof/>
          <w:sz w:val="21"/>
          <w:szCs w:val="21"/>
          <w:lang w:val="en-US"/>
        </w:rPr>
        <w:t>2</w:t>
      </w:r>
      <w:r w:rsidR="003A4B2F">
        <w:rPr>
          <w:sz w:val="21"/>
          <w:szCs w:val="21"/>
          <w:lang w:val="en-US"/>
        </w:rPr>
        <w:noBreakHyphen/>
      </w:r>
      <w:r w:rsidR="003A4B2F">
        <w:rPr>
          <w:noProof/>
          <w:sz w:val="21"/>
          <w:szCs w:val="21"/>
          <w:lang w:val="en-US"/>
        </w:rPr>
        <w:t>1</w:t>
      </w:r>
      <w:r w:rsidR="003A4B2F">
        <w:fldChar w:fldCharType="end"/>
      </w:r>
      <w:r w:rsidR="003A4B2F" w:rsidRPr="007C5A52">
        <w:rPr>
          <w:rFonts w:hint="eastAsia"/>
        </w:rPr>
        <w:t>所示</w:t>
      </w:r>
      <w:r w:rsidR="003A4B2F">
        <w:rPr>
          <w:rFonts w:hint="eastAsia"/>
        </w:rPr>
        <w:t>，</w:t>
      </w:r>
      <w:r w:rsidR="00C936CC">
        <w:rPr>
          <w:rFonts w:hint="eastAsia"/>
        </w:rPr>
        <w:t>其一般为</w:t>
      </w:r>
      <w:r w:rsidR="00ED2562">
        <w:rPr>
          <w:rFonts w:hint="eastAsia"/>
        </w:rPr>
        <w:t>单输入单输出或者多输入单输出的结构</w:t>
      </w:r>
      <w:r w:rsidR="00496DDA">
        <w:rPr>
          <w:rFonts w:hint="eastAsia"/>
        </w:rPr>
        <w:t>。</w:t>
      </w:r>
    </w:p>
    <w:p w14:paraId="0DF61854" w14:textId="6D58BD5D" w:rsidR="009C3E86" w:rsidRDefault="00FF36CE" w:rsidP="00487E4F">
      <w:pPr>
        <w:spacing w:before="120" w:line="240" w:lineRule="auto"/>
        <w:ind w:firstLine="0"/>
        <w:jc w:val="center"/>
      </w:pPr>
      <w:r w:rsidRPr="00FF36CE">
        <w:rPr>
          <w:noProof/>
        </w:rPr>
        <w:drawing>
          <wp:inline distT="0" distB="0" distL="0" distR="0" wp14:anchorId="0065795F" wp14:editId="39FA387D">
            <wp:extent cx="2652475" cy="1478814"/>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52475" cy="1478814"/>
                    </a:xfrm>
                    <a:prstGeom prst="rect">
                      <a:avLst/>
                    </a:prstGeom>
                  </pic:spPr>
                </pic:pic>
              </a:graphicData>
            </a:graphic>
          </wp:inline>
        </w:drawing>
      </w:r>
    </w:p>
    <w:p w14:paraId="426E3BD7" w14:textId="545193C1" w:rsidR="009C3E86" w:rsidRPr="002B77A4" w:rsidRDefault="009C3E86" w:rsidP="002B77A4">
      <w:pPr>
        <w:spacing w:before="120" w:line="400" w:lineRule="exact"/>
        <w:ind w:firstLine="0"/>
        <w:jc w:val="center"/>
        <w:rPr>
          <w:sz w:val="21"/>
          <w:szCs w:val="21"/>
          <w:lang w:val="en-US"/>
        </w:rPr>
      </w:pPr>
      <w:bookmarkStart w:id="105" w:name="_Ref123656783"/>
      <w:bookmarkStart w:id="106" w:name="_Toc127207144"/>
      <w:r w:rsidRPr="00683D7F">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2</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1</w:t>
      </w:r>
      <w:r w:rsidR="00AA4B3C">
        <w:rPr>
          <w:sz w:val="21"/>
          <w:szCs w:val="21"/>
          <w:lang w:val="en-US"/>
        </w:rPr>
        <w:fldChar w:fldCharType="end"/>
      </w:r>
      <w:bookmarkEnd w:id="105"/>
      <w:r w:rsidRPr="00683D7F">
        <w:rPr>
          <w:sz w:val="21"/>
          <w:szCs w:val="21"/>
          <w:lang w:val="en-US"/>
        </w:rPr>
        <w:t xml:space="preserve"> </w:t>
      </w:r>
      <w:r w:rsidR="0046421C" w:rsidRPr="002B77A4">
        <w:rPr>
          <w:rFonts w:hint="eastAsia"/>
          <w:sz w:val="21"/>
          <w:szCs w:val="21"/>
          <w:lang w:val="en-US"/>
        </w:rPr>
        <w:t>神经元模型图</w:t>
      </w:r>
      <w:bookmarkEnd w:id="106"/>
    </w:p>
    <w:p w14:paraId="7259A360" w14:textId="0C81F02E" w:rsidR="00435FDB" w:rsidRPr="002B77A4" w:rsidRDefault="00435FDB"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D01436" w:rsidRPr="002B77A4">
        <w:rPr>
          <w:rFonts w:ascii="Times New Roman" w:hAnsi="Times New Roman"/>
          <w:lang w:val="en-US"/>
        </w:rPr>
        <w:t>Neuron model diagram</w:t>
      </w:r>
    </w:p>
    <w:p w14:paraId="04F4702D" w14:textId="77777777" w:rsidR="00961A9A" w:rsidRPr="00353794" w:rsidRDefault="00961A9A" w:rsidP="00432874">
      <w:pPr>
        <w:spacing w:line="400" w:lineRule="exact"/>
        <w:ind w:firstLineChars="200" w:firstLine="480"/>
        <w:rPr>
          <w:lang w:val="en-US"/>
        </w:rPr>
      </w:pPr>
    </w:p>
    <w:p w14:paraId="3FA8711C" w14:textId="3C8FAF2C" w:rsidR="00632EAC" w:rsidRDefault="009712C5" w:rsidP="00CC4707">
      <w:pPr>
        <w:spacing w:line="400" w:lineRule="exact"/>
        <w:ind w:firstLineChars="200" w:firstLine="480"/>
      </w:pPr>
      <w:r>
        <w:rPr>
          <w:rFonts w:hint="eastAsia"/>
        </w:rPr>
        <w:lastRenderedPageBreak/>
        <w:t>其中</w:t>
      </w:r>
      <w:r w:rsidRPr="00256C9E">
        <w:rPr>
          <w:position w:val="-12"/>
        </w:rPr>
        <w:object w:dxaOrig="228" w:dyaOrig="365" w14:anchorId="49305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412#yIS7" style="width:11.4pt;height:18pt" o:ole="">
            <v:imagedata r:id="rId39" o:title=""/>
          </v:shape>
          <o:OLEObject Type="Embed" ProgID="Equation.AxMath" ShapeID="_x0000_i1025" DrawAspect="Content" ObjectID="_1738346311" r:id="rId40"/>
        </w:object>
      </w:r>
      <w:r w:rsidR="002D41A9">
        <w:rPr>
          <w:rFonts w:hint="eastAsia"/>
        </w:rPr>
        <w:t>为</w:t>
      </w:r>
      <w:r>
        <w:rPr>
          <w:rFonts w:hint="eastAsia"/>
        </w:rPr>
        <w:t>神经元的偏置项</w:t>
      </w:r>
      <w:r w:rsidR="00F50A5C" w:rsidRPr="00353794">
        <w:rPr>
          <w:rFonts w:hint="eastAsia"/>
          <w:lang w:val="en-US"/>
        </w:rPr>
        <w:t>，</w:t>
      </w:r>
      <w:r w:rsidR="00F50A5C" w:rsidRPr="005830A5">
        <w:rPr>
          <w:position w:val="-6"/>
        </w:rPr>
        <w:object w:dxaOrig="200" w:dyaOrig="220" w14:anchorId="31ACE946">
          <v:shape id="_x0000_i1026" type="#_x0000_t75" alt="P412#yIS2" style="width:10.2pt;height:11.4pt" o:ole="">
            <v:imagedata r:id="rId41" o:title=""/>
          </v:shape>
          <o:OLEObject Type="Embed" ProgID="Equation.DSMT4" ShapeID="_x0000_i1026" DrawAspect="Content" ObjectID="_1738346312" r:id="rId42"/>
        </w:object>
      </w:r>
      <w:r w:rsidR="00F50A5C">
        <w:rPr>
          <w:rFonts w:hint="eastAsia"/>
        </w:rPr>
        <w:t>代表输入特征的个数</w:t>
      </w:r>
      <w:r w:rsidR="00F50A5C" w:rsidRPr="00353794">
        <w:rPr>
          <w:rFonts w:hint="eastAsia"/>
          <w:lang w:val="en-US"/>
        </w:rPr>
        <w:t>，</w:t>
      </w:r>
      <w:r w:rsidR="00653D5D" w:rsidRPr="00256957">
        <w:rPr>
          <w:position w:val="-12"/>
        </w:rPr>
        <w:object w:dxaOrig="240" w:dyaOrig="360" w14:anchorId="3F78AFBB">
          <v:shape id="_x0000_i1027" type="#_x0000_t75" alt="P412#yIS1" style="width:11.4pt;height:18pt" o:ole="">
            <v:imagedata r:id="rId43" o:title=""/>
          </v:shape>
          <o:OLEObject Type="Embed" ProgID="Equation.DSMT4" ShapeID="_x0000_i1027" DrawAspect="Content" ObjectID="_1738346313" r:id="rId44"/>
        </w:object>
      </w:r>
      <w:r w:rsidR="002D41A9">
        <w:rPr>
          <w:rFonts w:hint="eastAsia"/>
        </w:rPr>
        <w:t>代表</w:t>
      </w:r>
      <w:r w:rsidR="00774D48">
        <w:rPr>
          <w:rFonts w:hint="eastAsia"/>
        </w:rPr>
        <w:t>第</w:t>
      </w:r>
      <w:r w:rsidR="00CC4707" w:rsidRPr="00CC4707">
        <w:rPr>
          <w:position w:val="-12"/>
        </w:rPr>
        <w:object w:dxaOrig="135" w:dyaOrig="357" w14:anchorId="07696837">
          <v:shape id="_x0000_i1028" type="#_x0000_t75" style="width:6.6pt;height:18pt" o:ole="">
            <v:imagedata r:id="rId45" o:title=""/>
          </v:shape>
          <o:OLEObject Type="Embed" ProgID="Equation.AxMath" ShapeID="_x0000_i1028" DrawAspect="Content" ObjectID="_1738346314" r:id="rId46"/>
        </w:object>
      </w:r>
      <w:proofErr w:type="gramStart"/>
      <w:r w:rsidR="00CC4707">
        <w:rPr>
          <w:rFonts w:hint="eastAsia"/>
        </w:rPr>
        <w:t>个</w:t>
      </w:r>
      <w:proofErr w:type="gramEnd"/>
      <w:r w:rsidR="00CC4707">
        <w:rPr>
          <w:rFonts w:hint="eastAsia"/>
        </w:rPr>
        <w:t>输入特征</w:t>
      </w:r>
      <w:r w:rsidR="0076543C" w:rsidRPr="00353794">
        <w:rPr>
          <w:rFonts w:hint="eastAsia"/>
          <w:lang w:val="en-US"/>
        </w:rPr>
        <w:t>，</w:t>
      </w:r>
      <w:r w:rsidR="00FB228D" w:rsidRPr="002E0820">
        <w:rPr>
          <w:position w:val="-12"/>
        </w:rPr>
        <w:object w:dxaOrig="328" w:dyaOrig="365" w14:anchorId="75AC0221">
          <v:shape id="_x0000_i1029" type="#_x0000_t75" alt="P412#yIS4" style="width:16.8pt;height:18pt" o:ole="">
            <v:imagedata r:id="rId47" o:title=""/>
          </v:shape>
          <o:OLEObject Type="Embed" ProgID="Equation.AxMath" ShapeID="_x0000_i1029" DrawAspect="Content" ObjectID="_1738346315" r:id="rId48"/>
        </w:object>
      </w:r>
      <w:r w:rsidR="00FB228D">
        <w:rPr>
          <w:rFonts w:hint="eastAsia"/>
        </w:rPr>
        <w:t>代表第</w:t>
      </w:r>
      <w:r w:rsidR="00FB228D" w:rsidRPr="00FB228D">
        <w:rPr>
          <w:position w:val="-12"/>
        </w:rPr>
        <w:object w:dxaOrig="135" w:dyaOrig="357" w14:anchorId="16273F51">
          <v:shape id="_x0000_i1030" type="#_x0000_t75" style="width:6.6pt;height:18pt" o:ole="">
            <v:imagedata r:id="rId45" o:title=""/>
          </v:shape>
          <o:OLEObject Type="Embed" ProgID="Equation.AxMath" ShapeID="_x0000_i1030" DrawAspect="Content" ObjectID="_1738346316" r:id="rId49"/>
        </w:object>
      </w:r>
      <w:proofErr w:type="gramStart"/>
      <w:r w:rsidR="00A1612F">
        <w:rPr>
          <w:rFonts w:hint="eastAsia"/>
        </w:rPr>
        <w:t>个</w:t>
      </w:r>
      <w:proofErr w:type="gramEnd"/>
      <w:r w:rsidR="00FB228D">
        <w:rPr>
          <w:rFonts w:hint="eastAsia"/>
        </w:rPr>
        <w:t>特征和</w:t>
      </w:r>
      <w:r w:rsidR="002605D8">
        <w:rPr>
          <w:rFonts w:hint="eastAsia"/>
        </w:rPr>
        <w:t>与第</w:t>
      </w:r>
      <w:r w:rsidR="002605D8" w:rsidRPr="002605D8">
        <w:rPr>
          <w:position w:val="-12"/>
        </w:rPr>
        <w:object w:dxaOrig="171" w:dyaOrig="357" w14:anchorId="3E76B61B">
          <v:shape id="_x0000_i1031" type="#_x0000_t75" style="width:9pt;height:18pt" o:ole="">
            <v:imagedata r:id="rId50" o:title=""/>
          </v:shape>
          <o:OLEObject Type="Embed" ProgID="Equation.AxMath" ShapeID="_x0000_i1031" DrawAspect="Content" ObjectID="_1738346317" r:id="rId51"/>
        </w:object>
      </w:r>
      <w:proofErr w:type="gramStart"/>
      <w:r w:rsidR="002605D8">
        <w:rPr>
          <w:rFonts w:hint="eastAsia"/>
        </w:rPr>
        <w:t>个</w:t>
      </w:r>
      <w:proofErr w:type="gramEnd"/>
      <w:r w:rsidR="002605D8">
        <w:rPr>
          <w:rFonts w:hint="eastAsia"/>
        </w:rPr>
        <w:t>神经元的</w:t>
      </w:r>
      <w:r w:rsidR="00FA6618">
        <w:rPr>
          <w:rFonts w:hint="eastAsia"/>
        </w:rPr>
        <w:t>连接权</w:t>
      </w:r>
      <w:r w:rsidR="000E2F29" w:rsidRPr="00353794">
        <w:rPr>
          <w:rFonts w:hint="eastAsia"/>
          <w:lang w:val="en-US"/>
        </w:rPr>
        <w:t>，</w:t>
      </w:r>
      <w:r w:rsidR="000E2F29" w:rsidRPr="00921CDB">
        <w:rPr>
          <w:position w:val="-12"/>
        </w:rPr>
        <w:object w:dxaOrig="250" w:dyaOrig="365" w14:anchorId="6AD77C3D">
          <v:shape id="_x0000_i1032" type="#_x0000_t75" alt="P412#yIS8" style="width:12.6pt;height:18pt" o:ole="">
            <v:imagedata r:id="rId52" o:title=""/>
          </v:shape>
          <o:OLEObject Type="Embed" ProgID="Equation.AxMath" ShapeID="_x0000_i1032" DrawAspect="Content" ObjectID="_1738346318" r:id="rId53"/>
        </w:object>
      </w:r>
      <w:r w:rsidR="000E2F29">
        <w:rPr>
          <w:rFonts w:hint="eastAsia"/>
        </w:rPr>
        <w:t>为模型的输出。</w:t>
      </w:r>
      <w:r w:rsidR="007A7585" w:rsidRPr="000E2F29">
        <w:rPr>
          <w:position w:val="-12"/>
        </w:rPr>
        <w:object w:dxaOrig="464" w:dyaOrig="371" w14:anchorId="316DA10D">
          <v:shape id="_x0000_i1033" type="#_x0000_t75" style="width:23.4pt;height:18pt" o:ole="">
            <v:imagedata r:id="rId54" o:title=""/>
          </v:shape>
          <o:OLEObject Type="Embed" ProgID="Equation.AxMath" ShapeID="_x0000_i1033" DrawAspect="Content" ObjectID="_1738346319" r:id="rId55"/>
        </w:object>
      </w:r>
      <w:r w:rsidR="007A7585">
        <w:rPr>
          <w:rFonts w:hint="eastAsia"/>
        </w:rPr>
        <w:t>表示输入特征</w:t>
      </w:r>
      <w:r w:rsidR="007A7585" w:rsidRPr="00256957">
        <w:rPr>
          <w:position w:val="-12"/>
        </w:rPr>
        <w:object w:dxaOrig="240" w:dyaOrig="360" w14:anchorId="04608104">
          <v:shape id="_x0000_i1034" type="#_x0000_t75" alt="P412#yIS1" style="width:11.4pt;height:18pt" o:ole="">
            <v:imagedata r:id="rId43" o:title=""/>
          </v:shape>
          <o:OLEObject Type="Embed" ProgID="Equation.DSMT4" ShapeID="_x0000_i1034" DrawAspect="Content" ObjectID="_1738346320" r:id="rId56"/>
        </w:object>
      </w:r>
      <w:r w:rsidR="007A7585">
        <w:rPr>
          <w:rFonts w:hint="eastAsia"/>
        </w:rPr>
        <w:t>到模型输出的映射</w:t>
      </w:r>
      <w:r w:rsidR="004A3F7D">
        <w:rPr>
          <w:rFonts w:hint="eastAsia"/>
        </w:rPr>
        <w:t>，其计算方式如下：</w:t>
      </w:r>
    </w:p>
    <w:p w14:paraId="56E99DC2" w14:textId="2101EE9F" w:rsidR="009C3E86" w:rsidRDefault="00F04DAA" w:rsidP="006D0557">
      <w:pPr>
        <w:pStyle w:val="AMDisplayEquation"/>
        <w:spacing w:before="120" w:after="120" w:line="240" w:lineRule="auto"/>
      </w:pPr>
      <w:r>
        <w:tab/>
      </w:r>
      <w:r w:rsidR="00661EB8" w:rsidRPr="007B19F5">
        <w:rPr>
          <w:position w:val="-33"/>
        </w:rPr>
        <w:object w:dxaOrig="2586" w:dyaOrig="786" w14:anchorId="302AAC16">
          <v:shape id="_x0000_i1035" type="#_x0000_t75" alt="P413#yIS1" style="width:129pt;height:39.6pt" o:ole="">
            <v:imagedata r:id="rId57" o:title=""/>
          </v:shape>
          <o:OLEObject Type="Embed" ProgID="Equation.AxMath" ShapeID="_x0000_i1035" DrawAspect="Content" ObjectID="_1738346321" r:id="rId58"/>
        </w:object>
      </w:r>
      <w:r>
        <w:tab/>
      </w:r>
      <w:r w:rsidR="00FB09E6" w:rsidRPr="00537747">
        <w:fldChar w:fldCharType="begin"/>
      </w:r>
      <w:r w:rsidR="00FB09E6" w:rsidRPr="00537747">
        <w:instrText xml:space="preserve"> MACROBUTTON AMMPlaceRM \* MERGEFORMAT </w:instrText>
      </w:r>
      <w:r w:rsidR="00FB09E6" w:rsidRPr="00537747">
        <w:fldChar w:fldCharType="begin"/>
      </w:r>
      <w:r w:rsidR="00FB09E6" w:rsidRPr="00537747">
        <w:instrText xml:space="preserve"> SEQ AMEqn \h \* MERGEFORMAT </w:instrText>
      </w:r>
      <w:r w:rsidR="00FB09E6" w:rsidRPr="00537747">
        <w:fldChar w:fldCharType="end"/>
      </w:r>
      <w:r w:rsidR="00FB09E6" w:rsidRPr="00537747">
        <w:instrText>(</w:instrText>
      </w:r>
      <w:fldSimple w:instr=" SEQ AMChap \c \* Arabic \* MERGEFORMAT ">
        <w:r w:rsidR="0040524D">
          <w:rPr>
            <w:noProof/>
          </w:rPr>
          <w:instrText>2</w:instrText>
        </w:r>
      </w:fldSimple>
      <w:r w:rsidR="00FB09E6" w:rsidRPr="00537747">
        <w:instrText>-</w:instrText>
      </w:r>
      <w:fldSimple w:instr=" SEQ AMEqn \c \* Arabic \* MERGEFORMAT ">
        <w:r w:rsidR="0040524D">
          <w:rPr>
            <w:noProof/>
          </w:rPr>
          <w:instrText>1</w:instrText>
        </w:r>
      </w:fldSimple>
      <w:r w:rsidR="00FB09E6" w:rsidRPr="00537747">
        <w:instrText>)</w:instrText>
      </w:r>
      <w:r w:rsidR="00FB09E6" w:rsidRPr="00537747">
        <w:fldChar w:fldCharType="end"/>
      </w:r>
    </w:p>
    <w:p w14:paraId="057EFF30" w14:textId="613D349C" w:rsidR="00042F4B" w:rsidRDefault="00BB147C" w:rsidP="00D31003">
      <w:pPr>
        <w:spacing w:line="400" w:lineRule="exact"/>
        <w:ind w:firstLineChars="200" w:firstLine="480"/>
      </w:pPr>
      <w:r>
        <w:rPr>
          <w:rFonts w:hint="eastAsia"/>
        </w:rPr>
        <w:t>具体而言，</w:t>
      </w:r>
      <w:r w:rsidRPr="00324A8A">
        <w:rPr>
          <w:position w:val="-12"/>
        </w:rPr>
        <w:object w:dxaOrig="464" w:dyaOrig="376" w14:anchorId="6BCC6C70">
          <v:shape id="_x0000_i1036" type="#_x0000_t75" alt="P414#yIS1" style="width:23.4pt;height:18.6pt" o:ole="">
            <v:imagedata r:id="rId59" o:title=""/>
          </v:shape>
          <o:OLEObject Type="Embed" ProgID="Equation.AxMath" ShapeID="_x0000_i1036" DrawAspect="Content" ObjectID="_1738346322" r:id="rId60"/>
        </w:object>
      </w:r>
      <w:r w:rsidRPr="005420B1">
        <w:rPr>
          <w:rFonts w:hint="eastAsia"/>
        </w:rPr>
        <w:t>为激</w:t>
      </w:r>
      <w:r>
        <w:rPr>
          <w:rFonts w:hint="eastAsia"/>
        </w:rPr>
        <w:t>活</w:t>
      </w:r>
      <w:r w:rsidRPr="005420B1">
        <w:rPr>
          <w:rFonts w:hint="eastAsia"/>
        </w:rPr>
        <w:t>函数，</w:t>
      </w:r>
      <w:r>
        <w:rPr>
          <w:rFonts w:hint="eastAsia"/>
        </w:rPr>
        <w:t>常用的</w:t>
      </w:r>
      <w:r w:rsidR="004B7FF6">
        <w:rPr>
          <w:rFonts w:hint="eastAsia"/>
        </w:rPr>
        <w:t>有</w:t>
      </w:r>
      <w:r>
        <w:rPr>
          <w:rFonts w:hint="eastAsia"/>
        </w:rPr>
        <w:t>ReLU</w:t>
      </w:r>
      <w:r>
        <w:rPr>
          <w:rFonts w:hint="eastAsia"/>
        </w:rPr>
        <w:t>（</w:t>
      </w:r>
      <w:r w:rsidRPr="005420B1">
        <w:rPr>
          <w:rFonts w:hint="eastAsia"/>
        </w:rPr>
        <w:t>rectified linear unit</w:t>
      </w:r>
      <w:r>
        <w:rPr>
          <w:rFonts w:hint="eastAsia"/>
        </w:rPr>
        <w:t>）函数</w:t>
      </w:r>
      <w:r w:rsidR="00C912C6">
        <w:rPr>
          <w:rFonts w:hint="eastAsia"/>
        </w:rPr>
        <w:t>，</w:t>
      </w:r>
      <w:r w:rsidRPr="0031208F">
        <w:rPr>
          <w:position w:val="-12"/>
        </w:rPr>
        <w:object w:dxaOrig="808" w:dyaOrig="362" w14:anchorId="088AEA86">
          <v:shape id="_x0000_i1037" type="#_x0000_t75" alt="P414#yIS2" style="width:40.2pt;height:18pt" o:ole="">
            <v:imagedata r:id="rId61" o:title=""/>
          </v:shape>
          <o:OLEObject Type="Embed" ProgID="Equation.AxMath" ShapeID="_x0000_i1037" DrawAspect="Content" ObjectID="_1738346323" r:id="rId62"/>
        </w:object>
      </w:r>
      <w:r w:rsidRPr="005420B1">
        <w:rPr>
          <w:rFonts w:hint="eastAsia"/>
        </w:rPr>
        <w:t>函数、</w:t>
      </w:r>
      <w:r w:rsidRPr="0031208F">
        <w:rPr>
          <w:position w:val="-12"/>
        </w:rPr>
        <w:object w:dxaOrig="893" w:dyaOrig="376" w14:anchorId="5453D4CB">
          <v:shape id="_x0000_i1038" type="#_x0000_t75" alt="P414#yIS3" style="width:45pt;height:18.6pt" o:ole="">
            <v:imagedata r:id="rId63" o:title=""/>
          </v:shape>
          <o:OLEObject Type="Embed" ProgID="Equation.AxMath" ShapeID="_x0000_i1038" DrawAspect="Content" ObjectID="_1738346324" r:id="rId64"/>
        </w:object>
      </w:r>
      <w:r w:rsidRPr="005420B1">
        <w:rPr>
          <w:rFonts w:hint="eastAsia"/>
        </w:rPr>
        <w:t>函数等。</w:t>
      </w:r>
    </w:p>
    <w:p w14:paraId="39604C00" w14:textId="7A04B317" w:rsidR="00042F4B" w:rsidRDefault="00042F4B" w:rsidP="00432874">
      <w:pPr>
        <w:spacing w:line="400" w:lineRule="exact"/>
        <w:ind w:firstLineChars="200" w:firstLine="480"/>
      </w:pPr>
      <w:r>
        <w:rPr>
          <w:rFonts w:hint="eastAsia"/>
        </w:rPr>
        <w:t>因为单层感知机</w:t>
      </w:r>
      <w:r w:rsidR="00076DEF">
        <w:rPr>
          <w:rFonts w:hint="eastAsia"/>
        </w:rPr>
        <w:t>要求</w:t>
      </w:r>
      <w:r w:rsidR="00A54638">
        <w:rPr>
          <w:rFonts w:hint="eastAsia"/>
        </w:rPr>
        <w:t>输入数据线性可分</w:t>
      </w:r>
      <w:r w:rsidR="00207AE2">
        <w:rPr>
          <w:rFonts w:hint="eastAsia"/>
        </w:rPr>
        <w:t>而实际问题通常不满足这个条件</w:t>
      </w:r>
      <w:r w:rsidR="00947526">
        <w:rPr>
          <w:rFonts w:hint="eastAsia"/>
        </w:rPr>
        <w:t>，因此多层感知机</w:t>
      </w:r>
      <w:r w:rsidR="007112AC" w:rsidRPr="000D5BFA">
        <w:rPr>
          <w:rFonts w:hint="eastAsia"/>
        </w:rPr>
        <w:t>（</w:t>
      </w:r>
      <w:r w:rsidR="007112AC" w:rsidRPr="000D5BFA">
        <w:rPr>
          <w:rFonts w:hint="eastAsia"/>
        </w:rPr>
        <w:t>Multilayer Perceptron</w:t>
      </w:r>
      <w:r w:rsidR="007112AC" w:rsidRPr="000D5BFA">
        <w:rPr>
          <w:rFonts w:hint="eastAsia"/>
        </w:rPr>
        <w:t>，</w:t>
      </w:r>
      <w:r w:rsidR="007112AC" w:rsidRPr="000D5BFA">
        <w:rPr>
          <w:rFonts w:hint="eastAsia"/>
        </w:rPr>
        <w:t>MLP</w:t>
      </w:r>
      <w:r w:rsidR="007112AC" w:rsidRPr="000D5BFA">
        <w:rPr>
          <w:rFonts w:hint="eastAsia"/>
        </w:rPr>
        <w:t>）</w:t>
      </w:r>
      <w:r w:rsidR="00763522">
        <w:rPr>
          <w:rFonts w:hint="eastAsia"/>
        </w:rPr>
        <w:t>应运而生，</w:t>
      </w:r>
      <w:r w:rsidR="00375582">
        <w:rPr>
          <w:rFonts w:hint="eastAsia"/>
        </w:rPr>
        <w:t>该模型通过</w:t>
      </w:r>
      <w:r w:rsidR="00A8546A">
        <w:rPr>
          <w:rFonts w:hint="eastAsia"/>
        </w:rPr>
        <w:t>配置多层神经元和非线性激活函数，</w:t>
      </w:r>
      <w:r w:rsidR="00A44E00">
        <w:rPr>
          <w:rFonts w:hint="eastAsia"/>
        </w:rPr>
        <w:t>有效的解决了非线性</w:t>
      </w:r>
      <w:r w:rsidR="00375582">
        <w:rPr>
          <w:rFonts w:hint="eastAsia"/>
        </w:rPr>
        <w:t>的</w:t>
      </w:r>
      <w:r w:rsidR="00A44E00">
        <w:rPr>
          <w:rFonts w:hint="eastAsia"/>
        </w:rPr>
        <w:t>分类</w:t>
      </w:r>
      <w:r w:rsidR="00797A62">
        <w:rPr>
          <w:rFonts w:hint="eastAsia"/>
        </w:rPr>
        <w:t>问题</w:t>
      </w:r>
      <w:r w:rsidR="007112AC">
        <w:rPr>
          <w:rFonts w:hint="eastAsia"/>
        </w:rPr>
        <w:t>。</w:t>
      </w:r>
      <w:r w:rsidR="00C81E42">
        <w:fldChar w:fldCharType="begin"/>
      </w:r>
      <w:r w:rsidR="00C81E42">
        <w:instrText xml:space="preserve"> </w:instrText>
      </w:r>
      <w:r w:rsidR="00C81E42">
        <w:rPr>
          <w:rFonts w:hint="eastAsia"/>
        </w:rPr>
        <w:instrText>REF _Ref123656794 \h</w:instrText>
      </w:r>
      <w:r w:rsidR="00C81E42">
        <w:instrText xml:space="preserve"> </w:instrText>
      </w:r>
      <w:r w:rsidR="00C81E42">
        <w:fldChar w:fldCharType="separate"/>
      </w:r>
      <w:r w:rsidR="00C81E42" w:rsidRPr="002B77A4">
        <w:rPr>
          <w:rFonts w:hint="eastAsia"/>
          <w:sz w:val="21"/>
          <w:szCs w:val="21"/>
          <w:lang w:val="en-US"/>
        </w:rPr>
        <w:t>图</w:t>
      </w:r>
      <w:r w:rsidR="00C81E42">
        <w:rPr>
          <w:noProof/>
          <w:sz w:val="21"/>
          <w:szCs w:val="21"/>
          <w:lang w:val="en-US"/>
        </w:rPr>
        <w:t>2</w:t>
      </w:r>
      <w:r w:rsidR="00C81E42" w:rsidRPr="002B77A4">
        <w:rPr>
          <w:sz w:val="21"/>
          <w:szCs w:val="21"/>
          <w:lang w:val="en-US"/>
        </w:rPr>
        <w:noBreakHyphen/>
      </w:r>
      <w:r w:rsidR="00C81E42">
        <w:rPr>
          <w:noProof/>
          <w:sz w:val="21"/>
          <w:szCs w:val="21"/>
          <w:lang w:val="en-US"/>
        </w:rPr>
        <w:t>2</w:t>
      </w:r>
      <w:r w:rsidR="00C81E42">
        <w:fldChar w:fldCharType="end"/>
      </w:r>
      <w:r w:rsidR="00C81E42">
        <w:rPr>
          <w:rFonts w:hint="eastAsia"/>
        </w:rPr>
        <w:t>显示了一个典型的多层感知机的结构</w:t>
      </w:r>
      <w:r w:rsidR="00B27DB6">
        <w:rPr>
          <w:rFonts w:hint="eastAsia"/>
        </w:rPr>
        <w:t>：</w:t>
      </w:r>
    </w:p>
    <w:p w14:paraId="72D878BB" w14:textId="090FE293" w:rsidR="000D5BFA" w:rsidRDefault="00DE65A5" w:rsidP="00487E4F">
      <w:pPr>
        <w:spacing w:before="120" w:line="240" w:lineRule="auto"/>
        <w:ind w:firstLine="0"/>
        <w:jc w:val="center"/>
      </w:pPr>
      <w:r>
        <w:rPr>
          <w:noProof/>
        </w:rPr>
        <w:lastRenderedPageBreak/>
        <w:drawing>
          <wp:inline distT="0" distB="0" distL="0" distR="0" wp14:anchorId="5C5E8E4B" wp14:editId="04179EE4">
            <wp:extent cx="4806315" cy="5713095"/>
            <wp:effectExtent l="0" t="0" r="0"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6315" cy="5713095"/>
                    </a:xfrm>
                    <a:prstGeom prst="rect">
                      <a:avLst/>
                    </a:prstGeom>
                    <a:noFill/>
                    <a:ln>
                      <a:noFill/>
                    </a:ln>
                  </pic:spPr>
                </pic:pic>
              </a:graphicData>
            </a:graphic>
          </wp:inline>
        </w:drawing>
      </w:r>
    </w:p>
    <w:p w14:paraId="234C5244" w14:textId="06D2E37C" w:rsidR="00083B6C" w:rsidRPr="002B77A4" w:rsidRDefault="00083B6C" w:rsidP="002B77A4">
      <w:pPr>
        <w:spacing w:before="120" w:line="400" w:lineRule="exact"/>
        <w:ind w:firstLine="0"/>
        <w:jc w:val="center"/>
        <w:rPr>
          <w:sz w:val="21"/>
          <w:szCs w:val="21"/>
          <w:lang w:val="en-US"/>
        </w:rPr>
      </w:pPr>
      <w:bookmarkStart w:id="107" w:name="_Ref123656794"/>
      <w:bookmarkStart w:id="108" w:name="_Toc127207145"/>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bookmarkEnd w:id="107"/>
      <w:r w:rsidRPr="002B77A4">
        <w:rPr>
          <w:sz w:val="21"/>
          <w:szCs w:val="21"/>
          <w:lang w:val="en-US"/>
        </w:rPr>
        <w:t xml:space="preserve"> </w:t>
      </w:r>
      <w:r w:rsidR="003A2DDB" w:rsidRPr="002B77A4">
        <w:rPr>
          <w:sz w:val="21"/>
          <w:szCs w:val="21"/>
          <w:lang w:val="en-US"/>
        </w:rPr>
        <w:t>多层感知器结构图</w:t>
      </w:r>
      <w:bookmarkEnd w:id="108"/>
    </w:p>
    <w:p w14:paraId="70270B0D" w14:textId="1ACC23B2" w:rsidR="00D01436" w:rsidRPr="002B77A4" w:rsidRDefault="00D01436"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Multilayer perceptron structure diagram</w:t>
      </w:r>
    </w:p>
    <w:p w14:paraId="07C2E2DC" w14:textId="3AF5EE55" w:rsidR="00527E4A" w:rsidRDefault="003A6E54" w:rsidP="00432874">
      <w:pPr>
        <w:spacing w:line="400" w:lineRule="exact"/>
        <w:ind w:firstLineChars="200" w:firstLine="480"/>
      </w:pPr>
      <w:r w:rsidRPr="00C37909">
        <w:rPr>
          <w:color w:val="FF0000"/>
        </w:rPr>
        <w:fldChar w:fldCharType="begin"/>
      </w:r>
      <w:r w:rsidRPr="000106E4">
        <w:rPr>
          <w:color w:val="FF0000"/>
          <w:lang w:val="en-US"/>
        </w:rPr>
        <w:instrText xml:space="preserve"> </w:instrText>
      </w:r>
      <w:r w:rsidRPr="000106E4">
        <w:rPr>
          <w:rFonts w:hint="eastAsia"/>
          <w:color w:val="FF0000"/>
          <w:lang w:val="en-US"/>
        </w:rPr>
        <w:instrText>REF _Ref123656794 \h</w:instrText>
      </w:r>
      <w:r w:rsidRPr="000106E4">
        <w:rPr>
          <w:color w:val="FF0000"/>
          <w:lang w:val="en-US"/>
        </w:rPr>
        <w:instrText xml:space="preserve"> </w:instrText>
      </w:r>
      <w:r w:rsidRPr="00C37909">
        <w:rPr>
          <w:color w:val="FF0000"/>
        </w:rPr>
      </w:r>
      <w:r w:rsidRPr="00C37909">
        <w:rPr>
          <w:color w:val="FF0000"/>
        </w:rPr>
        <w:fldChar w:fldCharType="separate"/>
      </w:r>
      <w:r w:rsidRPr="002B77A4">
        <w:rPr>
          <w:rFonts w:hint="eastAsia"/>
          <w:sz w:val="21"/>
          <w:szCs w:val="21"/>
          <w:lang w:val="en-US"/>
        </w:rPr>
        <w:t>图</w:t>
      </w:r>
      <w:r>
        <w:rPr>
          <w:noProof/>
          <w:sz w:val="21"/>
          <w:szCs w:val="21"/>
          <w:lang w:val="en-US"/>
        </w:rPr>
        <w:t>2</w:t>
      </w:r>
      <w:r w:rsidRPr="002B77A4">
        <w:rPr>
          <w:sz w:val="21"/>
          <w:szCs w:val="21"/>
          <w:lang w:val="en-US"/>
        </w:rPr>
        <w:noBreakHyphen/>
      </w:r>
      <w:r>
        <w:rPr>
          <w:noProof/>
          <w:sz w:val="21"/>
          <w:szCs w:val="21"/>
          <w:lang w:val="en-US"/>
        </w:rPr>
        <w:t>2</w:t>
      </w:r>
      <w:r w:rsidRPr="00C37909">
        <w:rPr>
          <w:color w:val="FF0000"/>
        </w:rPr>
        <w:fldChar w:fldCharType="end"/>
      </w:r>
      <w:r w:rsidR="009A1BED">
        <w:rPr>
          <w:rFonts w:hint="eastAsia"/>
        </w:rPr>
        <w:t>中显示的结构主要有三大部分构成</w:t>
      </w:r>
      <w:r w:rsidR="009A1BED" w:rsidRPr="008F6149">
        <w:rPr>
          <w:rFonts w:hint="eastAsia"/>
          <w:lang w:val="en-US"/>
        </w:rPr>
        <w:t>：</w:t>
      </w:r>
      <w:r>
        <w:rPr>
          <w:rFonts w:hint="eastAsia"/>
        </w:rPr>
        <w:t>输入层、隐藏层和输出层</w:t>
      </w:r>
      <w:r w:rsidR="006E5CD7">
        <w:rPr>
          <w:rFonts w:hint="eastAsia"/>
        </w:rPr>
        <w:t>。</w:t>
      </w:r>
      <w:r w:rsidR="00532EAB">
        <w:rPr>
          <w:rFonts w:hint="eastAsia"/>
        </w:rPr>
        <w:t>首先</w:t>
      </w:r>
      <w:r w:rsidR="00E30375">
        <w:rPr>
          <w:rFonts w:hint="eastAsia"/>
        </w:rPr>
        <w:t>原始数据会进入输入层</w:t>
      </w:r>
      <w:r w:rsidR="00DE7142">
        <w:rPr>
          <w:rFonts w:hint="eastAsia"/>
        </w:rPr>
        <w:t>，该层负责将数据的</w:t>
      </w:r>
      <w:r w:rsidR="00981B55">
        <w:rPr>
          <w:rFonts w:hint="eastAsia"/>
        </w:rPr>
        <w:t>尺度映射为后续隐藏层</w:t>
      </w:r>
      <w:r w:rsidR="00D72B1A">
        <w:rPr>
          <w:rFonts w:hint="eastAsia"/>
        </w:rPr>
        <w:t>所需</w:t>
      </w:r>
      <w:r w:rsidR="00A234A9">
        <w:rPr>
          <w:rFonts w:hint="eastAsia"/>
        </w:rPr>
        <w:t>的大小</w:t>
      </w:r>
      <w:r w:rsidR="006709B7">
        <w:rPr>
          <w:rFonts w:hint="eastAsia"/>
        </w:rPr>
        <w:t>。</w:t>
      </w:r>
      <w:r w:rsidR="00D72B1A">
        <w:rPr>
          <w:rFonts w:hint="eastAsia"/>
        </w:rPr>
        <w:t>隐藏层可以是一层或者多层</w:t>
      </w:r>
      <w:r w:rsidR="00581978">
        <w:rPr>
          <w:rFonts w:hint="eastAsia"/>
        </w:rPr>
        <w:t>，层数的多少根据</w:t>
      </w:r>
      <w:r w:rsidR="004F6C8F">
        <w:rPr>
          <w:rFonts w:hint="eastAsia"/>
        </w:rPr>
        <w:t>硬件</w:t>
      </w:r>
      <w:proofErr w:type="gramStart"/>
      <w:r w:rsidR="004F6C8F">
        <w:rPr>
          <w:rFonts w:hint="eastAsia"/>
        </w:rPr>
        <w:t>的算力和</w:t>
      </w:r>
      <w:proofErr w:type="gramEnd"/>
      <w:r w:rsidR="004F6C8F">
        <w:rPr>
          <w:rFonts w:hint="eastAsia"/>
        </w:rPr>
        <w:t>问题的规模来具体确定。</w:t>
      </w:r>
      <w:r w:rsidR="00701C00">
        <w:rPr>
          <w:rFonts w:hint="eastAsia"/>
        </w:rPr>
        <w:t>在隐藏层中，当前层中</w:t>
      </w:r>
      <w:r w:rsidR="00D137AD">
        <w:rPr>
          <w:rFonts w:hint="eastAsia"/>
        </w:rPr>
        <w:t>的每一个神经元和前一隐藏层中的</w:t>
      </w:r>
      <w:r w:rsidR="00A968C7">
        <w:rPr>
          <w:rFonts w:hint="eastAsia"/>
        </w:rPr>
        <w:t>神经元全部相连，</w:t>
      </w:r>
      <w:r w:rsidR="00D47E5E">
        <w:rPr>
          <w:rFonts w:hint="eastAsia"/>
        </w:rPr>
        <w:t>该连接在计算过程中以权值的方式呈现</w:t>
      </w:r>
      <w:r w:rsidR="005D3F4E">
        <w:rPr>
          <w:rFonts w:hint="eastAsia"/>
        </w:rPr>
        <w:t>，在</w:t>
      </w:r>
      <w:r w:rsidR="005D3F4E" w:rsidRPr="00FF652D">
        <w:rPr>
          <w:color w:val="FF0000"/>
        </w:rPr>
        <w:fldChar w:fldCharType="begin"/>
      </w:r>
      <w:r w:rsidR="005D3F4E" w:rsidRPr="00FF652D">
        <w:rPr>
          <w:color w:val="FF0000"/>
          <w:lang w:val="en-US"/>
        </w:rPr>
        <w:instrText xml:space="preserve"> </w:instrText>
      </w:r>
      <w:r w:rsidR="005D3F4E" w:rsidRPr="00FF652D">
        <w:rPr>
          <w:rFonts w:hint="eastAsia"/>
          <w:color w:val="FF0000"/>
          <w:lang w:val="en-US"/>
        </w:rPr>
        <w:instrText>REF _Ref123656794 \h</w:instrText>
      </w:r>
      <w:r w:rsidR="005D3F4E" w:rsidRPr="00FF652D">
        <w:rPr>
          <w:color w:val="FF0000"/>
          <w:lang w:val="en-US"/>
        </w:rPr>
        <w:instrText xml:space="preserve"> </w:instrText>
      </w:r>
      <w:r w:rsidR="00FF652D" w:rsidRPr="00FF652D">
        <w:rPr>
          <w:color w:val="FF0000"/>
        </w:rPr>
        <w:instrText xml:space="preserve"> \* MERGEFORMAT </w:instrText>
      </w:r>
      <w:r w:rsidR="005D3F4E" w:rsidRPr="00FF652D">
        <w:rPr>
          <w:color w:val="FF0000"/>
        </w:rPr>
      </w:r>
      <w:r w:rsidR="005D3F4E" w:rsidRPr="00FF652D">
        <w:rPr>
          <w:color w:val="FF0000"/>
        </w:rPr>
        <w:fldChar w:fldCharType="separate"/>
      </w:r>
      <w:r w:rsidR="005D3F4E" w:rsidRPr="00FF652D">
        <w:rPr>
          <w:rFonts w:hint="eastAsia"/>
          <w:lang w:val="en-US"/>
        </w:rPr>
        <w:t>图</w:t>
      </w:r>
      <w:r w:rsidR="005D3F4E" w:rsidRPr="00FF652D">
        <w:rPr>
          <w:noProof/>
          <w:lang w:val="en-US"/>
        </w:rPr>
        <w:t>2</w:t>
      </w:r>
      <w:r w:rsidR="005D3F4E" w:rsidRPr="00FF652D">
        <w:rPr>
          <w:lang w:val="en-US"/>
        </w:rPr>
        <w:noBreakHyphen/>
      </w:r>
      <w:r w:rsidR="005D3F4E" w:rsidRPr="00FF652D">
        <w:rPr>
          <w:noProof/>
          <w:lang w:val="en-US"/>
        </w:rPr>
        <w:t>2</w:t>
      </w:r>
      <w:r w:rsidR="005D3F4E" w:rsidRPr="00FF652D">
        <w:rPr>
          <w:color w:val="FF0000"/>
        </w:rPr>
        <w:fldChar w:fldCharType="end"/>
      </w:r>
      <w:r w:rsidR="005D3F4E">
        <w:rPr>
          <w:rFonts w:hint="eastAsia"/>
        </w:rPr>
        <w:t>中，</w:t>
      </w:r>
      <w:r w:rsidR="00934D0D">
        <w:rPr>
          <w:rFonts w:hint="eastAsia"/>
        </w:rPr>
        <w:t>隐藏层间的连接线</w:t>
      </w:r>
      <w:r w:rsidR="009066AF">
        <w:rPr>
          <w:rFonts w:hint="eastAsia"/>
        </w:rPr>
        <w:t>即表示不同层间神经元的连接</w:t>
      </w:r>
      <w:r w:rsidR="00CF1287">
        <w:rPr>
          <w:rFonts w:hint="eastAsia"/>
        </w:rPr>
        <w:t>的权重</w:t>
      </w:r>
      <w:r w:rsidR="009066AF">
        <w:rPr>
          <w:rFonts w:hint="eastAsia"/>
        </w:rPr>
        <w:t>。</w:t>
      </w:r>
      <w:r w:rsidR="008D6920">
        <w:rPr>
          <w:rFonts w:hint="eastAsia"/>
        </w:rPr>
        <w:t>最后隐藏</w:t>
      </w:r>
      <w:proofErr w:type="gramStart"/>
      <w:r w:rsidR="008D6920">
        <w:rPr>
          <w:rFonts w:hint="eastAsia"/>
        </w:rPr>
        <w:t>层计算</w:t>
      </w:r>
      <w:proofErr w:type="gramEnd"/>
      <w:r w:rsidR="008D6920">
        <w:rPr>
          <w:rFonts w:hint="eastAsia"/>
        </w:rPr>
        <w:t>完成的最终问题特征由输出层</w:t>
      </w:r>
      <w:r w:rsidR="00C57E88">
        <w:rPr>
          <w:rFonts w:hint="eastAsia"/>
        </w:rPr>
        <w:t>映射为</w:t>
      </w:r>
      <w:r w:rsidR="00B61BA3">
        <w:rPr>
          <w:rFonts w:hint="eastAsia"/>
        </w:rPr>
        <w:t>分类标签。</w:t>
      </w:r>
      <w:r w:rsidR="00AD0283">
        <w:rPr>
          <w:rFonts w:hint="eastAsia"/>
        </w:rPr>
        <w:t>在多层感知机中，</w:t>
      </w:r>
      <w:r w:rsidR="00584382">
        <w:rPr>
          <w:rFonts w:hint="eastAsia"/>
        </w:rPr>
        <w:t>输入数据到输出结果的</w:t>
      </w:r>
      <w:r w:rsidR="00355CA2">
        <w:rPr>
          <w:rFonts w:hint="eastAsia"/>
        </w:rPr>
        <w:t>映射</w:t>
      </w:r>
      <w:r w:rsidR="00584382">
        <w:rPr>
          <w:rFonts w:hint="eastAsia"/>
        </w:rPr>
        <w:t>过程称为前向传播</w:t>
      </w:r>
      <w:r w:rsidR="0051018F">
        <w:rPr>
          <w:rFonts w:hint="eastAsia"/>
        </w:rPr>
        <w:t>（</w:t>
      </w:r>
      <w:r w:rsidR="0051018F" w:rsidRPr="0051018F">
        <w:t>forward propagation</w:t>
      </w:r>
      <w:r w:rsidR="0066746F">
        <w:rPr>
          <w:rFonts w:hint="eastAsia"/>
        </w:rPr>
        <w:t>，</w:t>
      </w:r>
      <w:r w:rsidR="0066746F">
        <w:rPr>
          <w:rFonts w:hint="eastAsia"/>
        </w:rPr>
        <w:t>FP</w:t>
      </w:r>
      <w:r w:rsidR="0051018F">
        <w:rPr>
          <w:rFonts w:hint="eastAsia"/>
        </w:rPr>
        <w:t>）</w:t>
      </w:r>
      <w:r w:rsidR="00355CA2">
        <w:rPr>
          <w:rFonts w:hint="eastAsia"/>
        </w:rPr>
        <w:t>，</w:t>
      </w:r>
      <w:r w:rsidR="005A5C74">
        <w:rPr>
          <w:rFonts w:hint="eastAsia"/>
        </w:rPr>
        <w:t>其计算过程如下式所示：</w:t>
      </w:r>
    </w:p>
    <w:p w14:paraId="0D0AD007" w14:textId="45CFDC7E" w:rsidR="00AD2241" w:rsidRDefault="00AD2241" w:rsidP="006D0557">
      <w:pPr>
        <w:pStyle w:val="AMDisplayEquation"/>
        <w:spacing w:before="120" w:after="120" w:line="240" w:lineRule="auto"/>
      </w:pPr>
      <w:r>
        <w:lastRenderedPageBreak/>
        <w:tab/>
      </w:r>
      <w:r w:rsidR="006C612F" w:rsidRPr="006C612F">
        <w:rPr>
          <w:position w:val="-32"/>
        </w:rPr>
        <w:object w:dxaOrig="2598" w:dyaOrig="772" w14:anchorId="45282542">
          <v:shape id="_x0000_i1039" type="#_x0000_t75" alt="P419#yIS1" style="width:129.6pt;height:38.4pt" o:ole="">
            <v:imagedata r:id="rId66" o:title=""/>
          </v:shape>
          <o:OLEObject Type="Embed" ProgID="Equation.AxMath" ShapeID="_x0000_i1039" DrawAspect="Content" ObjectID="_1738346325" r:id="rId67"/>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2</w:instrText>
        </w:r>
      </w:fldSimple>
      <w:r w:rsidR="00FB09E6">
        <w:instrText>)</w:instrText>
      </w:r>
      <w:r w:rsidR="00FB09E6">
        <w:fldChar w:fldCharType="end"/>
      </w:r>
    </w:p>
    <w:p w14:paraId="6196ED20" w14:textId="0DC7B2A2" w:rsidR="00AD2241" w:rsidRDefault="006C612F" w:rsidP="006D0557">
      <w:pPr>
        <w:pStyle w:val="AMDisplayEquation"/>
        <w:spacing w:before="120" w:after="120" w:line="240" w:lineRule="auto"/>
      </w:pPr>
      <w:r>
        <w:tab/>
      </w:r>
      <w:r w:rsidR="00346B63" w:rsidRPr="00346B63">
        <w:rPr>
          <w:position w:val="-13"/>
        </w:rPr>
        <w:object w:dxaOrig="1233" w:dyaOrig="382" w14:anchorId="5EC9D850">
          <v:shape id="_x0000_i1040" type="#_x0000_t75" alt="P420#yIS1" style="width:61.2pt;height:18.6pt" o:ole="">
            <v:imagedata r:id="rId68" o:title=""/>
          </v:shape>
          <o:OLEObject Type="Embed" ProgID="Equation.AxMath" ShapeID="_x0000_i1040" DrawAspect="Content" ObjectID="_1738346326" r:id="rId69"/>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3</w:instrText>
        </w:r>
      </w:fldSimple>
      <w:r w:rsidR="00FB09E6">
        <w:instrText>)</w:instrText>
      </w:r>
      <w:r w:rsidR="00FB09E6">
        <w:fldChar w:fldCharType="end"/>
      </w:r>
    </w:p>
    <w:p w14:paraId="035E4668" w14:textId="1CD3F186" w:rsidR="007A7CB1" w:rsidRDefault="000F0C24" w:rsidP="00432874">
      <w:pPr>
        <w:spacing w:line="400" w:lineRule="exact"/>
        <w:ind w:firstLineChars="200" w:firstLine="480"/>
      </w:pPr>
      <w:r>
        <w:rPr>
          <w:rFonts w:hint="eastAsia"/>
        </w:rPr>
        <w:t>其中</w:t>
      </w:r>
      <w:r w:rsidR="00870F52" w:rsidRPr="00D760B7">
        <w:rPr>
          <w:position w:val="-12"/>
        </w:rPr>
        <w:object w:dxaOrig="126" w:dyaOrig="362" w14:anchorId="63AD003F">
          <v:shape id="_x0000_i1041" type="#_x0000_t75" alt="P418#yIS3" style="width:5.4pt;height:18pt" o:ole="">
            <v:imagedata r:id="rId70" o:title=""/>
          </v:shape>
          <o:OLEObject Type="Embed" ProgID="Equation.AxMath" ShapeID="_x0000_i1041" DrawAspect="Content" ObjectID="_1738346327" r:id="rId71"/>
        </w:object>
      </w:r>
      <w:r w:rsidR="00870F52">
        <w:rPr>
          <w:rFonts w:hint="eastAsia"/>
        </w:rPr>
        <w:t>为隐藏层的编号，</w:t>
      </w:r>
      <w:r w:rsidR="00870F52" w:rsidRPr="0066652D">
        <w:rPr>
          <w:position w:val="-12"/>
        </w:rPr>
        <w:object w:dxaOrig="261" w:dyaOrig="362" w14:anchorId="5B13972B">
          <v:shape id="_x0000_i1042" type="#_x0000_t75" alt="P418#yIS4" style="width:12.6pt;height:18pt" o:ole="">
            <v:imagedata r:id="rId72" o:title=""/>
          </v:shape>
          <o:OLEObject Type="Embed" ProgID="Equation.AxMath" ShapeID="_x0000_i1042" DrawAspect="Content" ObjectID="_1738346328" r:id="rId73"/>
        </w:object>
      </w:r>
      <w:r w:rsidR="0023317C">
        <w:rPr>
          <w:rFonts w:hint="eastAsia"/>
        </w:rPr>
        <w:t>、</w:t>
      </w:r>
      <w:r w:rsidR="0023317C" w:rsidRPr="00E14016">
        <w:rPr>
          <w:position w:val="-12"/>
        </w:rPr>
        <w:object w:dxaOrig="135" w:dyaOrig="362" w14:anchorId="58B25141">
          <v:shape id="_x0000_i1043" type="#_x0000_t75" alt="P418#yIS9" style="width:6.6pt;height:18pt" o:ole="">
            <v:imagedata r:id="rId74" o:title=""/>
          </v:shape>
          <o:OLEObject Type="Embed" ProgID="Equation.AxMath" ShapeID="_x0000_i1043" DrawAspect="Content" ObjectID="_1738346329" r:id="rId75"/>
        </w:object>
      </w:r>
      <w:r w:rsidR="00870F52">
        <w:rPr>
          <w:rFonts w:hint="eastAsia"/>
        </w:rPr>
        <w:t>为神经元的编号，</w:t>
      </w:r>
      <w:r w:rsidR="00870F52" w:rsidRPr="007D3883">
        <w:rPr>
          <w:position w:val="-12"/>
        </w:rPr>
        <w:object w:dxaOrig="315" w:dyaOrig="368" w14:anchorId="0118E576">
          <v:shape id="_x0000_i1044" type="#_x0000_t75" alt="P418#yIS1" style="width:15.6pt;height:18.6pt" o:ole="">
            <v:imagedata r:id="rId76" o:title=""/>
          </v:shape>
          <o:OLEObject Type="Embed" ProgID="Equation.AxMath" ShapeID="_x0000_i1044" DrawAspect="Content" ObjectID="_1738346330" r:id="rId77"/>
        </w:object>
      </w:r>
      <w:r w:rsidR="0023317C">
        <w:rPr>
          <w:rFonts w:hint="eastAsia"/>
        </w:rPr>
        <w:t>为</w:t>
      </w:r>
      <w:r w:rsidR="00821EEC">
        <w:rPr>
          <w:rFonts w:hint="eastAsia"/>
        </w:rPr>
        <w:t>神经元的输入，</w:t>
      </w:r>
      <w:r w:rsidR="0023317C" w:rsidRPr="00B01A03">
        <w:rPr>
          <w:position w:val="-12"/>
        </w:rPr>
        <w:object w:dxaOrig="519" w:dyaOrig="368" w14:anchorId="74D122F4">
          <v:shape id="_x0000_i1045" type="#_x0000_t75" alt="P418#yIS7" style="width:26.4pt;height:18.6pt" o:ole="">
            <v:imagedata r:id="rId78" o:title=""/>
          </v:shape>
          <o:OLEObject Type="Embed" ProgID="Equation.AxMath" ShapeID="_x0000_i1045" DrawAspect="Content" ObjectID="_1738346331" r:id="rId79"/>
        </w:object>
      </w:r>
      <w:r w:rsidR="0023317C">
        <w:rPr>
          <w:rFonts w:hint="eastAsia"/>
        </w:rPr>
        <w:t>连接权</w:t>
      </w:r>
      <w:r w:rsidR="00992BBE">
        <w:rPr>
          <w:rFonts w:hint="eastAsia"/>
        </w:rPr>
        <w:t>，</w:t>
      </w:r>
      <w:r w:rsidR="00992BBE" w:rsidRPr="009E7887">
        <w:rPr>
          <w:position w:val="-12"/>
        </w:rPr>
        <w:object w:dxaOrig="285" w:dyaOrig="368" w14:anchorId="553BE550">
          <v:shape id="_x0000_i1046" type="#_x0000_t75" alt="P418#yIS6" style="width:14.4pt;height:18.6pt" o:ole="">
            <v:imagedata r:id="rId80" o:title=""/>
          </v:shape>
          <o:OLEObject Type="Embed" ProgID="Equation.AxMath" ShapeID="_x0000_i1046" DrawAspect="Content" ObjectID="_1738346332" r:id="rId81"/>
        </w:object>
      </w:r>
      <w:r w:rsidR="00992BBE">
        <w:rPr>
          <w:rFonts w:hint="eastAsia"/>
        </w:rPr>
        <w:t>为偏置项，</w:t>
      </w:r>
      <w:r w:rsidR="00992BBE" w:rsidRPr="0066652D">
        <w:rPr>
          <w:position w:val="-12"/>
        </w:rPr>
        <w:object w:dxaOrig="307" w:dyaOrig="368" w14:anchorId="434C8CCB">
          <v:shape id="_x0000_i1047" type="#_x0000_t75" alt="P418#yIS5" style="width:15pt;height:18.6pt" o:ole="">
            <v:imagedata r:id="rId82" o:title=""/>
          </v:shape>
          <o:OLEObject Type="Embed" ProgID="Equation.AxMath" ShapeID="_x0000_i1047" DrawAspect="Content" ObjectID="_1738346333" r:id="rId83"/>
        </w:object>
      </w:r>
      <w:r w:rsidR="00992BBE">
        <w:rPr>
          <w:rFonts w:hint="eastAsia"/>
        </w:rPr>
        <w:t>为神经元的输出。</w:t>
      </w:r>
      <w:r w:rsidR="005C109C">
        <w:rPr>
          <w:rFonts w:hint="eastAsia"/>
        </w:rPr>
        <w:t>多层感知机需要通过对数据进行学习从而</w:t>
      </w:r>
      <w:r w:rsidR="008B27A3">
        <w:rPr>
          <w:rFonts w:hint="eastAsia"/>
        </w:rPr>
        <w:t>实现对问题的预测能力，这个</w:t>
      </w:r>
      <w:r w:rsidR="00E16A24">
        <w:rPr>
          <w:rFonts w:hint="eastAsia"/>
        </w:rPr>
        <w:t>学习</w:t>
      </w:r>
      <w:r w:rsidR="008B27A3">
        <w:rPr>
          <w:rFonts w:hint="eastAsia"/>
        </w:rPr>
        <w:t>的过程</w:t>
      </w:r>
      <w:r w:rsidR="00A42AD5">
        <w:rPr>
          <w:rFonts w:hint="eastAsia"/>
        </w:rPr>
        <w:t>需要结合</w:t>
      </w:r>
      <w:r w:rsidR="008B27A3">
        <w:rPr>
          <w:rFonts w:hint="eastAsia"/>
        </w:rPr>
        <w:t>反向传播（</w:t>
      </w:r>
      <w:r w:rsidR="008B27A3">
        <w:rPr>
          <w:rFonts w:hint="eastAsia"/>
        </w:rPr>
        <w:t>b</w:t>
      </w:r>
      <w:r w:rsidR="008B27A3" w:rsidRPr="000C7B95">
        <w:t>ack</w:t>
      </w:r>
      <w:r w:rsidR="008B27A3">
        <w:t xml:space="preserve"> </w:t>
      </w:r>
      <w:r w:rsidR="008B27A3" w:rsidRPr="000C7B95">
        <w:t>propagation</w:t>
      </w:r>
      <w:r w:rsidR="008B27A3">
        <w:rPr>
          <w:rFonts w:hint="eastAsia"/>
        </w:rPr>
        <w:t>，</w:t>
      </w:r>
      <w:r w:rsidR="008B27A3">
        <w:rPr>
          <w:rFonts w:hint="eastAsia"/>
        </w:rPr>
        <w:t>BP</w:t>
      </w:r>
      <w:r w:rsidR="008B27A3">
        <w:rPr>
          <w:rFonts w:hint="eastAsia"/>
        </w:rPr>
        <w:t>）</w:t>
      </w:r>
      <w:r w:rsidR="00A42AD5">
        <w:rPr>
          <w:rFonts w:hint="eastAsia"/>
        </w:rPr>
        <w:t>来实现</w:t>
      </w:r>
      <w:r w:rsidR="005F04B3">
        <w:rPr>
          <w:rFonts w:hint="eastAsia"/>
        </w:rPr>
        <w:t>。</w:t>
      </w:r>
      <w:r w:rsidR="00C55056">
        <w:rPr>
          <w:rFonts w:hint="eastAsia"/>
        </w:rPr>
        <w:t>反向传播的计算路径是从输出层到输入层，</w:t>
      </w:r>
      <w:r w:rsidR="00555F9D">
        <w:rPr>
          <w:rFonts w:hint="eastAsia"/>
        </w:rPr>
        <w:t>其计算用的损失函数表示为如下：</w:t>
      </w:r>
    </w:p>
    <w:p w14:paraId="3CEBE1C0" w14:textId="5B91CEEC" w:rsidR="006C612F" w:rsidRDefault="00C075A0" w:rsidP="006D0557">
      <w:pPr>
        <w:pStyle w:val="AMDisplayEquation"/>
        <w:spacing w:before="120" w:after="120" w:line="240" w:lineRule="auto"/>
      </w:pPr>
      <w:r>
        <w:tab/>
      </w:r>
      <w:r w:rsidR="001F4091" w:rsidRPr="001F4091">
        <w:rPr>
          <w:position w:val="-32"/>
        </w:rPr>
        <w:object w:dxaOrig="3502" w:dyaOrig="772" w14:anchorId="183F7A33">
          <v:shape id="_x0000_i1048" type="#_x0000_t75" alt="P422#yIS1" style="width:174.6pt;height:38.4pt" o:ole="">
            <v:imagedata r:id="rId84" o:title=""/>
          </v:shape>
          <o:OLEObject Type="Embed" ProgID="Equation.AxMath" ShapeID="_x0000_i1048" DrawAspect="Content" ObjectID="_1738346334" r:id="rId85"/>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4</w:instrText>
        </w:r>
      </w:fldSimple>
      <w:r w:rsidR="00FB09E6">
        <w:instrText>)</w:instrText>
      </w:r>
      <w:r w:rsidR="00FB09E6">
        <w:fldChar w:fldCharType="end"/>
      </w:r>
    </w:p>
    <w:p w14:paraId="07E59D82" w14:textId="5237ED22" w:rsidR="00AF1405" w:rsidRDefault="001421EF" w:rsidP="00432874">
      <w:pPr>
        <w:spacing w:line="400" w:lineRule="exact"/>
        <w:ind w:firstLineChars="200" w:firstLine="480"/>
      </w:pPr>
      <w:r>
        <w:rPr>
          <w:rFonts w:hint="eastAsia"/>
        </w:rPr>
        <w:t>其中</w:t>
      </w:r>
      <w:r w:rsidR="00C87F43" w:rsidRPr="001421EF">
        <w:rPr>
          <w:position w:val="-12"/>
        </w:rPr>
        <w:object w:dxaOrig="126" w:dyaOrig="362" w14:anchorId="487054CD">
          <v:shape id="_x0000_i1049" type="#_x0000_t75" alt="P423#yIS1" style="width:5.4pt;height:18pt" o:ole="">
            <v:imagedata r:id="rId70" o:title=""/>
          </v:shape>
          <o:OLEObject Type="Embed" ProgID="Equation.AxMath" ShapeID="_x0000_i1049" DrawAspect="Content" ObjectID="_1738346335" r:id="rId86"/>
        </w:object>
      </w:r>
      <w:r w:rsidR="009E5093">
        <w:rPr>
          <w:rFonts w:hint="eastAsia"/>
        </w:rPr>
        <w:t>代表</w:t>
      </w:r>
      <w:r w:rsidR="00C87F43">
        <w:rPr>
          <w:rFonts w:hint="eastAsia"/>
        </w:rPr>
        <w:t>输出层</w:t>
      </w:r>
      <w:r w:rsidR="009E5093">
        <w:rPr>
          <w:rFonts w:hint="eastAsia"/>
        </w:rPr>
        <w:t>的编号</w:t>
      </w:r>
      <w:r w:rsidR="00C87F43">
        <w:rPr>
          <w:rFonts w:hint="eastAsia"/>
        </w:rPr>
        <w:t>，</w:t>
      </w:r>
      <w:r w:rsidR="00203F86">
        <w:rPr>
          <w:rFonts w:hint="eastAsia"/>
        </w:rPr>
        <w:t>输出层</w:t>
      </w:r>
      <w:r w:rsidR="004F32DE">
        <w:rPr>
          <w:rFonts w:hint="eastAsia"/>
        </w:rPr>
        <w:t>中</w:t>
      </w:r>
      <w:r w:rsidR="00203F86">
        <w:rPr>
          <w:rFonts w:hint="eastAsia"/>
        </w:rPr>
        <w:t>第</w:t>
      </w:r>
      <w:r w:rsidR="00D54DEF" w:rsidRPr="00203F86">
        <w:rPr>
          <w:position w:val="-12"/>
        </w:rPr>
        <w:object w:dxaOrig="171" w:dyaOrig="362" w14:anchorId="4878DE32">
          <v:shape id="_x0000_i1050" type="#_x0000_t75" alt="P423#yIS3" style="width:8.4pt;height:18pt" o:ole="">
            <v:imagedata r:id="rId87" o:title=""/>
          </v:shape>
          <o:OLEObject Type="Embed" ProgID="Equation.AxMath" ShapeID="_x0000_i1050" DrawAspect="Content" ObjectID="_1738346336" r:id="rId88"/>
        </w:object>
      </w:r>
      <w:proofErr w:type="gramStart"/>
      <w:r w:rsidR="00D54DEF">
        <w:rPr>
          <w:rFonts w:hint="eastAsia"/>
        </w:rPr>
        <w:t>个</w:t>
      </w:r>
      <w:proofErr w:type="gramEnd"/>
      <w:r w:rsidR="00D54DEF">
        <w:rPr>
          <w:rFonts w:hint="eastAsia"/>
        </w:rPr>
        <w:t>神经元的</w:t>
      </w:r>
      <w:r w:rsidR="00D70738">
        <w:rPr>
          <w:rFonts w:hint="eastAsia"/>
        </w:rPr>
        <w:t>输出为</w:t>
      </w:r>
      <w:r w:rsidR="00771994" w:rsidRPr="00C87F43">
        <w:rPr>
          <w:position w:val="-12"/>
        </w:rPr>
        <w:object w:dxaOrig="250" w:dyaOrig="363" w14:anchorId="4DBAA978">
          <v:shape id="_x0000_i1051" type="#_x0000_t75" alt="P423#yIS2" style="width:12.6pt;height:17.4pt" o:ole="">
            <v:imagedata r:id="rId89" o:title=""/>
          </v:shape>
          <o:OLEObject Type="Embed" ProgID="Equation.AxMath" ShapeID="_x0000_i1051" DrawAspect="Content" ObjectID="_1738346337" r:id="rId90"/>
        </w:object>
      </w:r>
      <w:r w:rsidR="00995C91">
        <w:rPr>
          <w:rFonts w:hint="eastAsia"/>
        </w:rPr>
        <w:t>，对应</w:t>
      </w:r>
      <w:r w:rsidR="00771994">
        <w:rPr>
          <w:rFonts w:hint="eastAsia"/>
        </w:rPr>
        <w:t>的</w:t>
      </w:r>
      <w:r w:rsidR="002E1D38">
        <w:rPr>
          <w:rFonts w:hint="eastAsia"/>
        </w:rPr>
        <w:t>实际</w:t>
      </w:r>
      <w:r w:rsidR="00995C91">
        <w:rPr>
          <w:rFonts w:hint="eastAsia"/>
        </w:rPr>
        <w:t>标签</w:t>
      </w:r>
      <w:r w:rsidR="002E1D38">
        <w:rPr>
          <w:rFonts w:hint="eastAsia"/>
        </w:rPr>
        <w:t>值为</w:t>
      </w:r>
      <w:r w:rsidR="00D70738" w:rsidRPr="00C87F43">
        <w:rPr>
          <w:position w:val="-12"/>
        </w:rPr>
        <w:object w:dxaOrig="196" w:dyaOrig="365" w14:anchorId="604F27DB">
          <v:shape id="_x0000_i1052" type="#_x0000_t75" alt="P423#yIS2" style="width:10.2pt;height:18pt" o:ole="">
            <v:imagedata r:id="rId91" o:title=""/>
          </v:shape>
          <o:OLEObject Type="Embed" ProgID="Equation.AxMath" ShapeID="_x0000_i1052" DrawAspect="Content" ObjectID="_1738346338" r:id="rId92"/>
        </w:object>
      </w:r>
      <w:r w:rsidR="00995C91">
        <w:rPr>
          <w:rFonts w:hint="eastAsia"/>
        </w:rPr>
        <w:t>。</w:t>
      </w:r>
      <w:r w:rsidR="00CF2DD4">
        <w:rPr>
          <w:rFonts w:hint="eastAsia"/>
        </w:rPr>
        <w:t>计算</w:t>
      </w:r>
      <w:r w:rsidR="00D54DEF">
        <w:rPr>
          <w:rFonts w:hint="eastAsia"/>
        </w:rPr>
        <w:t>损失函数</w:t>
      </w:r>
      <w:r w:rsidR="00CF2DD4">
        <w:rPr>
          <w:rFonts w:hint="eastAsia"/>
        </w:rPr>
        <w:t>的</w:t>
      </w:r>
      <w:proofErr w:type="gramStart"/>
      <w:r w:rsidR="00D54DEF">
        <w:rPr>
          <w:rFonts w:hint="eastAsia"/>
        </w:rPr>
        <w:t>一阶偏导</w:t>
      </w:r>
      <w:r w:rsidR="007401D0">
        <w:rPr>
          <w:rFonts w:hint="eastAsia"/>
        </w:rPr>
        <w:t>函数</w:t>
      </w:r>
      <w:proofErr w:type="gramEnd"/>
      <w:r w:rsidR="00D54DEF">
        <w:rPr>
          <w:rFonts w:hint="eastAsia"/>
        </w:rPr>
        <w:t>，则</w:t>
      </w:r>
      <w:r w:rsidR="00424AFE">
        <w:rPr>
          <w:rFonts w:hint="eastAsia"/>
        </w:rPr>
        <w:t>更新</w:t>
      </w:r>
      <w:r w:rsidR="007401D0">
        <w:rPr>
          <w:rFonts w:hint="eastAsia"/>
        </w:rPr>
        <w:t>模型权重的</w:t>
      </w:r>
      <w:r w:rsidR="00424AFE">
        <w:rPr>
          <w:rFonts w:hint="eastAsia"/>
        </w:rPr>
        <w:t>公式为：</w:t>
      </w:r>
    </w:p>
    <w:p w14:paraId="32CE65BE" w14:textId="16BE148F" w:rsidR="00424AFE" w:rsidRDefault="00424AFE" w:rsidP="006D0557">
      <w:pPr>
        <w:pStyle w:val="AMDisplayEquation"/>
        <w:spacing w:before="120" w:after="120" w:line="240" w:lineRule="auto"/>
      </w:pPr>
      <w:r>
        <w:tab/>
      </w:r>
      <w:r w:rsidR="008C3FE0" w:rsidRPr="008C3FE0">
        <w:rPr>
          <w:position w:val="-27"/>
        </w:rPr>
        <w:object w:dxaOrig="2675" w:dyaOrig="670" w14:anchorId="1C567FD1">
          <v:shape id="_x0000_i1053" type="#_x0000_t75" alt="P424#yIS1" style="width:133.2pt;height:33.6pt" o:ole="">
            <v:imagedata r:id="rId93" o:title=""/>
          </v:shape>
          <o:OLEObject Type="Embed" ProgID="Equation.AxMath" ShapeID="_x0000_i1053" DrawAspect="Content" ObjectID="_1738346339" r:id="rId94"/>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5</w:instrText>
        </w:r>
      </w:fldSimple>
      <w:r w:rsidR="00FB09E6">
        <w:instrText>)</w:instrText>
      </w:r>
      <w:r w:rsidR="00FB09E6">
        <w:fldChar w:fldCharType="end"/>
      </w:r>
    </w:p>
    <w:p w14:paraId="5E4141E6" w14:textId="1EF738FA" w:rsidR="00237900" w:rsidRDefault="00212091" w:rsidP="00432874">
      <w:pPr>
        <w:spacing w:line="400" w:lineRule="exact"/>
        <w:ind w:firstLineChars="200" w:firstLine="480"/>
      </w:pPr>
      <w:r>
        <w:rPr>
          <w:rFonts w:hint="eastAsia"/>
        </w:rPr>
        <w:t>其中</w:t>
      </w:r>
      <w:r w:rsidRPr="00212091">
        <w:rPr>
          <w:position w:val="-12"/>
        </w:rPr>
        <w:object w:dxaOrig="189" w:dyaOrig="362" w14:anchorId="32DB6670">
          <v:shape id="_x0000_i1054" type="#_x0000_t75" alt="P425#yIS1" style="width:10.2pt;height:18pt" o:ole="">
            <v:imagedata r:id="rId95" o:title=""/>
          </v:shape>
          <o:OLEObject Type="Embed" ProgID="Equation.AxMath" ShapeID="_x0000_i1054" DrawAspect="Content" ObjectID="_1738346340" r:id="rId96"/>
        </w:object>
      </w:r>
      <w:r>
        <w:rPr>
          <w:rFonts w:hint="eastAsia"/>
        </w:rPr>
        <w:t>为模型的学习速率。</w:t>
      </w:r>
    </w:p>
    <w:p w14:paraId="0889F43E" w14:textId="273221C6" w:rsidR="00237900" w:rsidRDefault="00394BDB" w:rsidP="00416857">
      <w:pPr>
        <w:pStyle w:val="31"/>
        <w:numPr>
          <w:ilvl w:val="2"/>
          <w:numId w:val="1"/>
        </w:numPr>
        <w:spacing w:before="240" w:after="120" w:line="400" w:lineRule="exact"/>
      </w:pPr>
      <w:bookmarkStart w:id="109" w:name="_Toc127348224"/>
      <w:r>
        <w:rPr>
          <w:rFonts w:hint="eastAsia"/>
        </w:rPr>
        <w:t>卷积神经网络</w:t>
      </w:r>
      <w:bookmarkEnd w:id="109"/>
    </w:p>
    <w:p w14:paraId="1493C2E3" w14:textId="787E469F" w:rsidR="00612D3F" w:rsidRDefault="00BB30E6" w:rsidP="00432874">
      <w:pPr>
        <w:spacing w:line="400" w:lineRule="exact"/>
        <w:ind w:firstLineChars="200" w:firstLine="480"/>
      </w:pPr>
      <w:r>
        <w:rPr>
          <w:rFonts w:hint="eastAsia"/>
        </w:rPr>
        <w:t>随着计算机</w:t>
      </w:r>
      <w:r w:rsidR="006E19CD">
        <w:rPr>
          <w:rFonts w:hint="eastAsia"/>
        </w:rPr>
        <w:t>技术的发展，图像变得越来越高清</w:t>
      </w:r>
      <w:r w:rsidR="00B735AA">
        <w:rPr>
          <w:rFonts w:hint="eastAsia"/>
        </w:rPr>
        <w:t>。一张普通质量的图像</w:t>
      </w:r>
      <w:r w:rsidR="009B57F3">
        <w:rPr>
          <w:rFonts w:hint="eastAsia"/>
        </w:rPr>
        <w:t>都拥有百万级别的像素量，在</w:t>
      </w:r>
      <w:r w:rsidR="009B57F3">
        <w:rPr>
          <w:rFonts w:hint="eastAsia"/>
        </w:rPr>
        <w:t>RGB</w:t>
      </w:r>
      <w:r w:rsidR="009B57F3">
        <w:rPr>
          <w:rFonts w:hint="eastAsia"/>
        </w:rPr>
        <w:t>的彩色图像上</w:t>
      </w:r>
      <w:r w:rsidR="00063246">
        <w:rPr>
          <w:rFonts w:hint="eastAsia"/>
        </w:rPr>
        <w:t>对应的信息量</w:t>
      </w:r>
      <w:r w:rsidR="00163E57">
        <w:rPr>
          <w:rFonts w:hint="eastAsia"/>
        </w:rPr>
        <w:t>还需</w:t>
      </w:r>
      <w:r w:rsidR="00A848EE">
        <w:rPr>
          <w:rFonts w:hint="eastAsia"/>
        </w:rPr>
        <w:t>增加</w:t>
      </w:r>
      <w:r w:rsidR="00063246">
        <w:rPr>
          <w:rFonts w:hint="eastAsia"/>
        </w:rPr>
        <w:t>三倍</w:t>
      </w:r>
      <w:r w:rsidR="00163E57">
        <w:rPr>
          <w:rFonts w:hint="eastAsia"/>
        </w:rPr>
        <w:t>。</w:t>
      </w:r>
      <w:r w:rsidR="005D6E2A">
        <w:rPr>
          <w:rFonts w:hint="eastAsia"/>
        </w:rPr>
        <w:t>当一个多层感知机拥有百万级别的输入维度时，</w:t>
      </w:r>
      <w:r w:rsidR="006430C4">
        <w:rPr>
          <w:rFonts w:hint="eastAsia"/>
        </w:rPr>
        <w:t>这个模型的将变得不可实现</w:t>
      </w:r>
      <w:r w:rsidR="003C7F3B">
        <w:rPr>
          <w:rFonts w:hint="eastAsia"/>
        </w:rPr>
        <w:t>。</w:t>
      </w:r>
      <w:r w:rsidR="001409E5">
        <w:rPr>
          <w:rFonts w:hint="eastAsia"/>
        </w:rPr>
        <w:t>而卷积神经网络</w:t>
      </w:r>
      <w:r w:rsidR="00E87B8A" w:rsidRPr="00E87B8A">
        <w:rPr>
          <w:rFonts w:hint="eastAsia"/>
        </w:rPr>
        <w:t>（</w:t>
      </w:r>
      <w:r w:rsidR="00E87B8A" w:rsidRPr="00E87B8A">
        <w:t>convolutional neural network</w:t>
      </w:r>
      <w:r w:rsidR="00E87B8A" w:rsidRPr="00E87B8A">
        <w:rPr>
          <w:rFonts w:hint="eastAsia"/>
        </w:rPr>
        <w:t>，</w:t>
      </w:r>
      <w:r w:rsidR="00E87B8A" w:rsidRPr="00E87B8A">
        <w:rPr>
          <w:rFonts w:hint="eastAsia"/>
        </w:rPr>
        <w:t>CNN</w:t>
      </w:r>
      <w:r w:rsidR="00E87B8A" w:rsidRPr="00E87B8A">
        <w:rPr>
          <w:rFonts w:hint="eastAsia"/>
        </w:rPr>
        <w:t>）</w:t>
      </w:r>
      <w:r w:rsidR="001409E5">
        <w:rPr>
          <w:rFonts w:hint="eastAsia"/>
        </w:rPr>
        <w:t>通过卷积运算使得</w:t>
      </w:r>
      <w:r w:rsidR="001D48D4">
        <w:rPr>
          <w:rFonts w:hint="eastAsia"/>
        </w:rPr>
        <w:t>特征之间可以局部相</w:t>
      </w:r>
      <w:r w:rsidR="00BC427E">
        <w:rPr>
          <w:rFonts w:hint="eastAsia"/>
        </w:rPr>
        <w:t>关</w:t>
      </w:r>
      <w:r w:rsidR="00C2339B">
        <w:rPr>
          <w:rFonts w:hint="eastAsia"/>
        </w:rPr>
        <w:t>，使得</w:t>
      </w:r>
      <w:r w:rsidR="0067438D">
        <w:rPr>
          <w:rFonts w:hint="eastAsia"/>
        </w:rPr>
        <w:t>网络模型利用</w:t>
      </w:r>
      <w:r w:rsidR="00CC19E6">
        <w:rPr>
          <w:rFonts w:hint="eastAsia"/>
        </w:rPr>
        <w:t>少量</w:t>
      </w:r>
      <w:r w:rsidR="0067438D">
        <w:rPr>
          <w:rFonts w:hint="eastAsia"/>
        </w:rPr>
        <w:t>的可学习</w:t>
      </w:r>
      <w:r w:rsidR="00DC37C3">
        <w:rPr>
          <w:rFonts w:hint="eastAsia"/>
        </w:rPr>
        <w:t>参数就可以完成</w:t>
      </w:r>
      <w:r w:rsidR="007E54FB">
        <w:rPr>
          <w:rFonts w:hint="eastAsia"/>
        </w:rPr>
        <w:t>对大规模图像数据集的预测。</w:t>
      </w:r>
      <w:r w:rsidR="004E76A8">
        <w:rPr>
          <w:rFonts w:hint="eastAsia"/>
        </w:rPr>
        <w:t>卷积神经网络通常由</w:t>
      </w:r>
      <w:r w:rsidR="0036491E">
        <w:rPr>
          <w:rFonts w:hint="eastAsia"/>
        </w:rPr>
        <w:t>卷积层、池化层和全连接层构成</w:t>
      </w:r>
      <w:r w:rsidR="003A0137">
        <w:rPr>
          <w:rFonts w:hint="eastAsia"/>
        </w:rPr>
        <w:t>，其中卷积层和池化层</w:t>
      </w:r>
      <w:r w:rsidR="00BB26A1">
        <w:rPr>
          <w:rFonts w:hint="eastAsia"/>
        </w:rPr>
        <w:t>通常</w:t>
      </w:r>
      <w:r w:rsidR="003A0137">
        <w:rPr>
          <w:rFonts w:hint="eastAsia"/>
        </w:rPr>
        <w:t>交替放置</w:t>
      </w:r>
      <w:r w:rsidR="00725182">
        <w:rPr>
          <w:rFonts w:hint="eastAsia"/>
        </w:rPr>
        <w:t>，全连接</w:t>
      </w:r>
      <w:proofErr w:type="gramStart"/>
      <w:r w:rsidR="00725182">
        <w:rPr>
          <w:rFonts w:hint="eastAsia"/>
        </w:rPr>
        <w:t>层负责</w:t>
      </w:r>
      <w:proofErr w:type="gramEnd"/>
      <w:r w:rsidR="00725182">
        <w:rPr>
          <w:rFonts w:hint="eastAsia"/>
        </w:rPr>
        <w:t>将模型最后输出的特征映射为</w:t>
      </w:r>
      <w:r w:rsidR="00A72BE8">
        <w:rPr>
          <w:rFonts w:hint="eastAsia"/>
        </w:rPr>
        <w:t>具体的分类信息</w:t>
      </w:r>
      <w:r w:rsidR="0016240F">
        <w:rPr>
          <w:rFonts w:hint="eastAsia"/>
        </w:rPr>
        <w:t>。</w:t>
      </w:r>
    </w:p>
    <w:p w14:paraId="2837D639" w14:textId="77777777" w:rsidR="00AA7A2A" w:rsidRPr="00AA7A2A" w:rsidRDefault="003B32AB" w:rsidP="00AA7A2A">
      <w:pPr>
        <w:spacing w:line="400" w:lineRule="exact"/>
        <w:ind w:firstLineChars="200" w:firstLine="480"/>
      </w:pPr>
      <w:r>
        <w:rPr>
          <w:rFonts w:hint="eastAsia"/>
        </w:rPr>
        <w:t>一个卷积层</w:t>
      </w:r>
      <w:r w:rsidRPr="006B69BF">
        <w:rPr>
          <w:rFonts w:hint="eastAsia"/>
        </w:rPr>
        <w:t>（</w:t>
      </w:r>
      <w:r w:rsidRPr="006B69BF">
        <w:rPr>
          <w:rFonts w:hint="eastAsia"/>
        </w:rPr>
        <w:t>convolutional layer</w:t>
      </w:r>
      <w:r w:rsidRPr="006B69BF">
        <w:rPr>
          <w:rFonts w:hint="eastAsia"/>
        </w:rPr>
        <w:t>）</w:t>
      </w:r>
      <w:r>
        <w:rPr>
          <w:rFonts w:hint="eastAsia"/>
        </w:rPr>
        <w:t>通常会输出多个特征图，</w:t>
      </w:r>
      <w:r w:rsidR="00785EAD">
        <w:rPr>
          <w:rFonts w:hint="eastAsia"/>
        </w:rPr>
        <w:t>特征图的具体数量和该层中所含的卷积</w:t>
      </w:r>
      <w:proofErr w:type="gramStart"/>
      <w:r w:rsidR="00785EAD">
        <w:rPr>
          <w:rFonts w:hint="eastAsia"/>
        </w:rPr>
        <w:t>核数量</w:t>
      </w:r>
      <w:proofErr w:type="gramEnd"/>
      <w:r w:rsidR="00785EAD">
        <w:rPr>
          <w:rFonts w:hint="eastAsia"/>
        </w:rPr>
        <w:t>相对应。</w:t>
      </w:r>
      <w:proofErr w:type="gramStart"/>
      <w:r w:rsidR="00B9471B">
        <w:rPr>
          <w:rFonts w:hint="eastAsia"/>
        </w:rPr>
        <w:t>卷积核</w:t>
      </w:r>
      <w:r w:rsidR="00813E29">
        <w:rPr>
          <w:rFonts w:hint="eastAsia"/>
        </w:rPr>
        <w:t>长和</w:t>
      </w:r>
      <w:proofErr w:type="gramEnd"/>
      <w:r w:rsidR="00813E29">
        <w:rPr>
          <w:rFonts w:hint="eastAsia"/>
        </w:rPr>
        <w:t>宽一般为</w:t>
      </w:r>
      <w:r w:rsidR="00813E29" w:rsidRPr="00813E29">
        <w:rPr>
          <w:position w:val="-12"/>
        </w:rPr>
        <w:object w:dxaOrig="565" w:dyaOrig="362" w14:anchorId="26C82B68">
          <v:shape id="_x0000_i1055" type="#_x0000_t75" style="width:28.2pt;height:18pt" o:ole="">
            <v:imagedata r:id="rId97" o:title=""/>
          </v:shape>
          <o:OLEObject Type="Embed" ProgID="Equation.AxMath" ShapeID="_x0000_i1055" DrawAspect="Content" ObjectID="_1738346341" r:id="rId98"/>
        </w:object>
      </w:r>
      <w:r w:rsidR="00813E29" w:rsidRPr="00813E29">
        <w:rPr>
          <w:rFonts w:hint="eastAsia"/>
        </w:rPr>
        <w:t>或</w:t>
      </w:r>
      <w:r w:rsidR="00813E29" w:rsidRPr="00813E29">
        <w:rPr>
          <w:position w:val="-12"/>
        </w:rPr>
        <w:object w:dxaOrig="556" w:dyaOrig="362" w14:anchorId="6836034E">
          <v:shape id="_x0000_i1056" type="#_x0000_t75" style="width:27.6pt;height:18pt" o:ole="">
            <v:imagedata r:id="rId99" o:title=""/>
          </v:shape>
          <o:OLEObject Type="Embed" ProgID="Equation.AxMath" ShapeID="_x0000_i1056" DrawAspect="Content" ObjectID="_1738346342" r:id="rId100"/>
        </w:object>
      </w:r>
      <w:r w:rsidR="00813E29">
        <w:rPr>
          <w:rFonts w:hint="eastAsia"/>
        </w:rPr>
        <w:t>，</w:t>
      </w:r>
      <w:r w:rsidR="00DF394E">
        <w:rPr>
          <w:rFonts w:hint="eastAsia"/>
        </w:rPr>
        <w:t>长宽越大，单个卷积核的感受野越大，但</w:t>
      </w:r>
      <w:r w:rsidR="00AC64D7">
        <w:rPr>
          <w:rFonts w:hint="eastAsia"/>
        </w:rPr>
        <w:t>所带来的计算开销也就越大，现有方法通常使用多个小尺寸的卷积核级联</w:t>
      </w:r>
      <w:r w:rsidR="00703483">
        <w:rPr>
          <w:rFonts w:hint="eastAsia"/>
        </w:rPr>
        <w:t>以替代单个的大尺寸卷积核，这样在较低计算复杂度的情况下达到</w:t>
      </w:r>
      <w:r w:rsidR="007F721A">
        <w:rPr>
          <w:rFonts w:hint="eastAsia"/>
        </w:rPr>
        <w:t>相同的视觉感受野。</w:t>
      </w:r>
      <w:r w:rsidR="00ED0EBC">
        <w:rPr>
          <w:rFonts w:hint="eastAsia"/>
        </w:rPr>
        <w:t>一个卷积神经网络中包含多个卷积层</w:t>
      </w:r>
      <w:r w:rsidR="001A05A3">
        <w:rPr>
          <w:rFonts w:hint="eastAsia"/>
        </w:rPr>
        <w:t>，靠近输入端的浅层卷积</w:t>
      </w:r>
      <w:proofErr w:type="gramStart"/>
      <w:r w:rsidR="001A05A3">
        <w:rPr>
          <w:rFonts w:hint="eastAsia"/>
        </w:rPr>
        <w:t>层</w:t>
      </w:r>
      <w:r w:rsidR="0037058D">
        <w:rPr>
          <w:rFonts w:hint="eastAsia"/>
        </w:rPr>
        <w:t>负责</w:t>
      </w:r>
      <w:proofErr w:type="gramEnd"/>
      <w:r w:rsidR="0037058D">
        <w:rPr>
          <w:rFonts w:hint="eastAsia"/>
        </w:rPr>
        <w:t>提取</w:t>
      </w:r>
      <w:r w:rsidR="002F7909">
        <w:rPr>
          <w:rFonts w:hint="eastAsia"/>
        </w:rPr>
        <w:t>线条、边缘等低级特征，靠近输出层的深层卷积层</w:t>
      </w:r>
      <w:r w:rsidR="00A3176C">
        <w:rPr>
          <w:rFonts w:hint="eastAsia"/>
        </w:rPr>
        <w:t>提取具有代表意义的抽象特征。</w:t>
      </w:r>
      <w:r w:rsidR="0035159C" w:rsidRPr="0035159C">
        <w:fldChar w:fldCharType="begin"/>
      </w:r>
      <w:r w:rsidR="0035159C" w:rsidRPr="0035159C">
        <w:instrText xml:space="preserve"> </w:instrText>
      </w:r>
      <w:r w:rsidR="0035159C" w:rsidRPr="0035159C">
        <w:rPr>
          <w:rFonts w:hint="eastAsia"/>
        </w:rPr>
        <w:instrText>REF _Ref123656834 \h</w:instrText>
      </w:r>
      <w:r w:rsidR="0035159C" w:rsidRPr="0035159C">
        <w:instrText xml:space="preserve"> </w:instrText>
      </w:r>
      <w:r w:rsidR="0035159C" w:rsidRPr="0035159C">
        <w:fldChar w:fldCharType="separate"/>
      </w:r>
      <w:r w:rsidR="0035159C" w:rsidRPr="0035159C">
        <w:rPr>
          <w:rFonts w:hint="eastAsia"/>
          <w:lang w:val="en-US"/>
        </w:rPr>
        <w:t>图</w:t>
      </w:r>
      <w:r w:rsidR="0035159C" w:rsidRPr="0035159C">
        <w:rPr>
          <w:lang w:val="en-US"/>
        </w:rPr>
        <w:t>2</w:t>
      </w:r>
      <w:r w:rsidR="0035159C" w:rsidRPr="0035159C">
        <w:rPr>
          <w:lang w:val="en-US"/>
        </w:rPr>
        <w:noBreakHyphen/>
        <w:t>3</w:t>
      </w:r>
      <w:r w:rsidR="0035159C" w:rsidRPr="0035159C">
        <w:fldChar w:fldCharType="end"/>
      </w:r>
      <w:r w:rsidR="0035159C" w:rsidRPr="0035159C">
        <w:rPr>
          <w:rFonts w:hint="eastAsia"/>
        </w:rPr>
        <w:t>为</w:t>
      </w:r>
      <w:r w:rsidR="0035159C" w:rsidRPr="0035159C">
        <w:rPr>
          <w:rFonts w:hint="eastAsia"/>
        </w:rPr>
        <w:t>1D</w:t>
      </w:r>
      <w:r w:rsidR="0035159C" w:rsidRPr="0035159C">
        <w:rPr>
          <w:rFonts w:hint="eastAsia"/>
        </w:rPr>
        <w:t>卷积神经网络的</w:t>
      </w:r>
      <w:r w:rsidR="00D32D45">
        <w:rPr>
          <w:rFonts w:hint="eastAsia"/>
        </w:rPr>
        <w:t>部分</w:t>
      </w:r>
      <w:r w:rsidR="0035159C" w:rsidRPr="0035159C">
        <w:rPr>
          <w:rFonts w:hint="eastAsia"/>
        </w:rPr>
        <w:t>结构图。</w:t>
      </w:r>
      <w:r w:rsidR="00AA7A2A" w:rsidRPr="00AA7A2A">
        <w:rPr>
          <w:rFonts w:hint="eastAsia"/>
        </w:rPr>
        <w:t>具体而言，最下层为输入卷积层的特征输出层，中间为卷积层，最上层为池化层。</w:t>
      </w:r>
    </w:p>
    <w:p w14:paraId="744FF58D" w14:textId="295F83CD" w:rsidR="00D04B86" w:rsidRDefault="00925A7B" w:rsidP="00487E4F">
      <w:pPr>
        <w:spacing w:before="120" w:line="240" w:lineRule="auto"/>
        <w:ind w:firstLine="0"/>
        <w:jc w:val="center"/>
      </w:pPr>
      <w:r>
        <w:rPr>
          <w:noProof/>
        </w:rPr>
        <w:lastRenderedPageBreak/>
        <w:drawing>
          <wp:inline distT="0" distB="0" distL="0" distR="0" wp14:anchorId="7ED6BE50" wp14:editId="2A13CB03">
            <wp:extent cx="5274310" cy="356235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3562350"/>
                    </a:xfrm>
                    <a:prstGeom prst="rect">
                      <a:avLst/>
                    </a:prstGeom>
                    <a:noFill/>
                    <a:ln>
                      <a:noFill/>
                    </a:ln>
                  </pic:spPr>
                </pic:pic>
              </a:graphicData>
            </a:graphic>
          </wp:inline>
        </w:drawing>
      </w:r>
    </w:p>
    <w:p w14:paraId="7E76D5DF" w14:textId="40084943" w:rsidR="00653BD4" w:rsidRPr="002B77A4" w:rsidRDefault="00653BD4" w:rsidP="002B77A4">
      <w:pPr>
        <w:spacing w:before="120" w:line="400" w:lineRule="exact"/>
        <w:ind w:firstLine="0"/>
        <w:jc w:val="center"/>
        <w:rPr>
          <w:sz w:val="21"/>
          <w:szCs w:val="21"/>
          <w:lang w:val="en-US"/>
        </w:rPr>
      </w:pPr>
      <w:bookmarkStart w:id="110" w:name="_Ref123656834"/>
      <w:bookmarkStart w:id="111" w:name="_Toc127207146"/>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bookmarkEnd w:id="110"/>
      <w:r w:rsidRPr="002B77A4">
        <w:rPr>
          <w:sz w:val="21"/>
          <w:szCs w:val="21"/>
          <w:lang w:val="en-US"/>
        </w:rPr>
        <w:t xml:space="preserve"> </w:t>
      </w:r>
      <w:bookmarkEnd w:id="111"/>
      <w:r w:rsidR="00BD024B" w:rsidRPr="00BD024B">
        <w:rPr>
          <w:rFonts w:hint="eastAsia"/>
          <w:sz w:val="21"/>
          <w:szCs w:val="21"/>
          <w:lang w:val="en-US"/>
        </w:rPr>
        <w:t>卷积神经网络的部分结构图</w:t>
      </w:r>
    </w:p>
    <w:p w14:paraId="0F57CD82" w14:textId="11556AF8" w:rsidR="00371A3D" w:rsidRPr="002B77A4" w:rsidRDefault="00371A3D"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9207FF" w:rsidRPr="009207FF">
        <w:rPr>
          <w:rFonts w:ascii="Times New Roman" w:hAnsi="Times New Roman"/>
          <w:lang w:val="en-US"/>
        </w:rPr>
        <w:t>Partial structure diagram of convolutional neural network</w:t>
      </w:r>
    </w:p>
    <w:p w14:paraId="1B60EA6B" w14:textId="69921B94" w:rsidR="001F7868" w:rsidRPr="00C47927" w:rsidRDefault="00353794" w:rsidP="00432874">
      <w:pPr>
        <w:spacing w:line="400" w:lineRule="exact"/>
        <w:ind w:firstLineChars="200" w:firstLine="480"/>
      </w:pPr>
      <w:r>
        <w:rPr>
          <w:rFonts w:hint="eastAsia"/>
        </w:rPr>
        <w:t>由图中可以看出，</w:t>
      </w:r>
      <w:r w:rsidR="00A35472">
        <w:rPr>
          <w:rFonts w:hint="eastAsia"/>
        </w:rPr>
        <w:t>神经元间通过权</w:t>
      </w:r>
      <w:proofErr w:type="gramStart"/>
      <w:r w:rsidR="00A35472">
        <w:rPr>
          <w:rFonts w:hint="eastAsia"/>
        </w:rPr>
        <w:t>值相互</w:t>
      </w:r>
      <w:proofErr w:type="gramEnd"/>
      <w:r w:rsidR="00A35472">
        <w:rPr>
          <w:rFonts w:hint="eastAsia"/>
        </w:rPr>
        <w:t>形成关联。</w:t>
      </w:r>
      <w:r w:rsidR="00A867AA">
        <w:rPr>
          <w:rFonts w:hint="eastAsia"/>
        </w:rPr>
        <w:t>与多层感知机不同，</w:t>
      </w:r>
      <w:r w:rsidR="00726225">
        <w:rPr>
          <w:rFonts w:hint="eastAsia"/>
        </w:rPr>
        <w:t>卷积层中的神经元没有与上层的神经元全部</w:t>
      </w:r>
      <w:r w:rsidR="00DB1076">
        <w:rPr>
          <w:rFonts w:hint="eastAsia"/>
        </w:rPr>
        <w:t>关联</w:t>
      </w:r>
      <w:r w:rsidR="005731EA">
        <w:rPr>
          <w:rFonts w:hint="eastAsia"/>
        </w:rPr>
        <w:t>。</w:t>
      </w:r>
      <w:r w:rsidR="00A06C13">
        <w:rPr>
          <w:rFonts w:hint="eastAsia"/>
        </w:rPr>
        <w:t>在图中，</w:t>
      </w:r>
      <w:r w:rsidR="00653E4B">
        <w:rPr>
          <w:rFonts w:hint="eastAsia"/>
        </w:rPr>
        <w:t>箭头的颜色代表了神经元权值的分组，不同组间的</w:t>
      </w:r>
      <w:r w:rsidR="00FE5EA8">
        <w:rPr>
          <w:rFonts w:hint="eastAsia"/>
        </w:rPr>
        <w:t>权值</w:t>
      </w:r>
      <w:proofErr w:type="gramStart"/>
      <w:r w:rsidR="00FE5EA8">
        <w:rPr>
          <w:rFonts w:hint="eastAsia"/>
        </w:rPr>
        <w:t>不</w:t>
      </w:r>
      <w:proofErr w:type="gramEnd"/>
      <w:r w:rsidR="00FE5EA8">
        <w:rPr>
          <w:rFonts w:hint="eastAsia"/>
        </w:rPr>
        <w:t>共享。</w:t>
      </w:r>
      <w:r w:rsidR="00925AD0">
        <w:rPr>
          <w:rFonts w:hint="eastAsia"/>
        </w:rPr>
        <w:t>假设</w:t>
      </w:r>
      <w:r w:rsidR="00B05679">
        <w:rPr>
          <w:rFonts w:hint="eastAsia"/>
        </w:rPr>
        <w:t>输入</w:t>
      </w:r>
      <w:r w:rsidR="00CC6444">
        <w:rPr>
          <w:rFonts w:hint="eastAsia"/>
        </w:rPr>
        <w:t>特</w:t>
      </w:r>
      <w:r w:rsidR="00CC6444" w:rsidRPr="00AB5172">
        <w:rPr>
          <w:rFonts w:hint="eastAsia"/>
        </w:rPr>
        <w:t>征图</w:t>
      </w:r>
      <w:r w:rsidR="00CC6444" w:rsidRPr="00AB5172">
        <w:rPr>
          <w:position w:val="-12"/>
        </w:rPr>
        <w:object w:dxaOrig="198" w:dyaOrig="362" w14:anchorId="560002BD">
          <v:shape id="_x0000_i1057" type="#_x0000_t75" alt="P431#yIS16" style="width:10.2pt;height:18pt" o:ole="">
            <v:imagedata r:id="rId102" o:title=""/>
          </v:shape>
          <o:OLEObject Type="Embed" ProgID="Equation.AxMath" ShapeID="_x0000_i1057" DrawAspect="Content" ObjectID="_1738346343" r:id="rId103"/>
        </w:object>
      </w:r>
      <w:r w:rsidR="00CC6444" w:rsidRPr="00AB5172">
        <w:rPr>
          <w:rFonts w:hint="eastAsia"/>
        </w:rPr>
        <w:t>的第</w:t>
      </w:r>
      <w:r w:rsidR="00CC6444" w:rsidRPr="00AB5172">
        <w:rPr>
          <w:position w:val="-12"/>
        </w:rPr>
        <w:object w:dxaOrig="171" w:dyaOrig="362" w14:anchorId="58C5B475">
          <v:shape id="_x0000_i1058" type="#_x0000_t75" alt="P431#yIS17" style="width:8.4pt;height:18pt" o:ole="">
            <v:imagedata r:id="rId87" o:title=""/>
          </v:shape>
          <o:OLEObject Type="Embed" ProgID="Equation.AxMath" ShapeID="_x0000_i1058" DrawAspect="Content" ObjectID="_1738346344" r:id="rId104"/>
        </w:object>
      </w:r>
      <w:proofErr w:type="gramStart"/>
      <w:r w:rsidR="00CC6444" w:rsidRPr="00AB5172">
        <w:rPr>
          <w:rFonts w:hint="eastAsia"/>
        </w:rPr>
        <w:t>个</w:t>
      </w:r>
      <w:proofErr w:type="gramEnd"/>
      <w:r w:rsidR="00CC6444" w:rsidRPr="00AB5172">
        <w:rPr>
          <w:rFonts w:hint="eastAsia"/>
        </w:rPr>
        <w:t>神经元</w:t>
      </w:r>
      <w:r w:rsidR="002379BF" w:rsidRPr="00AB5172">
        <w:rPr>
          <w:rFonts w:hint="eastAsia"/>
        </w:rPr>
        <w:t>与</w:t>
      </w:r>
      <w:r w:rsidR="00B05679">
        <w:rPr>
          <w:rFonts w:hint="eastAsia"/>
        </w:rPr>
        <w:t>输出特征</w:t>
      </w:r>
      <w:r w:rsidR="00B05679" w:rsidRPr="00B05679">
        <w:rPr>
          <w:rFonts w:hint="eastAsia"/>
        </w:rPr>
        <w:t>图</w:t>
      </w:r>
      <w:r w:rsidR="00B05679" w:rsidRPr="00B05679">
        <w:rPr>
          <w:position w:val="-12"/>
        </w:rPr>
        <w:object w:dxaOrig="261" w:dyaOrig="362" w14:anchorId="69DF7570">
          <v:shape id="_x0000_i1059" type="#_x0000_t75" alt="P431#yIS14" style="width:12.6pt;height:18pt" o:ole="">
            <v:imagedata r:id="rId72" o:title=""/>
          </v:shape>
          <o:OLEObject Type="Embed" ProgID="Equation.AxMath" ShapeID="_x0000_i1059" DrawAspect="Content" ObjectID="_1738346345" r:id="rId105"/>
        </w:object>
      </w:r>
      <w:r w:rsidR="00B05679" w:rsidRPr="00B05679">
        <w:rPr>
          <w:rFonts w:hint="eastAsia"/>
        </w:rPr>
        <w:t>的第</w:t>
      </w:r>
      <w:r w:rsidR="00B05679" w:rsidRPr="00B05679">
        <w:rPr>
          <w:position w:val="-12"/>
        </w:rPr>
        <w:object w:dxaOrig="135" w:dyaOrig="362" w14:anchorId="1F264CEF">
          <v:shape id="_x0000_i1060" type="#_x0000_t75" alt="P431#yIS15" style="width:6.6pt;height:18pt" o:ole="">
            <v:imagedata r:id="rId74" o:title=""/>
          </v:shape>
          <o:OLEObject Type="Embed" ProgID="Equation.AxMath" ShapeID="_x0000_i1060" DrawAspect="Content" ObjectID="_1738346346" r:id="rId106"/>
        </w:object>
      </w:r>
      <w:proofErr w:type="gramStart"/>
      <w:r w:rsidR="00B05679" w:rsidRPr="00B05679">
        <w:rPr>
          <w:rFonts w:hint="eastAsia"/>
        </w:rPr>
        <w:t>个</w:t>
      </w:r>
      <w:proofErr w:type="gramEnd"/>
      <w:r w:rsidR="00B05679" w:rsidRPr="00B05679">
        <w:rPr>
          <w:rFonts w:hint="eastAsia"/>
        </w:rPr>
        <w:t>神经元的连接权值为</w:t>
      </w:r>
      <w:r w:rsidR="00FE5EA8" w:rsidRPr="00B05679">
        <w:rPr>
          <w:position w:val="-13"/>
        </w:rPr>
        <w:object w:dxaOrig="805" w:dyaOrig="372" w14:anchorId="7D603C42">
          <v:shape id="_x0000_i1061" type="#_x0000_t75" alt="P431#yIS13" style="width:40.2pt;height:18.6pt" o:ole="">
            <v:imagedata r:id="rId107" o:title=""/>
          </v:shape>
          <o:OLEObject Type="Embed" ProgID="Equation.AxMath" ShapeID="_x0000_i1061" DrawAspect="Content" ObjectID="_1738346347" r:id="rId108"/>
        </w:object>
      </w:r>
      <w:r w:rsidR="00B05679">
        <w:rPr>
          <w:rFonts w:hint="eastAsia"/>
        </w:rPr>
        <w:t>，</w:t>
      </w:r>
      <w:r w:rsidR="00C47927" w:rsidRPr="00C47927">
        <w:rPr>
          <w:rFonts w:hint="eastAsia"/>
        </w:rPr>
        <w:t>则</w:t>
      </w:r>
      <w:r w:rsidR="00C47927" w:rsidRPr="00C47927">
        <w:rPr>
          <w:position w:val="-13"/>
        </w:rPr>
        <w:object w:dxaOrig="726" w:dyaOrig="372" w14:anchorId="2BD1ED82">
          <v:shape id="_x0000_i1062" type="#_x0000_t75" alt="P431#yIS1" style="width:37.2pt;height:18.6pt" o:ole="">
            <v:imagedata r:id="rId109" o:title=""/>
          </v:shape>
          <o:OLEObject Type="Embed" ProgID="Equation.AxMath" ShapeID="_x0000_i1062" DrawAspect="Content" ObjectID="_1738346348" r:id="rId110"/>
        </w:object>
      </w:r>
      <w:r w:rsidR="00C47927" w:rsidRPr="00C47927">
        <w:rPr>
          <w:position w:val="-12"/>
        </w:rPr>
        <w:object w:dxaOrig="276" w:dyaOrig="362" w14:anchorId="2F916F1E">
          <v:shape id="_x0000_i1063" type="#_x0000_t75" alt="P431#yIS2" style="width:13.2pt;height:18pt" o:ole="">
            <v:imagedata r:id="rId111" o:title=""/>
          </v:shape>
          <o:OLEObject Type="Embed" ProgID="Equation.AxMath" ShapeID="_x0000_i1063" DrawAspect="Content" ObjectID="_1738346349" r:id="rId112"/>
        </w:object>
      </w:r>
      <w:r w:rsidR="00C47927" w:rsidRPr="00C47927">
        <w:rPr>
          <w:position w:val="-13"/>
        </w:rPr>
        <w:object w:dxaOrig="748" w:dyaOrig="372" w14:anchorId="79609209">
          <v:shape id="_x0000_i1064" type="#_x0000_t75" alt="P431#yIS3" style="width:37.8pt;height:18.6pt" o:ole="">
            <v:imagedata r:id="rId113" o:title=""/>
          </v:shape>
          <o:OLEObject Type="Embed" ProgID="Equation.AxMath" ShapeID="_x0000_i1064" DrawAspect="Content" ObjectID="_1738346350" r:id="rId114"/>
        </w:object>
      </w:r>
      <w:r w:rsidR="00C47927" w:rsidRPr="00C47927">
        <w:rPr>
          <w:position w:val="-12"/>
        </w:rPr>
        <w:object w:dxaOrig="276" w:dyaOrig="362" w14:anchorId="08CF4FB2">
          <v:shape id="_x0000_i1065" type="#_x0000_t75" alt="P431#yIS4" style="width:13.2pt;height:18pt" o:ole="">
            <v:imagedata r:id="rId111" o:title=""/>
          </v:shape>
          <o:OLEObject Type="Embed" ProgID="Equation.AxMath" ShapeID="_x0000_i1065" DrawAspect="Content" ObjectID="_1738346351" r:id="rId115"/>
        </w:object>
      </w:r>
      <w:r w:rsidR="00C47927" w:rsidRPr="00C47927">
        <w:rPr>
          <w:position w:val="-13"/>
        </w:rPr>
        <w:object w:dxaOrig="752" w:dyaOrig="372" w14:anchorId="14310CD9">
          <v:shape id="_x0000_i1066" type="#_x0000_t75" alt="P431#yIS5" style="width:37.8pt;height:18.6pt" o:ole="">
            <v:imagedata r:id="rId116" o:title=""/>
          </v:shape>
          <o:OLEObject Type="Embed" ProgID="Equation.AxMath" ShapeID="_x0000_i1066" DrawAspect="Content" ObjectID="_1738346352" r:id="rId117"/>
        </w:object>
      </w:r>
      <w:r w:rsidR="00C47927" w:rsidRPr="00C47927">
        <w:rPr>
          <w:position w:val="-12"/>
        </w:rPr>
        <w:object w:dxaOrig="276" w:dyaOrig="362" w14:anchorId="38C6A89D">
          <v:shape id="_x0000_i1067" type="#_x0000_t75" alt="P431#yIS6" style="width:13.2pt;height:18pt" o:ole="">
            <v:imagedata r:id="rId111" o:title=""/>
          </v:shape>
          <o:OLEObject Type="Embed" ProgID="Equation.AxMath" ShapeID="_x0000_i1067" DrawAspect="Content" ObjectID="_1738346353" r:id="rId118"/>
        </w:object>
      </w:r>
      <w:r w:rsidR="00C47927" w:rsidRPr="00C47927">
        <w:rPr>
          <w:position w:val="-13"/>
        </w:rPr>
        <w:object w:dxaOrig="762" w:dyaOrig="372" w14:anchorId="383F6953">
          <v:shape id="_x0000_i1068" type="#_x0000_t75" alt="P431#yIS7" style="width:38.4pt;height:18.6pt" o:ole="">
            <v:imagedata r:id="rId119" o:title=""/>
          </v:shape>
          <o:OLEObject Type="Embed" ProgID="Equation.AxMath" ShapeID="_x0000_i1068" DrawAspect="Content" ObjectID="_1738346354" r:id="rId120"/>
        </w:object>
      </w:r>
      <w:r w:rsidR="00C47927" w:rsidRPr="00C47927">
        <w:rPr>
          <w:rFonts w:hint="eastAsia"/>
        </w:rPr>
        <w:t>，而</w:t>
      </w:r>
      <w:r w:rsidR="00C47927" w:rsidRPr="00C47927">
        <w:rPr>
          <w:position w:val="-13"/>
        </w:rPr>
        <w:object w:dxaOrig="726" w:dyaOrig="372" w14:anchorId="73B86A45">
          <v:shape id="_x0000_i1069" type="#_x0000_t75" alt="P431#yIS8" style="width:37.2pt;height:18.6pt" o:ole="">
            <v:imagedata r:id="rId109" o:title=""/>
          </v:shape>
          <o:OLEObject Type="Embed" ProgID="Equation.AxMath" ShapeID="_x0000_i1069" DrawAspect="Content" ObjectID="_1738346355" r:id="rId121"/>
        </w:object>
      </w:r>
      <w:r w:rsidR="00C47927" w:rsidRPr="00C47927">
        <w:rPr>
          <w:position w:val="-12"/>
        </w:rPr>
        <w:object w:dxaOrig="276" w:dyaOrig="362" w14:anchorId="04D1C019">
          <v:shape id="_x0000_i1070" type="#_x0000_t75" alt="P431#yIS9" style="width:13.2pt;height:18pt" o:ole="">
            <v:imagedata r:id="rId122" o:title=""/>
          </v:shape>
          <o:OLEObject Type="Embed" ProgID="Equation.AxMath" ShapeID="_x0000_i1070" DrawAspect="Content" ObjectID="_1738346356" r:id="rId123"/>
        </w:object>
      </w:r>
      <w:r w:rsidR="00C47927" w:rsidRPr="00C47927">
        <w:rPr>
          <w:position w:val="-13"/>
        </w:rPr>
        <w:object w:dxaOrig="736" w:dyaOrig="372" w14:anchorId="7DC32943">
          <v:shape id="_x0000_i1071" type="#_x0000_t75" alt="P431#yIS10" style="width:37.2pt;height:18.6pt" o:ole="">
            <v:imagedata r:id="rId124" o:title=""/>
          </v:shape>
          <o:OLEObject Type="Embed" ProgID="Equation.AxMath" ShapeID="_x0000_i1071" DrawAspect="Content" ObjectID="_1738346357" r:id="rId125"/>
        </w:object>
      </w:r>
      <w:r w:rsidR="00C47927" w:rsidRPr="00C47927">
        <w:rPr>
          <w:position w:val="-12"/>
        </w:rPr>
        <w:object w:dxaOrig="276" w:dyaOrig="362" w14:anchorId="4312F9A8">
          <v:shape id="_x0000_i1072" type="#_x0000_t75" alt="P431#yIS11" style="width:13.2pt;height:18pt" o:ole="">
            <v:imagedata r:id="rId122" o:title=""/>
          </v:shape>
          <o:OLEObject Type="Embed" ProgID="Equation.AxMath" ShapeID="_x0000_i1072" DrawAspect="Content" ObjectID="_1738346358" r:id="rId126"/>
        </w:object>
      </w:r>
      <w:r w:rsidR="00C47927" w:rsidRPr="00C47927">
        <w:rPr>
          <w:position w:val="-13"/>
        </w:rPr>
        <w:object w:dxaOrig="739" w:dyaOrig="372" w14:anchorId="4A0087DC">
          <v:shape id="_x0000_i1073" type="#_x0000_t75" alt="P431#yIS12" style="width:37.2pt;height:18.6pt" o:ole="">
            <v:imagedata r:id="rId127" o:title=""/>
          </v:shape>
          <o:OLEObject Type="Embed" ProgID="Equation.AxMath" ShapeID="_x0000_i1073" DrawAspect="Content" ObjectID="_1738346359" r:id="rId128"/>
        </w:object>
      </w:r>
      <w:r w:rsidR="009845F6">
        <w:rPr>
          <w:rFonts w:hint="eastAsia"/>
        </w:rPr>
        <w:t>。权值局部共享的</w:t>
      </w:r>
      <w:r w:rsidR="006629DE">
        <w:rPr>
          <w:rFonts w:hint="eastAsia"/>
        </w:rPr>
        <w:t>特性</w:t>
      </w:r>
      <w:r w:rsidR="009845F6">
        <w:rPr>
          <w:rFonts w:hint="eastAsia"/>
        </w:rPr>
        <w:t>使得卷积神经网络</w:t>
      </w:r>
      <w:r w:rsidR="00E90703">
        <w:rPr>
          <w:rFonts w:hint="eastAsia"/>
        </w:rPr>
        <w:t>的</w:t>
      </w:r>
      <w:r w:rsidR="00E9297B">
        <w:rPr>
          <w:rFonts w:hint="eastAsia"/>
        </w:rPr>
        <w:t>复杂度</w:t>
      </w:r>
      <w:r w:rsidR="00B351F9">
        <w:rPr>
          <w:rFonts w:hint="eastAsia"/>
        </w:rPr>
        <w:t>变小，</w:t>
      </w:r>
      <w:r w:rsidR="00DE6B16">
        <w:rPr>
          <w:rFonts w:hint="eastAsia"/>
        </w:rPr>
        <w:t>降低了模型的训练难度</w:t>
      </w:r>
      <w:r w:rsidR="008728F1">
        <w:rPr>
          <w:rFonts w:hint="eastAsia"/>
        </w:rPr>
        <w:t>。</w:t>
      </w:r>
      <w:r w:rsidR="002F229B">
        <w:rPr>
          <w:rFonts w:hint="eastAsia"/>
        </w:rPr>
        <w:t>经过卷积层的局部加权后，</w:t>
      </w:r>
      <w:r w:rsidR="008A66B1">
        <w:rPr>
          <w:rFonts w:hint="eastAsia"/>
        </w:rPr>
        <w:t>通常还需要经过非线性</w:t>
      </w:r>
      <w:r w:rsidR="00D329CA">
        <w:rPr>
          <w:rFonts w:hint="eastAsia"/>
        </w:rPr>
        <w:t>函数进行激活增强模型</w:t>
      </w:r>
      <w:r w:rsidR="00B9517C">
        <w:rPr>
          <w:rFonts w:hint="eastAsia"/>
        </w:rPr>
        <w:t>的拟合能力</w:t>
      </w:r>
      <w:r w:rsidR="00DE6B16">
        <w:rPr>
          <w:rFonts w:hint="eastAsia"/>
        </w:rPr>
        <w:t>。</w:t>
      </w:r>
      <w:r w:rsidR="00B9517C">
        <w:rPr>
          <w:rFonts w:hint="eastAsia"/>
        </w:rPr>
        <w:t>此外</w:t>
      </w:r>
      <w:r w:rsidR="00F440A6">
        <w:rPr>
          <w:rFonts w:hint="eastAsia"/>
        </w:rPr>
        <w:t>，卷积核的</w:t>
      </w:r>
      <w:r w:rsidR="00F620FF">
        <w:rPr>
          <w:rFonts w:hint="eastAsia"/>
        </w:rPr>
        <w:t>滑动步长也是一个非常重要的参数，</w:t>
      </w:r>
      <w:r w:rsidR="00053E02">
        <w:rPr>
          <w:rFonts w:hint="eastAsia"/>
        </w:rPr>
        <w:t>步长越大输出特征图的尺寸越小</w:t>
      </w:r>
      <w:r w:rsidR="002A67B3">
        <w:rPr>
          <w:rFonts w:hint="eastAsia"/>
        </w:rPr>
        <w:t>，</w:t>
      </w:r>
      <w:r w:rsidR="001E045E">
        <w:rPr>
          <w:rFonts w:hint="eastAsia"/>
        </w:rPr>
        <w:t>但此时信息的丢失也越严重。</w:t>
      </w:r>
      <w:r w:rsidR="00441D7F">
        <w:rPr>
          <w:rFonts w:hint="eastAsia"/>
        </w:rPr>
        <w:t>在</w:t>
      </w:r>
      <w:r w:rsidR="00441D7F" w:rsidRPr="00441D7F">
        <w:fldChar w:fldCharType="begin"/>
      </w:r>
      <w:r w:rsidR="00441D7F" w:rsidRPr="00441D7F">
        <w:instrText xml:space="preserve"> </w:instrText>
      </w:r>
      <w:r w:rsidR="00441D7F" w:rsidRPr="00441D7F">
        <w:rPr>
          <w:rFonts w:hint="eastAsia"/>
        </w:rPr>
        <w:instrText>REF _Ref123656834 \h</w:instrText>
      </w:r>
      <w:r w:rsidR="00441D7F" w:rsidRPr="00441D7F">
        <w:instrText xml:space="preserve"> </w:instrText>
      </w:r>
      <w:r w:rsidR="00441D7F" w:rsidRPr="00441D7F">
        <w:fldChar w:fldCharType="separate"/>
      </w:r>
      <w:r w:rsidR="00441D7F" w:rsidRPr="00441D7F">
        <w:rPr>
          <w:rFonts w:hint="eastAsia"/>
          <w:lang w:val="en-US"/>
        </w:rPr>
        <w:t>图</w:t>
      </w:r>
      <w:r w:rsidR="00441D7F" w:rsidRPr="00441D7F">
        <w:rPr>
          <w:lang w:val="en-US"/>
        </w:rPr>
        <w:t>2</w:t>
      </w:r>
      <w:r w:rsidR="00441D7F" w:rsidRPr="00441D7F">
        <w:rPr>
          <w:lang w:val="en-US"/>
        </w:rPr>
        <w:noBreakHyphen/>
        <w:t>3</w:t>
      </w:r>
      <w:r w:rsidR="00441D7F" w:rsidRPr="00441D7F">
        <w:fldChar w:fldCharType="end"/>
      </w:r>
      <w:r w:rsidR="00441D7F">
        <w:rPr>
          <w:rFonts w:hint="eastAsia"/>
        </w:rPr>
        <w:t>中，卷积核的滑</w:t>
      </w:r>
      <w:r w:rsidR="00441D7F" w:rsidRPr="00441D7F">
        <w:rPr>
          <w:rFonts w:hint="eastAsia"/>
        </w:rPr>
        <w:t>动步长为</w:t>
      </w:r>
      <w:r w:rsidR="00441D7F" w:rsidRPr="00441D7F">
        <w:rPr>
          <w:position w:val="-12"/>
        </w:rPr>
        <w:object w:dxaOrig="160" w:dyaOrig="362" w14:anchorId="06894CCF">
          <v:shape id="_x0000_i1074" type="#_x0000_t75" style="width:8.4pt;height:18pt" o:ole="">
            <v:imagedata r:id="rId129" o:title=""/>
          </v:shape>
          <o:OLEObject Type="Embed" ProgID="Equation.AxMath" ShapeID="_x0000_i1074" DrawAspect="Content" ObjectID="_1738346360" r:id="rId130"/>
        </w:object>
      </w:r>
      <w:r w:rsidR="00441D7F" w:rsidRPr="00441D7F">
        <w:rPr>
          <w:rFonts w:hint="eastAsia"/>
        </w:rPr>
        <w:t>，核的尺寸为</w:t>
      </w:r>
      <w:r w:rsidR="00441D7F" w:rsidRPr="00441D7F">
        <w:rPr>
          <w:position w:val="-12"/>
        </w:rPr>
        <w:object w:dxaOrig="543" w:dyaOrig="362" w14:anchorId="359FED0D">
          <v:shape id="_x0000_i1075" type="#_x0000_t75" style="width:27.6pt;height:18pt" o:ole="">
            <v:imagedata r:id="rId131" o:title=""/>
          </v:shape>
          <o:OLEObject Type="Embed" ProgID="Equation.AxMath" ShapeID="_x0000_i1075" DrawAspect="Content" ObjectID="_1738346361" r:id="rId132"/>
        </w:object>
      </w:r>
      <w:r w:rsidR="00441D7F" w:rsidRPr="00441D7F">
        <w:rPr>
          <w:rFonts w:hint="eastAsia"/>
        </w:rPr>
        <w:t>。</w:t>
      </w:r>
      <w:r w:rsidR="00441D7F">
        <w:rPr>
          <w:rFonts w:hint="eastAsia"/>
        </w:rPr>
        <w:t>卷积层</w:t>
      </w:r>
      <w:r w:rsidR="001F5D63">
        <w:rPr>
          <w:rFonts w:hint="eastAsia"/>
        </w:rPr>
        <w:t>输出的特征图的大小</w:t>
      </w:r>
      <w:r w:rsidR="001F5D63" w:rsidRPr="001F7868">
        <w:rPr>
          <w:color w:val="C0504D" w:themeColor="accent2"/>
          <w:position w:val="-12"/>
        </w:rPr>
        <w:object w:dxaOrig="826" w:dyaOrig="362" w14:anchorId="5FBCB82A">
          <v:shape id="_x0000_i1076" type="#_x0000_t75" style="width:41.4pt;height:18pt" o:ole="">
            <v:imagedata r:id="rId133" o:title=""/>
          </v:shape>
          <o:OLEObject Type="Embed" ProgID="Equation.AxMath" ShapeID="_x0000_i1076" DrawAspect="Content" ObjectID="_1738346362" r:id="rId134"/>
        </w:object>
      </w:r>
      <w:r w:rsidR="001F5D63" w:rsidRPr="007E29AD">
        <w:rPr>
          <w:rFonts w:hint="eastAsia"/>
        </w:rPr>
        <w:t>满足如下关系：</w:t>
      </w:r>
    </w:p>
    <w:p w14:paraId="5CDB9084" w14:textId="77777777" w:rsidR="001F7868" w:rsidRDefault="001F7868" w:rsidP="00432874">
      <w:pPr>
        <w:spacing w:line="400" w:lineRule="exact"/>
        <w:ind w:firstLineChars="200" w:firstLine="480"/>
      </w:pPr>
    </w:p>
    <w:p w14:paraId="653F6159" w14:textId="692F4AC7" w:rsidR="00E17AED" w:rsidRDefault="00F071A7" w:rsidP="006D0557">
      <w:pPr>
        <w:pStyle w:val="AMDisplayEquation"/>
        <w:spacing w:before="120" w:after="120" w:line="240" w:lineRule="auto"/>
      </w:pPr>
      <w:r>
        <w:tab/>
      </w:r>
      <w:r w:rsidR="009C5049" w:rsidRPr="009C5049">
        <w:rPr>
          <w:position w:val="-29"/>
        </w:rPr>
        <w:object w:dxaOrig="4035" w:dyaOrig="708" w14:anchorId="446555B9">
          <v:shape id="_x0000_i1077" type="#_x0000_t75" alt="P432#yIS1" style="width:201.6pt;height:34.8pt" o:ole="">
            <v:imagedata r:id="rId135" o:title=""/>
          </v:shape>
          <o:OLEObject Type="Embed" ProgID="Equation.AxMath" ShapeID="_x0000_i1077" DrawAspect="Content" ObjectID="_1738346363" r:id="rId13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bookmarkStart w:id="112" w:name="ZEqnNum221697"/>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6</w:instrText>
        </w:r>
      </w:fldSimple>
      <w:r w:rsidR="00FB09E6">
        <w:instrText>)</w:instrText>
      </w:r>
      <w:bookmarkEnd w:id="112"/>
      <w:r w:rsidR="00FB09E6">
        <w:fldChar w:fldCharType="end"/>
      </w:r>
    </w:p>
    <w:p w14:paraId="4093CFAA" w14:textId="2D0FA334" w:rsidR="00F071A7" w:rsidRDefault="00C540C4" w:rsidP="00432874">
      <w:pPr>
        <w:spacing w:line="400" w:lineRule="exact"/>
        <w:ind w:firstLineChars="200" w:firstLine="480"/>
      </w:pPr>
      <w:r w:rsidRPr="00C540C4">
        <w:rPr>
          <w:rFonts w:hint="eastAsia"/>
        </w:rPr>
        <w:t>其中，</w:t>
      </w:r>
      <w:r w:rsidR="00412E14" w:rsidRPr="00412E14">
        <w:rPr>
          <w:position w:val="-12"/>
        </w:rPr>
        <w:object w:dxaOrig="785" w:dyaOrig="362" w14:anchorId="7D55AC8B">
          <v:shape id="_x0000_i1078" type="#_x0000_t75" style="width:39.6pt;height:18pt" o:ole="">
            <v:imagedata r:id="rId137" o:title=""/>
          </v:shape>
          <o:OLEObject Type="Embed" ProgID="Equation.AxMath" ShapeID="_x0000_i1078" DrawAspect="Content" ObjectID="_1738346364" r:id="rId138"/>
        </w:object>
      </w:r>
      <w:r w:rsidRPr="00C540C4">
        <w:rPr>
          <w:rFonts w:hint="eastAsia"/>
        </w:rPr>
        <w:t>表示特征</w:t>
      </w:r>
      <w:r w:rsidR="00E02A19">
        <w:rPr>
          <w:rFonts w:hint="eastAsia"/>
        </w:rPr>
        <w:t>图</w:t>
      </w:r>
      <w:r w:rsidR="00412E14">
        <w:rPr>
          <w:rFonts w:hint="eastAsia"/>
        </w:rPr>
        <w:t>在输入阶段</w:t>
      </w:r>
      <w:r w:rsidRPr="00C540C4">
        <w:rPr>
          <w:rFonts w:hint="eastAsia"/>
        </w:rPr>
        <w:t>的大小，</w:t>
      </w:r>
      <w:r w:rsidR="008B61E3" w:rsidRPr="008B61E3">
        <w:rPr>
          <w:position w:val="-12"/>
        </w:rPr>
        <w:object w:dxaOrig="1046" w:dyaOrig="362" w14:anchorId="05D37889">
          <v:shape id="_x0000_i1079" type="#_x0000_t75" style="width:52.2pt;height:18pt" o:ole="">
            <v:imagedata r:id="rId139" o:title=""/>
          </v:shape>
          <o:OLEObject Type="Embed" ProgID="Equation.AxMath" ShapeID="_x0000_i1079" DrawAspect="Content" ObjectID="_1738346365" r:id="rId140"/>
        </w:object>
      </w:r>
      <w:r w:rsidRPr="00C540C4">
        <w:rPr>
          <w:rFonts w:hint="eastAsia"/>
        </w:rPr>
        <w:t>为卷积核的大小，</w:t>
      </w:r>
      <w:r w:rsidR="008B61E3" w:rsidRPr="008B61E3">
        <w:rPr>
          <w:position w:val="-12"/>
        </w:rPr>
        <w:object w:dxaOrig="1074" w:dyaOrig="362" w14:anchorId="5E5E8CFB">
          <v:shape id="_x0000_i1080" type="#_x0000_t75" style="width:54pt;height:18pt" o:ole="">
            <v:imagedata r:id="rId141" o:title=""/>
          </v:shape>
          <o:OLEObject Type="Embed" ProgID="Equation.AxMath" ShapeID="_x0000_i1080" DrawAspect="Content" ObjectID="_1738346366" r:id="rId142"/>
        </w:object>
      </w:r>
      <w:r w:rsidRPr="00C540C4">
        <w:rPr>
          <w:rFonts w:hint="eastAsia"/>
        </w:rPr>
        <w:t>表示</w:t>
      </w:r>
      <w:r w:rsidR="002A7112">
        <w:rPr>
          <w:rFonts w:hint="eastAsia"/>
        </w:rPr>
        <w:t>设定的</w:t>
      </w:r>
      <w:r w:rsidR="002A7112" w:rsidRPr="00C540C4">
        <w:rPr>
          <w:rFonts w:hint="eastAsia"/>
        </w:rPr>
        <w:t>上层</w:t>
      </w:r>
      <w:r w:rsidRPr="00C540C4">
        <w:rPr>
          <w:rFonts w:hint="eastAsia"/>
        </w:rPr>
        <w:t>卷积核的步长。</w:t>
      </w:r>
      <w:r w:rsidR="003655F0" w:rsidRPr="003655F0">
        <w:rPr>
          <w:rFonts w:hint="eastAsia"/>
        </w:rPr>
        <w:t>需要注意的是，式</w:t>
      </w:r>
      <w:r w:rsidR="00CC58A1">
        <w:fldChar w:fldCharType="begin"/>
      </w:r>
      <w:r w:rsidR="00CC58A1">
        <w:instrText xml:space="preserve"> GOTOBUTTON ZEqnNum221697  \* MERGEFORMAT </w:instrText>
      </w:r>
      <w:r w:rsidR="00CC58A1">
        <w:fldChar w:fldCharType="begin"/>
      </w:r>
      <w:r w:rsidR="00CC58A1">
        <w:instrText xml:space="preserve"> REF ZEqnNum221697 \* Charformat \! \* MERGEFORMAT </w:instrText>
      </w:r>
      <w:r w:rsidR="00CC58A1">
        <w:fldChar w:fldCharType="separate"/>
      </w:r>
      <w:r w:rsidR="0040524D">
        <w:instrText>(2-6)</w:instrText>
      </w:r>
      <w:r w:rsidR="00CC58A1">
        <w:fldChar w:fldCharType="end"/>
      </w:r>
      <w:r w:rsidR="00CC58A1">
        <w:fldChar w:fldCharType="end"/>
      </w:r>
      <w:r w:rsidR="00CC58A1">
        <w:rPr>
          <w:rFonts w:hint="eastAsia"/>
        </w:rPr>
        <w:t>需要</w:t>
      </w:r>
      <w:r w:rsidR="003655F0" w:rsidRPr="003655F0">
        <w:rPr>
          <w:rFonts w:hint="eastAsia"/>
        </w:rPr>
        <w:t>是可整除</w:t>
      </w:r>
      <w:r w:rsidR="003655F0" w:rsidRPr="003655F0">
        <w:rPr>
          <w:rFonts w:hint="eastAsia"/>
        </w:rPr>
        <w:lastRenderedPageBreak/>
        <w:t>的，否则</w:t>
      </w:r>
      <w:r w:rsidR="00BC5955">
        <w:rPr>
          <w:rFonts w:hint="eastAsia"/>
        </w:rPr>
        <w:t>在</w:t>
      </w:r>
      <w:r w:rsidR="00AD0837">
        <w:rPr>
          <w:rFonts w:hint="eastAsia"/>
        </w:rPr>
        <w:t>卷积神经</w:t>
      </w:r>
      <w:r w:rsidR="003655F0" w:rsidRPr="003655F0">
        <w:rPr>
          <w:rFonts w:hint="eastAsia"/>
        </w:rPr>
        <w:t>网络</w:t>
      </w:r>
      <w:r w:rsidR="00AD0837">
        <w:rPr>
          <w:rFonts w:hint="eastAsia"/>
        </w:rPr>
        <w:t>的</w:t>
      </w:r>
      <w:r w:rsidR="003655F0" w:rsidRPr="003655F0">
        <w:rPr>
          <w:rFonts w:hint="eastAsia"/>
        </w:rPr>
        <w:t>结构</w:t>
      </w:r>
      <w:r w:rsidR="00BC5955">
        <w:rPr>
          <w:rFonts w:hint="eastAsia"/>
        </w:rPr>
        <w:t>中</w:t>
      </w:r>
      <w:r w:rsidR="003655F0" w:rsidRPr="003655F0">
        <w:rPr>
          <w:rFonts w:hint="eastAsia"/>
        </w:rPr>
        <w:t>需要增加</w:t>
      </w:r>
      <w:r w:rsidR="00616419">
        <w:rPr>
          <w:rFonts w:hint="eastAsia"/>
        </w:rPr>
        <w:t>对输入特征的填充</w:t>
      </w:r>
      <w:r w:rsidR="00BC5955">
        <w:rPr>
          <w:rFonts w:hint="eastAsia"/>
        </w:rPr>
        <w:t>步骤</w:t>
      </w:r>
      <w:r w:rsidR="00616419">
        <w:rPr>
          <w:rFonts w:hint="eastAsia"/>
        </w:rPr>
        <w:t>使其大小满足上述关系</w:t>
      </w:r>
      <w:r w:rsidR="003655F0" w:rsidRPr="003655F0">
        <w:rPr>
          <w:rFonts w:hint="eastAsia"/>
        </w:rPr>
        <w:t>。</w:t>
      </w:r>
      <w:r w:rsidR="006413AE" w:rsidRPr="006413AE">
        <w:rPr>
          <w:rFonts w:hint="eastAsia"/>
        </w:rPr>
        <w:t>卷积层可</w:t>
      </w:r>
      <w:r w:rsidR="00CF2154">
        <w:rPr>
          <w:rFonts w:hint="eastAsia"/>
        </w:rPr>
        <w:t>学习</w:t>
      </w:r>
      <w:r w:rsidR="006413AE" w:rsidRPr="006413AE">
        <w:rPr>
          <w:rFonts w:hint="eastAsia"/>
        </w:rPr>
        <w:t>参数</w:t>
      </w:r>
      <w:r w:rsidR="00CD4B97">
        <w:rPr>
          <w:rFonts w:hint="eastAsia"/>
        </w:rPr>
        <w:t>的具体数量</w:t>
      </w:r>
      <w:r w:rsidR="006413AE" w:rsidRPr="006413AE">
        <w:rPr>
          <w:position w:val="-12"/>
        </w:rPr>
        <w:object w:dxaOrig="1049" w:dyaOrig="362" w14:anchorId="5365B62F">
          <v:shape id="_x0000_i1081" type="#_x0000_t75" style="width:52.8pt;height:18pt" o:ole="">
            <v:imagedata r:id="rId143" o:title=""/>
          </v:shape>
          <o:OLEObject Type="Embed" ProgID="Equation.AxMath" ShapeID="_x0000_i1081" DrawAspect="Content" ObjectID="_1738346367" r:id="rId144"/>
        </w:object>
      </w:r>
      <w:r w:rsidR="00BB5AD0">
        <w:rPr>
          <w:rFonts w:hint="eastAsia"/>
        </w:rPr>
        <w:t>计算方式如下</w:t>
      </w:r>
      <w:r w:rsidR="006413AE" w:rsidRPr="006413AE">
        <w:rPr>
          <w:rFonts w:hint="eastAsia"/>
        </w:rPr>
        <w:t>：</w:t>
      </w:r>
    </w:p>
    <w:p w14:paraId="08C056FE" w14:textId="2BE33C97" w:rsidR="00C540C4" w:rsidRDefault="00744827" w:rsidP="006D0557">
      <w:pPr>
        <w:pStyle w:val="AMDisplayEquation"/>
        <w:spacing w:before="120" w:after="120" w:line="240" w:lineRule="auto"/>
      </w:pPr>
      <w:r>
        <w:tab/>
      </w:r>
      <w:r w:rsidR="00D22904" w:rsidRPr="00744827">
        <w:rPr>
          <w:position w:val="-12"/>
        </w:rPr>
        <w:object w:dxaOrig="4664" w:dyaOrig="376" w14:anchorId="55DCBE5B">
          <v:shape id="_x0000_i1082" type="#_x0000_t75" alt="P434#yIS1" style="width:232.8pt;height:18.6pt" o:ole="">
            <v:imagedata r:id="rId145" o:title=""/>
          </v:shape>
          <o:OLEObject Type="Embed" ProgID="Equation.AxMath" ShapeID="_x0000_i1082" DrawAspect="Content" ObjectID="_1738346368" r:id="rId14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7</w:instrText>
        </w:r>
      </w:fldSimple>
      <w:r w:rsidR="00FB09E6">
        <w:instrText>)</w:instrText>
      </w:r>
      <w:r w:rsidR="00FB09E6">
        <w:fldChar w:fldCharType="end"/>
      </w:r>
    </w:p>
    <w:p w14:paraId="0F4A2633" w14:textId="76052A32" w:rsidR="00C540C4" w:rsidRDefault="00FF4BBC" w:rsidP="00432874">
      <w:pPr>
        <w:spacing w:line="400" w:lineRule="exact"/>
        <w:ind w:firstLineChars="200" w:firstLine="480"/>
      </w:pPr>
      <w:r>
        <w:rPr>
          <w:rFonts w:hint="eastAsia"/>
        </w:rPr>
        <w:t>其中</w:t>
      </w:r>
      <w:r w:rsidRPr="00727ED4">
        <w:rPr>
          <w:position w:val="-12"/>
        </w:rPr>
        <w:object w:dxaOrig="647" w:dyaOrig="362" w14:anchorId="5375D879">
          <v:shape id="_x0000_i1083" type="#_x0000_t75" alt="P435#yIS1" style="width:32.4pt;height:18pt" o:ole="">
            <v:imagedata r:id="rId147" o:title=""/>
          </v:shape>
          <o:OLEObject Type="Embed" ProgID="Equation.AxMath" ShapeID="_x0000_i1083" DrawAspect="Content" ObjectID="_1738346369" r:id="rId148"/>
        </w:object>
      </w:r>
      <w:r w:rsidRPr="00FF4BBC">
        <w:rPr>
          <w:rFonts w:hint="eastAsia"/>
        </w:rPr>
        <w:t>是卷积层的输出特征层数，</w:t>
      </w:r>
      <w:r w:rsidR="00821D73" w:rsidRPr="002D5685">
        <w:rPr>
          <w:position w:val="-12"/>
        </w:rPr>
        <w:object w:dxaOrig="605" w:dyaOrig="362" w14:anchorId="1A18F270">
          <v:shape id="_x0000_i1084" type="#_x0000_t75" alt="P435#yIS2" style="width:30pt;height:18pt" o:ole="">
            <v:imagedata r:id="rId149" o:title=""/>
          </v:shape>
          <o:OLEObject Type="Embed" ProgID="Equation.AxMath" ShapeID="_x0000_i1084" DrawAspect="Content" ObjectID="_1738346370" r:id="rId150"/>
        </w:object>
      </w:r>
      <w:r w:rsidRPr="00FF4BBC">
        <w:rPr>
          <w:rFonts w:hint="eastAsia"/>
        </w:rPr>
        <w:t>是</w:t>
      </w:r>
      <w:r w:rsidR="00821D73">
        <w:rPr>
          <w:rFonts w:hint="eastAsia"/>
        </w:rPr>
        <w:t>卷积层的</w:t>
      </w:r>
      <w:r w:rsidRPr="00FF4BBC">
        <w:rPr>
          <w:rFonts w:hint="eastAsia"/>
        </w:rPr>
        <w:t>输入特征层数</w:t>
      </w:r>
      <w:r w:rsidR="00072E6E">
        <w:rPr>
          <w:rFonts w:hint="eastAsia"/>
        </w:rPr>
        <w:t>。</w:t>
      </w:r>
      <w:r w:rsidR="00821D73" w:rsidRPr="002D5685">
        <w:rPr>
          <w:position w:val="-12"/>
        </w:rPr>
        <w:object w:dxaOrig="160" w:dyaOrig="362" w14:anchorId="0D273A96">
          <v:shape id="_x0000_i1085" type="#_x0000_t75" alt="P435#yIS3" style="width:8.4pt;height:18pt" o:ole="">
            <v:imagedata r:id="rId129" o:title=""/>
          </v:shape>
          <o:OLEObject Type="Embed" ProgID="Equation.AxMath" ShapeID="_x0000_i1085" DrawAspect="Content" ObjectID="_1738346371" r:id="rId151"/>
        </w:object>
      </w:r>
      <w:r w:rsidRPr="00FF4BBC">
        <w:rPr>
          <w:rFonts w:hint="eastAsia"/>
        </w:rPr>
        <w:t>表示</w:t>
      </w:r>
      <w:r w:rsidR="00821D73">
        <w:rPr>
          <w:rFonts w:hint="eastAsia"/>
        </w:rPr>
        <w:t>该卷积层的</w:t>
      </w:r>
      <w:r w:rsidRPr="00FF4BBC">
        <w:rPr>
          <w:rFonts w:hint="eastAsia"/>
        </w:rPr>
        <w:t>偏执，偏置</w:t>
      </w:r>
      <w:r w:rsidR="00515D97">
        <w:rPr>
          <w:rFonts w:hint="eastAsia"/>
        </w:rPr>
        <w:t>在</w:t>
      </w:r>
      <w:r w:rsidRPr="00FF4BBC">
        <w:rPr>
          <w:rFonts w:hint="eastAsia"/>
        </w:rPr>
        <w:t>同一个输出特征层</w:t>
      </w:r>
      <w:r w:rsidR="00072E6E">
        <w:rPr>
          <w:rFonts w:hint="eastAsia"/>
        </w:rPr>
        <w:t>上</w:t>
      </w:r>
      <w:r w:rsidRPr="00FF4BBC">
        <w:rPr>
          <w:rFonts w:hint="eastAsia"/>
        </w:rPr>
        <w:t>共享。</w:t>
      </w:r>
      <w:r w:rsidR="00244501">
        <w:rPr>
          <w:rFonts w:hint="eastAsia"/>
        </w:rPr>
        <w:t>以</w:t>
      </w:r>
      <w:r w:rsidR="00244501">
        <w:fldChar w:fldCharType="begin"/>
      </w:r>
      <w:r w:rsidR="00244501">
        <w:instrText xml:space="preserve"> </w:instrText>
      </w:r>
      <w:r w:rsidR="00244501">
        <w:rPr>
          <w:rFonts w:hint="eastAsia"/>
        </w:rPr>
        <w:instrText>REF _Ref123656834 \h</w:instrText>
      </w:r>
      <w:r w:rsidR="00244501">
        <w:instrText xml:space="preserve"> </w:instrText>
      </w:r>
      <w:r w:rsidR="00244501">
        <w:fldChar w:fldCharType="separate"/>
      </w:r>
      <w:r w:rsidR="0040524D" w:rsidRPr="002B77A4">
        <w:rPr>
          <w:rFonts w:hint="eastAsia"/>
          <w:sz w:val="21"/>
          <w:szCs w:val="21"/>
          <w:lang w:val="en-US"/>
        </w:rPr>
        <w:t>图</w:t>
      </w:r>
      <w:r w:rsidR="0040524D">
        <w:rPr>
          <w:noProof/>
          <w:sz w:val="21"/>
          <w:szCs w:val="21"/>
          <w:lang w:val="en-US"/>
        </w:rPr>
        <w:t>2</w:t>
      </w:r>
      <w:r w:rsidR="0040524D" w:rsidRPr="002B77A4">
        <w:rPr>
          <w:sz w:val="21"/>
          <w:szCs w:val="21"/>
          <w:lang w:val="en-US"/>
        </w:rPr>
        <w:noBreakHyphen/>
      </w:r>
      <w:r w:rsidR="0040524D">
        <w:rPr>
          <w:noProof/>
          <w:sz w:val="21"/>
          <w:szCs w:val="21"/>
          <w:lang w:val="en-US"/>
        </w:rPr>
        <w:t>3</w:t>
      </w:r>
      <w:r w:rsidR="00244501">
        <w:fldChar w:fldCharType="end"/>
      </w:r>
      <w:r w:rsidR="00244501" w:rsidRPr="008135F8">
        <w:rPr>
          <w:rFonts w:hint="eastAsia"/>
        </w:rPr>
        <w:t>的</w:t>
      </w:r>
      <w:r w:rsidR="00244501">
        <w:rPr>
          <w:rFonts w:hint="eastAsia"/>
        </w:rPr>
        <w:t>结构为例</w:t>
      </w:r>
      <w:r w:rsidR="00244501" w:rsidRPr="008135F8">
        <w:rPr>
          <w:rFonts w:hint="eastAsia"/>
        </w:rPr>
        <w:t>，</w:t>
      </w:r>
      <w:r w:rsidR="00816A87" w:rsidRPr="00816A87">
        <w:rPr>
          <w:rFonts w:hint="eastAsia"/>
        </w:rPr>
        <w:t>假设卷积层中</w:t>
      </w:r>
      <w:r w:rsidR="002A5FF5" w:rsidRPr="00816A87">
        <w:rPr>
          <w:rFonts w:hint="eastAsia"/>
        </w:rPr>
        <w:t>特征</w:t>
      </w:r>
      <w:r w:rsidR="00816A87" w:rsidRPr="00816A87">
        <w:rPr>
          <w:rFonts w:hint="eastAsia"/>
        </w:rPr>
        <w:t>输出</w:t>
      </w:r>
      <w:r w:rsidR="009A5E6C">
        <w:rPr>
          <w:rFonts w:hint="eastAsia"/>
        </w:rPr>
        <w:t>层</w:t>
      </w:r>
      <w:r w:rsidR="006B2C4D" w:rsidRPr="00593F89">
        <w:rPr>
          <w:position w:val="-12"/>
        </w:rPr>
        <w:object w:dxaOrig="198" w:dyaOrig="362" w14:anchorId="5F5C7519">
          <v:shape id="_x0000_i1086" type="#_x0000_t75" alt="P435#yIS4" style="width:10.2pt;height:18pt" o:ole="">
            <v:imagedata r:id="rId102" o:title=""/>
          </v:shape>
          <o:OLEObject Type="Embed" ProgID="Equation.AxMath" ShapeID="_x0000_i1086" DrawAspect="Content" ObjectID="_1738346372" r:id="rId152"/>
        </w:object>
      </w:r>
      <w:r w:rsidR="006B2C4D">
        <w:rPr>
          <w:rFonts w:hint="eastAsia"/>
        </w:rPr>
        <w:t>第</w:t>
      </w:r>
      <w:r w:rsidR="006B2C4D" w:rsidRPr="006B2C4D">
        <w:rPr>
          <w:position w:val="-12"/>
        </w:rPr>
        <w:object w:dxaOrig="179" w:dyaOrig="362" w14:anchorId="158C8437">
          <v:shape id="_x0000_i1087" type="#_x0000_t75" alt="P435#yIS5" style="width:9.6pt;height:18pt" o:ole="">
            <v:imagedata r:id="rId153" o:title=""/>
          </v:shape>
          <o:OLEObject Type="Embed" ProgID="Equation.AxMath" ShapeID="_x0000_i1087" DrawAspect="Content" ObjectID="_1738346373" r:id="rId154"/>
        </w:object>
      </w:r>
      <w:proofErr w:type="gramStart"/>
      <w:r w:rsidR="006B2C4D">
        <w:rPr>
          <w:rFonts w:hint="eastAsia"/>
        </w:rPr>
        <w:t>个</w:t>
      </w:r>
      <w:proofErr w:type="gramEnd"/>
      <w:r w:rsidR="006B2C4D">
        <w:rPr>
          <w:rFonts w:hint="eastAsia"/>
        </w:rPr>
        <w:t>神经元的输出为</w:t>
      </w:r>
      <w:r w:rsidR="00103E73" w:rsidRPr="006B2C4D">
        <w:rPr>
          <w:position w:val="-12"/>
        </w:rPr>
        <w:object w:dxaOrig="418" w:dyaOrig="368" w14:anchorId="1ED836DD">
          <v:shape id="_x0000_i1088" type="#_x0000_t75" alt="P435#yIS6" style="width:20.4pt;height:18.6pt" o:ole="">
            <v:imagedata r:id="rId155" o:title=""/>
          </v:shape>
          <o:OLEObject Type="Embed" ProgID="Equation.AxMath" ShapeID="_x0000_i1088" DrawAspect="Content" ObjectID="_1738346374" r:id="rId156"/>
        </w:object>
      </w:r>
      <w:r w:rsidR="00103E73">
        <w:rPr>
          <w:rFonts w:hint="eastAsia"/>
        </w:rPr>
        <w:t>，</w:t>
      </w:r>
      <w:r w:rsidR="009A5E6C">
        <w:rPr>
          <w:rFonts w:hint="eastAsia"/>
        </w:rPr>
        <w:t>特征输入层</w:t>
      </w:r>
      <w:r w:rsidR="00982EE8" w:rsidRPr="00982EE8">
        <w:rPr>
          <w:position w:val="-12"/>
        </w:rPr>
        <w:object w:dxaOrig="261" w:dyaOrig="362" w14:anchorId="13F41276">
          <v:shape id="_x0000_i1089" type="#_x0000_t75" alt="P435#yIS8" style="width:12.6pt;height:18pt" o:ole="">
            <v:imagedata r:id="rId72" o:title=""/>
          </v:shape>
          <o:OLEObject Type="Embed" ProgID="Equation.AxMath" ShapeID="_x0000_i1089" DrawAspect="Content" ObjectID="_1738346375" r:id="rId157"/>
        </w:object>
      </w:r>
      <w:r w:rsidR="009A5E6C">
        <w:rPr>
          <w:rFonts w:hint="eastAsia"/>
        </w:rPr>
        <w:t>的</w:t>
      </w:r>
      <w:r w:rsidR="00982EE8">
        <w:rPr>
          <w:rFonts w:hint="eastAsia"/>
        </w:rPr>
        <w:t>第</w:t>
      </w:r>
      <w:r w:rsidR="00982EE8" w:rsidRPr="00982EE8">
        <w:rPr>
          <w:position w:val="-12"/>
        </w:rPr>
        <w:object w:dxaOrig="188" w:dyaOrig="362" w14:anchorId="6F4AD6F5">
          <v:shape id="_x0000_i1090" type="#_x0000_t75" alt="P435#yIS9" style="width:10.2pt;height:18pt" o:ole="">
            <v:imagedata r:id="rId158" o:title=""/>
          </v:shape>
          <o:OLEObject Type="Embed" ProgID="Equation.AxMath" ShapeID="_x0000_i1090" DrawAspect="Content" ObjectID="_1738346376" r:id="rId159"/>
        </w:object>
      </w:r>
      <w:proofErr w:type="gramStart"/>
      <w:r w:rsidR="00982EE8">
        <w:rPr>
          <w:rFonts w:hint="eastAsia"/>
        </w:rPr>
        <w:t>个</w:t>
      </w:r>
      <w:proofErr w:type="gramEnd"/>
      <w:r w:rsidR="00982EE8">
        <w:rPr>
          <w:rFonts w:hint="eastAsia"/>
        </w:rPr>
        <w:t>神经元的输出值</w:t>
      </w:r>
      <w:r w:rsidR="002A5FF5">
        <w:rPr>
          <w:rFonts w:hint="eastAsia"/>
        </w:rPr>
        <w:t>为</w:t>
      </w:r>
      <w:r w:rsidR="002A5FF5" w:rsidRPr="00103E73">
        <w:rPr>
          <w:position w:val="-12"/>
        </w:rPr>
        <w:object w:dxaOrig="389" w:dyaOrig="368" w14:anchorId="5B5845C8">
          <v:shape id="_x0000_i1091" type="#_x0000_t75" alt="P435#yIS7" style="width:19.2pt;height:18.6pt" o:ole="">
            <v:imagedata r:id="rId160" o:title=""/>
          </v:shape>
          <o:OLEObject Type="Embed" ProgID="Equation.AxMath" ShapeID="_x0000_i1091" DrawAspect="Content" ObjectID="_1738346377" r:id="rId161"/>
        </w:object>
      </w:r>
      <w:r w:rsidR="00982EE8">
        <w:rPr>
          <w:rFonts w:hint="eastAsia"/>
        </w:rPr>
        <w:t>，则</w:t>
      </w:r>
      <w:r w:rsidR="005930AB">
        <w:rPr>
          <w:rFonts w:hint="eastAsia"/>
        </w:rPr>
        <w:t>：</w:t>
      </w:r>
    </w:p>
    <w:p w14:paraId="255A5F1F" w14:textId="79034573" w:rsidR="005930AB" w:rsidRDefault="005930AB" w:rsidP="006D0557">
      <w:pPr>
        <w:pStyle w:val="AMDisplayEquation"/>
        <w:spacing w:before="120" w:after="120" w:line="240" w:lineRule="auto"/>
      </w:pPr>
      <w:r>
        <w:tab/>
      </w:r>
      <w:r w:rsidR="00916324" w:rsidRPr="00CA3A74">
        <w:rPr>
          <w:position w:val="-13"/>
        </w:rPr>
        <w:object w:dxaOrig="5422" w:dyaOrig="399" w14:anchorId="4C852026">
          <v:shape id="_x0000_i1092" type="#_x0000_t75" alt="P436#yIS1" style="width:271.2pt;height:19.8pt" o:ole="">
            <v:imagedata r:id="rId162" o:title=""/>
          </v:shape>
          <o:OLEObject Type="Embed" ProgID="Equation.AxMath" ShapeID="_x0000_i1092" DrawAspect="Content" ObjectID="_1738346378" r:id="rId16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8</w:instrText>
        </w:r>
      </w:fldSimple>
      <w:r w:rsidR="00FB09E6">
        <w:instrText>)</w:instrText>
      </w:r>
      <w:r w:rsidR="00FB09E6">
        <w:fldChar w:fldCharType="end"/>
      </w:r>
    </w:p>
    <w:p w14:paraId="03F96A67" w14:textId="2F427FD6" w:rsidR="00E17AED" w:rsidRDefault="00916324" w:rsidP="00432874">
      <w:pPr>
        <w:spacing w:line="400" w:lineRule="exact"/>
        <w:ind w:firstLineChars="200" w:firstLine="480"/>
      </w:pPr>
      <w:r>
        <w:rPr>
          <w:rFonts w:hint="eastAsia"/>
        </w:rPr>
        <w:t>上式中，</w:t>
      </w:r>
      <w:r w:rsidRPr="00916324">
        <w:rPr>
          <w:position w:val="-12"/>
        </w:rPr>
        <w:object w:dxaOrig="245" w:dyaOrig="365" w14:anchorId="1D939763">
          <v:shape id="_x0000_i1093" type="#_x0000_t75" alt="P437#yIS1" style="width:11.4pt;height:18pt" o:ole="">
            <v:imagedata r:id="rId164" o:title=""/>
          </v:shape>
          <o:OLEObject Type="Embed" ProgID="Equation.AxMath" ShapeID="_x0000_i1093" DrawAspect="Content" ObjectID="_1738346379" r:id="rId165"/>
        </w:object>
      </w:r>
      <w:r>
        <w:rPr>
          <w:rFonts w:hint="eastAsia"/>
        </w:rPr>
        <w:t>为</w:t>
      </w:r>
      <w:r w:rsidR="002374BA">
        <w:rPr>
          <w:rFonts w:hint="eastAsia"/>
        </w:rPr>
        <w:t>偏置项</w:t>
      </w:r>
      <w:r>
        <w:rPr>
          <w:rFonts w:hint="eastAsia"/>
        </w:rPr>
        <w:t>。</w:t>
      </w:r>
      <w:r w:rsidRPr="00916324">
        <w:rPr>
          <w:position w:val="-12"/>
        </w:rPr>
        <w:object w:dxaOrig="675" w:dyaOrig="376" w14:anchorId="4DA1D8EA">
          <v:shape id="_x0000_i1094" type="#_x0000_t75" alt="P437#yIS3" style="width:33.6pt;height:18.6pt" o:ole="">
            <v:imagedata r:id="rId166" o:title=""/>
          </v:shape>
          <o:OLEObject Type="Embed" ProgID="Equation.AxMath" ShapeID="_x0000_i1094" DrawAspect="Content" ObjectID="_1738346380" r:id="rId167"/>
        </w:object>
      </w:r>
      <w:r w:rsidR="009C194D">
        <w:rPr>
          <w:rFonts w:hint="eastAsia"/>
        </w:rPr>
        <w:t>代表</w:t>
      </w:r>
      <w:r w:rsidR="00AD0837">
        <w:rPr>
          <w:rFonts w:hint="eastAsia"/>
        </w:rPr>
        <w:t>激活</w:t>
      </w:r>
      <w:r>
        <w:rPr>
          <w:rFonts w:hint="eastAsia"/>
        </w:rPr>
        <w:t>函数。</w:t>
      </w:r>
      <w:r w:rsidRPr="00916324">
        <w:rPr>
          <w:rFonts w:hint="eastAsia"/>
        </w:rPr>
        <w:t>在传统</w:t>
      </w:r>
      <w:r w:rsidR="003153BB">
        <w:rPr>
          <w:rFonts w:hint="eastAsia"/>
        </w:rPr>
        <w:t>卷积神经网络</w:t>
      </w:r>
      <w:r w:rsidRPr="00916324">
        <w:rPr>
          <w:rFonts w:hint="eastAsia"/>
        </w:rPr>
        <w:t>中，一般使用如</w:t>
      </w:r>
      <w:r w:rsidR="00834D67" w:rsidRPr="00E66F59">
        <w:rPr>
          <w:position w:val="-12"/>
        </w:rPr>
        <w:object w:dxaOrig="874" w:dyaOrig="362" w14:anchorId="48A13A4A">
          <v:shape id="_x0000_i1095" type="#_x0000_t75" style="width:43.2pt;height:18pt" o:ole="">
            <v:imagedata r:id="rId168" o:title=""/>
          </v:shape>
          <o:OLEObject Type="Embed" ProgID="Equation.AxMath" ShapeID="_x0000_i1095" DrawAspect="Content" ObjectID="_1738346381" r:id="rId169"/>
        </w:object>
      </w:r>
      <w:r w:rsidRPr="00916324">
        <w:rPr>
          <w:rFonts w:hint="eastAsia"/>
        </w:rPr>
        <w:t>函数，</w:t>
      </w:r>
      <w:r w:rsidR="00834D67" w:rsidRPr="00E66F59">
        <w:rPr>
          <w:position w:val="-12"/>
        </w:rPr>
        <w:object w:dxaOrig="552" w:dyaOrig="362" w14:anchorId="6FBE42D8">
          <v:shape id="_x0000_i1096" type="#_x0000_t75" style="width:27.6pt;height:18pt" o:ole="">
            <v:imagedata r:id="rId170" o:title=""/>
          </v:shape>
          <o:OLEObject Type="Embed" ProgID="Equation.AxMath" ShapeID="_x0000_i1096" DrawAspect="Content" ObjectID="_1738346382" r:id="rId171"/>
        </w:object>
      </w:r>
      <w:r w:rsidRPr="00916324">
        <w:rPr>
          <w:rFonts w:hint="eastAsia"/>
        </w:rPr>
        <w:t>函数等</w:t>
      </w:r>
      <w:r w:rsidR="008A5423">
        <w:rPr>
          <w:rFonts w:hint="eastAsia"/>
        </w:rPr>
        <w:t>作为激活函数</w:t>
      </w:r>
      <w:r w:rsidRPr="00916324">
        <w:rPr>
          <w:rFonts w:hint="eastAsia"/>
        </w:rPr>
        <w:t>。</w:t>
      </w:r>
      <w:r w:rsidR="000D287A">
        <w:rPr>
          <w:rFonts w:hint="eastAsia"/>
        </w:rPr>
        <w:t>但上述函数都属于</w:t>
      </w:r>
      <w:r w:rsidR="000D287A" w:rsidRPr="00916324">
        <w:rPr>
          <w:rFonts w:hint="eastAsia"/>
        </w:rPr>
        <w:t>饱和非线性函数（</w:t>
      </w:r>
      <w:r w:rsidR="000D287A" w:rsidRPr="00916324">
        <w:rPr>
          <w:rFonts w:hint="eastAsia"/>
        </w:rPr>
        <w:t>saturating nonlinearity</w:t>
      </w:r>
      <w:r w:rsidR="000D287A" w:rsidRPr="00916324">
        <w:rPr>
          <w:rFonts w:hint="eastAsia"/>
        </w:rPr>
        <w:t>）</w:t>
      </w:r>
      <w:r w:rsidR="0001489E">
        <w:rPr>
          <w:rFonts w:hint="eastAsia"/>
        </w:rPr>
        <w:t>，</w:t>
      </w:r>
      <w:r w:rsidR="00E015E2">
        <w:rPr>
          <w:rFonts w:hint="eastAsia"/>
        </w:rPr>
        <w:t>这种函数作用在</w:t>
      </w:r>
      <w:r w:rsidR="0001489E">
        <w:rPr>
          <w:rFonts w:hint="eastAsia"/>
        </w:rPr>
        <w:t>较为深度的卷积神经网络</w:t>
      </w:r>
      <w:r w:rsidR="00E015E2">
        <w:rPr>
          <w:rFonts w:hint="eastAsia"/>
        </w:rPr>
        <w:t>中时</w:t>
      </w:r>
      <w:r w:rsidR="00C05271">
        <w:rPr>
          <w:rFonts w:hint="eastAsia"/>
        </w:rPr>
        <w:t>模型在训练阶段容易</w:t>
      </w:r>
      <w:r w:rsidR="00E101A6">
        <w:rPr>
          <w:rFonts w:hint="eastAsia"/>
        </w:rPr>
        <w:t>发生</w:t>
      </w:r>
      <w:r w:rsidR="00C05271">
        <w:rPr>
          <w:rFonts w:hint="eastAsia"/>
        </w:rPr>
        <w:t>梯度消散</w:t>
      </w:r>
      <w:r w:rsidR="00E101A6">
        <w:rPr>
          <w:rFonts w:hint="eastAsia"/>
        </w:rPr>
        <w:t>导致无法完成收敛。</w:t>
      </w:r>
      <w:r w:rsidR="00D421BE">
        <w:rPr>
          <w:rFonts w:hint="eastAsia"/>
        </w:rPr>
        <w:t>因此现有深度卷积神经网络通常采用</w:t>
      </w:r>
      <w:r w:rsidR="00D421BE" w:rsidRPr="00916324">
        <w:rPr>
          <w:rFonts w:hint="eastAsia"/>
        </w:rPr>
        <w:t>不饱和非线性函数（</w:t>
      </w:r>
      <w:r w:rsidR="00D421BE" w:rsidRPr="00916324">
        <w:rPr>
          <w:rFonts w:hint="eastAsia"/>
        </w:rPr>
        <w:t>non-saturating nonlinearity</w:t>
      </w:r>
      <w:r w:rsidR="00D421BE" w:rsidRPr="00916324">
        <w:rPr>
          <w:rFonts w:hint="eastAsia"/>
        </w:rPr>
        <w:t>）</w:t>
      </w:r>
      <w:r w:rsidR="00795120">
        <w:rPr>
          <w:rFonts w:hint="eastAsia"/>
        </w:rPr>
        <w:t>作为激活函数，常用的</w:t>
      </w:r>
      <w:r w:rsidR="001D1403">
        <w:rPr>
          <w:rFonts w:hint="eastAsia"/>
        </w:rPr>
        <w:t>有</w:t>
      </w:r>
      <w:r w:rsidR="00795120" w:rsidRPr="00060DB0">
        <w:rPr>
          <w:position w:val="-12"/>
        </w:rPr>
        <w:object w:dxaOrig="689" w:dyaOrig="362" w14:anchorId="0041D48A">
          <v:shape id="_x0000_i1097" type="#_x0000_t75" style="width:34.2pt;height:18pt" o:ole="">
            <v:imagedata r:id="rId172" o:title=""/>
          </v:shape>
          <o:OLEObject Type="Embed" ProgID="Equation.AxMath" ShapeID="_x0000_i1097" DrawAspect="Content" ObjectID="_1738346383" r:id="rId173"/>
        </w:object>
      </w:r>
      <w:r w:rsidR="00795120">
        <w:rPr>
          <w:rFonts w:hint="eastAsia"/>
        </w:rPr>
        <w:t>函数和</w:t>
      </w:r>
      <w:r w:rsidR="00251DCB" w:rsidRPr="00060DB0">
        <w:rPr>
          <w:position w:val="-12"/>
        </w:rPr>
        <w:object w:dxaOrig="823" w:dyaOrig="357" w14:anchorId="5FE35E71">
          <v:shape id="_x0000_i1098" type="#_x0000_t75" style="width:41.4pt;height:17.4pt" o:ole="">
            <v:imagedata r:id="rId174" o:title=""/>
          </v:shape>
          <o:OLEObject Type="Embed" ProgID="Equation.AxMath" ShapeID="_x0000_i1098" DrawAspect="Content" ObjectID="_1738346384" r:id="rId175"/>
        </w:object>
      </w:r>
      <w:r w:rsidR="00251DCB">
        <w:rPr>
          <w:rFonts w:hint="eastAsia"/>
        </w:rPr>
        <w:t>函数。</w:t>
      </w:r>
      <w:r w:rsidR="001D1403">
        <w:rPr>
          <w:rFonts w:hint="eastAsia"/>
        </w:rPr>
        <w:t>其中</w:t>
      </w:r>
      <w:r w:rsidR="00060DB0" w:rsidRPr="00060DB0">
        <w:rPr>
          <w:position w:val="-12"/>
        </w:rPr>
        <w:object w:dxaOrig="689" w:dyaOrig="362" w14:anchorId="61DADFA2">
          <v:shape id="_x0000_i1099" type="#_x0000_t75" style="width:34.2pt;height:18pt" o:ole="">
            <v:imagedata r:id="rId172" o:title=""/>
          </v:shape>
          <o:OLEObject Type="Embed" ProgID="Equation.AxMath" ShapeID="_x0000_i1099" DrawAspect="Content" ObjectID="_1738346385" r:id="rId176"/>
        </w:object>
      </w:r>
      <w:r w:rsidRPr="00916324">
        <w:rPr>
          <w:rFonts w:hint="eastAsia"/>
        </w:rPr>
        <w:t>的计算公式如下：</w:t>
      </w:r>
      <w:r w:rsidR="000D287A">
        <w:t xml:space="preserve"> </w:t>
      </w:r>
    </w:p>
    <w:p w14:paraId="7B0805A9" w14:textId="09B0CAAA" w:rsidR="00E17AED" w:rsidRDefault="00916324" w:rsidP="006D0557">
      <w:pPr>
        <w:pStyle w:val="AMDisplayEquation"/>
        <w:spacing w:before="120" w:after="120" w:line="240" w:lineRule="auto"/>
      </w:pPr>
      <w:r>
        <w:tab/>
      </w:r>
      <w:r w:rsidRPr="00916324">
        <w:rPr>
          <w:position w:val="-12"/>
        </w:rPr>
        <w:object w:dxaOrig="2111" w:dyaOrig="376" w14:anchorId="2307BE15">
          <v:shape id="_x0000_i1100" type="#_x0000_t75" alt="P438#yIS1" style="width:105.6pt;height:18.6pt" o:ole="">
            <v:imagedata r:id="rId177" o:title=""/>
          </v:shape>
          <o:OLEObject Type="Embed" ProgID="Equation.AxMath" ShapeID="_x0000_i1100" DrawAspect="Content" ObjectID="_1738346386" r:id="rId178"/>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9</w:instrText>
        </w:r>
      </w:fldSimple>
      <w:r w:rsidR="00FB09E6">
        <w:instrText>)</w:instrText>
      </w:r>
      <w:r w:rsidR="00FB09E6">
        <w:fldChar w:fldCharType="end"/>
      </w:r>
    </w:p>
    <w:p w14:paraId="519EA2C4" w14:textId="4DA13EA3" w:rsidR="00916324" w:rsidRDefault="00D92B70" w:rsidP="00432874">
      <w:pPr>
        <w:spacing w:line="400" w:lineRule="exact"/>
        <w:ind w:firstLineChars="200" w:firstLine="480"/>
      </w:pPr>
      <w:r>
        <w:fldChar w:fldCharType="begin"/>
      </w:r>
      <w:r>
        <w:instrText xml:space="preserve"> </w:instrText>
      </w:r>
      <w:r>
        <w:rPr>
          <w:rFonts w:hint="eastAsia"/>
        </w:rPr>
        <w:instrText>REF _Ref123656866 \h</w:instrText>
      </w:r>
      <w:r>
        <w:instrText xml:space="preserve"> </w:instrText>
      </w:r>
      <w:r>
        <w:fldChar w:fldCharType="separate"/>
      </w:r>
      <w:r w:rsidR="0040524D" w:rsidRPr="002B77A4">
        <w:rPr>
          <w:rFonts w:hint="eastAsia"/>
          <w:sz w:val="21"/>
          <w:szCs w:val="21"/>
          <w:lang w:val="en-US"/>
        </w:rPr>
        <w:t>图</w:t>
      </w:r>
      <w:r w:rsidR="0040524D">
        <w:rPr>
          <w:noProof/>
          <w:sz w:val="21"/>
          <w:szCs w:val="21"/>
          <w:lang w:val="en-US"/>
        </w:rPr>
        <w:t>2</w:t>
      </w:r>
      <w:r w:rsidR="0040524D" w:rsidRPr="002B77A4">
        <w:rPr>
          <w:sz w:val="21"/>
          <w:szCs w:val="21"/>
          <w:lang w:val="en-US"/>
        </w:rPr>
        <w:noBreakHyphen/>
      </w:r>
      <w:r w:rsidR="0040524D">
        <w:rPr>
          <w:noProof/>
          <w:sz w:val="21"/>
          <w:szCs w:val="21"/>
          <w:lang w:val="en-US"/>
        </w:rPr>
        <w:t>4</w:t>
      </w:r>
      <w:r>
        <w:fldChar w:fldCharType="end"/>
      </w:r>
      <w:r w:rsidR="00916324" w:rsidRPr="00916324">
        <w:rPr>
          <w:rFonts w:hint="eastAsia"/>
        </w:rPr>
        <w:t>中</w:t>
      </w:r>
      <w:r w:rsidR="002038B3">
        <w:rPr>
          <w:rFonts w:hint="eastAsia"/>
        </w:rPr>
        <w:t>实线</w:t>
      </w:r>
      <w:r w:rsidR="00EB35D6">
        <w:rPr>
          <w:rFonts w:hint="eastAsia"/>
        </w:rPr>
        <w:t>代表</w:t>
      </w:r>
      <w:r w:rsidR="00834D67" w:rsidRPr="00060DB0">
        <w:rPr>
          <w:position w:val="-12"/>
        </w:rPr>
        <w:object w:dxaOrig="689" w:dyaOrig="362" w14:anchorId="09D7B756">
          <v:shape id="_x0000_i1101" type="#_x0000_t75" style="width:34.2pt;height:18pt" o:ole="">
            <v:imagedata r:id="rId172" o:title=""/>
          </v:shape>
          <o:OLEObject Type="Embed" ProgID="Equation.AxMath" ShapeID="_x0000_i1101" DrawAspect="Content" ObjectID="_1738346387" r:id="rId179"/>
        </w:object>
      </w:r>
      <w:r w:rsidR="00EB35D6">
        <w:rPr>
          <w:rFonts w:hint="eastAsia"/>
        </w:rPr>
        <w:t>的函数</w:t>
      </w:r>
      <w:r w:rsidR="00916324" w:rsidRPr="00916324">
        <w:rPr>
          <w:rFonts w:hint="eastAsia"/>
        </w:rPr>
        <w:t>曲线，</w:t>
      </w:r>
      <w:r w:rsidR="00834D67">
        <w:rPr>
          <w:rFonts w:hint="eastAsia"/>
        </w:rPr>
        <w:t>虚线</w:t>
      </w:r>
      <w:r w:rsidR="00EB35D6">
        <w:rPr>
          <w:rFonts w:hint="eastAsia"/>
        </w:rPr>
        <w:t>代表</w:t>
      </w:r>
      <w:r w:rsidR="00834D67" w:rsidRPr="00E66F59">
        <w:rPr>
          <w:position w:val="-12"/>
        </w:rPr>
        <w:object w:dxaOrig="552" w:dyaOrig="362" w14:anchorId="1F287B15">
          <v:shape id="_x0000_i1102" type="#_x0000_t75" style="width:27.6pt;height:18pt" o:ole="">
            <v:imagedata r:id="rId170" o:title=""/>
          </v:shape>
          <o:OLEObject Type="Embed" ProgID="Equation.AxMath" ShapeID="_x0000_i1102" DrawAspect="Content" ObjectID="_1738346388" r:id="rId180"/>
        </w:object>
      </w:r>
      <w:r w:rsidR="00EB35D6">
        <w:rPr>
          <w:rFonts w:hint="eastAsia"/>
        </w:rPr>
        <w:t>的函数</w:t>
      </w:r>
      <w:r w:rsidR="00916324" w:rsidRPr="00916324">
        <w:rPr>
          <w:rFonts w:hint="eastAsia"/>
        </w:rPr>
        <w:t>曲线。</w:t>
      </w:r>
      <w:r w:rsidR="001C6AF5">
        <w:rPr>
          <w:rFonts w:hint="eastAsia"/>
        </w:rPr>
        <w:t>在</w:t>
      </w:r>
      <w:r w:rsidR="00916324" w:rsidRPr="00916324">
        <w:rPr>
          <w:rFonts w:hint="eastAsia"/>
        </w:rPr>
        <w:t>ReLU</w:t>
      </w:r>
      <w:r w:rsidR="001C6AF5">
        <w:rPr>
          <w:rFonts w:hint="eastAsia"/>
        </w:rPr>
        <w:t>函数中</w:t>
      </w:r>
      <w:r w:rsidR="00916324" w:rsidRPr="00916324">
        <w:rPr>
          <w:rFonts w:hint="eastAsia"/>
        </w:rPr>
        <w:t>，如果</w:t>
      </w:r>
      <w:r w:rsidR="00C53C96" w:rsidRPr="00C53C96">
        <w:rPr>
          <w:position w:val="-12"/>
        </w:rPr>
        <w:object w:dxaOrig="607" w:dyaOrig="357" w14:anchorId="645F0D6C">
          <v:shape id="_x0000_i1103" type="#_x0000_t75" style="width:30pt;height:18pt" o:ole="">
            <v:imagedata r:id="rId181" o:title=""/>
          </v:shape>
          <o:OLEObject Type="Embed" ProgID="Equation.AxMath" ShapeID="_x0000_i1103" DrawAspect="Content" ObjectID="_1738346389" r:id="rId182"/>
        </w:object>
      </w:r>
      <w:r w:rsidR="00916324" w:rsidRPr="00916324">
        <w:rPr>
          <w:rFonts w:hint="eastAsia"/>
        </w:rPr>
        <w:t>，</w:t>
      </w:r>
      <w:r w:rsidR="001C6AF5">
        <w:rPr>
          <w:rFonts w:hint="eastAsia"/>
        </w:rPr>
        <w:t>则</w:t>
      </w:r>
      <w:r w:rsidR="00C53C96" w:rsidRPr="00C53C96">
        <w:rPr>
          <w:position w:val="-12"/>
        </w:rPr>
        <w:object w:dxaOrig="527" w:dyaOrig="371" w14:anchorId="1EB52EF2">
          <v:shape id="_x0000_i1104" type="#_x0000_t75" style="width:26.4pt;height:18.6pt" o:ole="">
            <v:imagedata r:id="rId183" o:title=""/>
          </v:shape>
          <o:OLEObject Type="Embed" ProgID="Equation.AxMath" ShapeID="_x0000_i1104" DrawAspect="Content" ObjectID="_1738346390" r:id="rId184"/>
        </w:object>
      </w:r>
      <w:r w:rsidR="001C6AF5">
        <w:rPr>
          <w:rFonts w:hint="eastAsia"/>
        </w:rPr>
        <w:t>为</w:t>
      </w:r>
      <w:r w:rsidR="001C6AF5">
        <w:rPr>
          <w:rFonts w:hint="eastAsia"/>
        </w:rPr>
        <w:t>0</w:t>
      </w:r>
      <w:r w:rsidR="001C6AF5">
        <w:rPr>
          <w:rFonts w:hint="eastAsia"/>
        </w:rPr>
        <w:t>，否则</w:t>
      </w:r>
      <w:r w:rsidR="00FD717F" w:rsidRPr="00FD717F">
        <w:rPr>
          <w:position w:val="-12"/>
        </w:rPr>
        <w:object w:dxaOrig="999" w:dyaOrig="371" w14:anchorId="4E2ECD61">
          <v:shape id="_x0000_i1105" type="#_x0000_t75" style="width:49.8pt;height:18.6pt" o:ole="">
            <v:imagedata r:id="rId185" o:title=""/>
          </v:shape>
          <o:OLEObject Type="Embed" ProgID="Equation.AxMath" ShapeID="_x0000_i1105" DrawAspect="Content" ObjectID="_1738346391" r:id="rId186"/>
        </w:object>
      </w:r>
      <w:r w:rsidR="00916324" w:rsidRPr="00916324">
        <w:rPr>
          <w:rFonts w:hint="eastAsia"/>
        </w:rPr>
        <w:t>。从</w:t>
      </w:r>
      <w:r w:rsidR="00567142">
        <w:rPr>
          <w:rFonts w:hint="eastAsia"/>
        </w:rPr>
        <w:t>图中</w:t>
      </w:r>
      <w:r w:rsidR="00916324" w:rsidRPr="00916324">
        <w:rPr>
          <w:rFonts w:hint="eastAsia"/>
        </w:rPr>
        <w:t>可</w:t>
      </w:r>
      <w:r w:rsidR="00567142">
        <w:rPr>
          <w:rFonts w:hint="eastAsia"/>
        </w:rPr>
        <w:t>观察到</w:t>
      </w:r>
      <w:r w:rsidR="00916324" w:rsidRPr="00916324">
        <w:rPr>
          <w:rFonts w:hint="eastAsia"/>
        </w:rPr>
        <w:t>，</w:t>
      </w:r>
      <w:r w:rsidR="00D87035" w:rsidRPr="00D87035">
        <w:rPr>
          <w:rFonts w:hint="eastAsia"/>
        </w:rPr>
        <w:t>随着输入的逐渐增加，</w:t>
      </w:r>
      <w:r w:rsidR="00D87035" w:rsidRPr="00060DB0">
        <w:rPr>
          <w:position w:val="-12"/>
        </w:rPr>
        <w:object w:dxaOrig="689" w:dyaOrig="362" w14:anchorId="34777002">
          <v:shape id="_x0000_i1106" type="#_x0000_t75" style="width:34.2pt;height:18pt" o:ole="">
            <v:imagedata r:id="rId172" o:title=""/>
          </v:shape>
          <o:OLEObject Type="Embed" ProgID="Equation.AxMath" ShapeID="_x0000_i1106" DrawAspect="Content" ObjectID="_1738346392" r:id="rId187"/>
        </w:object>
      </w:r>
      <w:r w:rsidR="00D87035" w:rsidRPr="00D87035">
        <w:rPr>
          <w:rFonts w:hint="eastAsia"/>
        </w:rPr>
        <w:t>函数并</w:t>
      </w:r>
      <w:r w:rsidR="00A9530E">
        <w:rPr>
          <w:rFonts w:hint="eastAsia"/>
        </w:rPr>
        <w:t>的</w:t>
      </w:r>
      <w:r w:rsidR="00D87035" w:rsidRPr="00D87035">
        <w:rPr>
          <w:rFonts w:hint="eastAsia"/>
        </w:rPr>
        <w:t>输出</w:t>
      </w:r>
      <w:r w:rsidR="00A9530E">
        <w:rPr>
          <w:rFonts w:hint="eastAsia"/>
        </w:rPr>
        <w:t>没有</w:t>
      </w:r>
      <w:r w:rsidR="0010072F">
        <w:rPr>
          <w:rFonts w:hint="eastAsia"/>
        </w:rPr>
        <w:t>趋向一个定值，而是随着输入的增加而继续变大</w:t>
      </w:r>
      <w:r w:rsidR="00D87035">
        <w:rPr>
          <w:rFonts w:hint="eastAsia"/>
        </w:rPr>
        <w:t>。</w:t>
      </w:r>
    </w:p>
    <w:p w14:paraId="52D0D2D3" w14:textId="6C585169" w:rsidR="00916324" w:rsidRDefault="00D30244" w:rsidP="00487E4F">
      <w:pPr>
        <w:spacing w:before="120" w:line="240" w:lineRule="auto"/>
        <w:ind w:firstLine="0"/>
        <w:jc w:val="center"/>
      </w:pPr>
      <w:r>
        <w:rPr>
          <w:noProof/>
        </w:rPr>
        <w:drawing>
          <wp:inline distT="0" distB="0" distL="0" distR="0" wp14:anchorId="1338212F" wp14:editId="43F47BA1">
            <wp:extent cx="3683694" cy="198782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683694" cy="1987826"/>
                    </a:xfrm>
                    <a:prstGeom prst="rect">
                      <a:avLst/>
                    </a:prstGeom>
                  </pic:spPr>
                </pic:pic>
              </a:graphicData>
            </a:graphic>
          </wp:inline>
        </w:drawing>
      </w:r>
    </w:p>
    <w:p w14:paraId="2BD269FA" w14:textId="20742E10" w:rsidR="00653BD4" w:rsidRPr="002B77A4" w:rsidRDefault="00916324" w:rsidP="002B77A4">
      <w:pPr>
        <w:spacing w:before="120" w:line="400" w:lineRule="exact"/>
        <w:ind w:firstLine="0"/>
        <w:jc w:val="center"/>
        <w:rPr>
          <w:sz w:val="21"/>
          <w:szCs w:val="21"/>
          <w:lang w:val="en-US"/>
        </w:rPr>
      </w:pPr>
      <w:bookmarkStart w:id="113" w:name="_Ref123656866"/>
      <w:bookmarkStart w:id="114" w:name="_Toc127207147"/>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4</w:t>
      </w:r>
      <w:r w:rsidR="00AA4B3C" w:rsidRPr="002B77A4">
        <w:rPr>
          <w:sz w:val="21"/>
          <w:szCs w:val="21"/>
          <w:lang w:val="en-US"/>
        </w:rPr>
        <w:fldChar w:fldCharType="end"/>
      </w:r>
      <w:bookmarkEnd w:id="113"/>
      <w:r w:rsidRPr="002B77A4">
        <w:rPr>
          <w:sz w:val="21"/>
          <w:szCs w:val="21"/>
          <w:lang w:val="en-US"/>
        </w:rPr>
        <w:t xml:space="preserve"> </w:t>
      </w:r>
      <w:proofErr w:type="spellStart"/>
      <w:r w:rsidRPr="002B77A4">
        <w:rPr>
          <w:rFonts w:hint="eastAsia"/>
          <w:sz w:val="21"/>
          <w:szCs w:val="21"/>
          <w:lang w:val="en-US"/>
        </w:rPr>
        <w:t>ReLU</w:t>
      </w:r>
      <w:proofErr w:type="spellEnd"/>
      <w:r w:rsidRPr="002B77A4">
        <w:rPr>
          <w:rFonts w:hint="eastAsia"/>
          <w:sz w:val="21"/>
          <w:szCs w:val="21"/>
          <w:lang w:val="en-US"/>
        </w:rPr>
        <w:t xml:space="preserve"> </w:t>
      </w:r>
      <w:r w:rsidRPr="002B77A4">
        <w:rPr>
          <w:rFonts w:hint="eastAsia"/>
          <w:sz w:val="21"/>
          <w:szCs w:val="21"/>
          <w:lang w:val="en-US"/>
        </w:rPr>
        <w:t>与</w:t>
      </w:r>
      <w:r w:rsidRPr="002B77A4">
        <w:rPr>
          <w:rFonts w:hint="eastAsia"/>
          <w:sz w:val="21"/>
          <w:szCs w:val="21"/>
          <w:lang w:val="en-US"/>
        </w:rPr>
        <w:t xml:space="preserve"> tanh </w:t>
      </w:r>
      <w:r w:rsidRPr="002B77A4">
        <w:rPr>
          <w:rFonts w:hint="eastAsia"/>
          <w:sz w:val="21"/>
          <w:szCs w:val="21"/>
          <w:lang w:val="en-US"/>
        </w:rPr>
        <w:t>函数曲线图</w:t>
      </w:r>
      <w:bookmarkEnd w:id="114"/>
    </w:p>
    <w:p w14:paraId="5ED7CEFB" w14:textId="35101990" w:rsidR="00371A3D" w:rsidRPr="002B77A4" w:rsidRDefault="00371A3D"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w:t>
      </w:r>
      <w:proofErr w:type="spellStart"/>
      <w:r w:rsidRPr="002B77A4">
        <w:rPr>
          <w:rFonts w:ascii="Times New Roman" w:hAnsi="Times New Roman"/>
          <w:lang w:val="en-US"/>
        </w:rPr>
        <w:t>ReLU</w:t>
      </w:r>
      <w:proofErr w:type="spellEnd"/>
      <w:r w:rsidRPr="002B77A4">
        <w:rPr>
          <w:rFonts w:ascii="Times New Roman" w:hAnsi="Times New Roman"/>
          <w:lang w:val="en-US"/>
        </w:rPr>
        <w:t xml:space="preserve"> vs. tanh function graph</w:t>
      </w:r>
    </w:p>
    <w:p w14:paraId="562D8F72" w14:textId="77777777" w:rsidR="0079505A" w:rsidRDefault="005838F9" w:rsidP="0079505A">
      <w:pPr>
        <w:spacing w:line="400" w:lineRule="exact"/>
        <w:ind w:firstLineChars="200" w:firstLine="480"/>
      </w:pPr>
      <w:r>
        <w:rPr>
          <w:rFonts w:hint="eastAsia"/>
        </w:rPr>
        <w:lastRenderedPageBreak/>
        <w:t>卷积神经网络的</w:t>
      </w:r>
      <w:r w:rsidR="002931FB">
        <w:rPr>
          <w:rFonts w:hint="eastAsia"/>
        </w:rPr>
        <w:t>表征能力和其</w:t>
      </w:r>
      <w:r w:rsidR="004066D8">
        <w:rPr>
          <w:rFonts w:hint="eastAsia"/>
        </w:rPr>
        <w:t>网络</w:t>
      </w:r>
      <w:r w:rsidR="002931FB">
        <w:rPr>
          <w:rFonts w:hint="eastAsia"/>
        </w:rPr>
        <w:t>规模呈正相关。</w:t>
      </w:r>
      <w:r w:rsidR="004F79DE">
        <w:rPr>
          <w:rFonts w:hint="eastAsia"/>
        </w:rPr>
        <w:t>但过</w:t>
      </w:r>
      <w:r w:rsidR="0000581B">
        <w:rPr>
          <w:rFonts w:hint="eastAsia"/>
        </w:rPr>
        <w:t>多的卷积层</w:t>
      </w:r>
      <w:r w:rsidR="000B08E2">
        <w:rPr>
          <w:rFonts w:hint="eastAsia"/>
        </w:rPr>
        <w:t>和特征图数量</w:t>
      </w:r>
      <w:r w:rsidR="004F79DE">
        <w:rPr>
          <w:rFonts w:hint="eastAsia"/>
        </w:rPr>
        <w:t>会导致</w:t>
      </w:r>
      <w:r w:rsidR="000B08E2">
        <w:rPr>
          <w:rFonts w:hint="eastAsia"/>
        </w:rPr>
        <w:t>显著增加</w:t>
      </w:r>
      <w:r w:rsidR="004F79DE">
        <w:rPr>
          <w:rFonts w:hint="eastAsia"/>
        </w:rPr>
        <w:t>计算复杂度，同时</w:t>
      </w:r>
      <w:r w:rsidR="005A2928">
        <w:rPr>
          <w:rFonts w:hint="eastAsia"/>
        </w:rPr>
        <w:t>模型也将变得更加难以训练，</w:t>
      </w:r>
      <w:r w:rsidR="00113764">
        <w:rPr>
          <w:rFonts w:hint="eastAsia"/>
        </w:rPr>
        <w:t>过拟合现象</w:t>
      </w:r>
      <w:r w:rsidR="004861BB">
        <w:rPr>
          <w:rFonts w:hint="eastAsia"/>
        </w:rPr>
        <w:t>也会更加严重</w:t>
      </w:r>
      <w:r w:rsidR="0079505A">
        <w:rPr>
          <w:rFonts w:hint="eastAsia"/>
        </w:rPr>
        <w:t>。因此在模型的深度、特征图数量、卷积核大小及滑动步长需根据实际情况进行合理的设定，以使得能在缩短模型训练时间的前提下获得一个优质的卷积神经网络预测模型。</w:t>
      </w:r>
    </w:p>
    <w:p w14:paraId="00DD7295" w14:textId="5A14A3A0" w:rsidR="00E1028B" w:rsidRDefault="00190CE3" w:rsidP="00432874">
      <w:pPr>
        <w:spacing w:line="400" w:lineRule="exact"/>
        <w:ind w:firstLineChars="200" w:firstLine="480"/>
      </w:pPr>
      <w:r>
        <w:rPr>
          <w:rFonts w:hint="eastAsia"/>
        </w:rPr>
        <w:t>池化层</w:t>
      </w:r>
      <w:r w:rsidR="00234AF4">
        <w:rPr>
          <w:rFonts w:hint="eastAsia"/>
        </w:rPr>
        <w:t>通常配置在卷积层后，用于</w:t>
      </w:r>
      <w:r w:rsidR="004946FC">
        <w:rPr>
          <w:rFonts w:hint="eastAsia"/>
        </w:rPr>
        <w:t>降低输出特征的尺寸</w:t>
      </w:r>
      <w:r w:rsidR="00FB0919">
        <w:rPr>
          <w:rFonts w:hint="eastAsia"/>
        </w:rPr>
        <w:t>以减轻模型的计算量，同时赋予了</w:t>
      </w:r>
      <w:r w:rsidR="00071A3A">
        <w:rPr>
          <w:rFonts w:hint="eastAsia"/>
        </w:rPr>
        <w:t>特征一定的空间不变性。</w:t>
      </w:r>
      <w:r w:rsidR="00D93B47" w:rsidRPr="00D93B47">
        <w:rPr>
          <w:rFonts w:hint="eastAsia"/>
        </w:rPr>
        <w:t>如</w:t>
      </w:r>
      <w:r w:rsidR="00D93B47" w:rsidRPr="00D93B47">
        <w:fldChar w:fldCharType="begin"/>
      </w:r>
      <w:r w:rsidR="00D93B47" w:rsidRPr="00D93B47">
        <w:instrText xml:space="preserve"> </w:instrText>
      </w:r>
      <w:r w:rsidR="00D93B47" w:rsidRPr="00D93B47">
        <w:rPr>
          <w:rFonts w:hint="eastAsia"/>
        </w:rPr>
        <w:instrText>REF _Ref123656834 \h</w:instrText>
      </w:r>
      <w:r w:rsidR="00D93B47" w:rsidRPr="00D93B47">
        <w:instrText xml:space="preserve"> </w:instrText>
      </w:r>
      <w:r w:rsidR="00D93B47" w:rsidRPr="00D93B47">
        <w:fldChar w:fldCharType="separate"/>
      </w:r>
      <w:r w:rsidR="00D93B47" w:rsidRPr="00D93B47">
        <w:rPr>
          <w:rFonts w:hint="eastAsia"/>
          <w:lang w:val="en-US"/>
        </w:rPr>
        <w:t>图</w:t>
      </w:r>
      <w:r w:rsidR="00D93B47" w:rsidRPr="00D93B47">
        <w:rPr>
          <w:lang w:val="en-US"/>
        </w:rPr>
        <w:t>2</w:t>
      </w:r>
      <w:r w:rsidR="00D93B47" w:rsidRPr="00D93B47">
        <w:rPr>
          <w:lang w:val="en-US"/>
        </w:rPr>
        <w:noBreakHyphen/>
        <w:t>3</w:t>
      </w:r>
      <w:r w:rsidR="00D93B47" w:rsidRPr="00D93B47">
        <w:fldChar w:fldCharType="end"/>
      </w:r>
      <w:r w:rsidR="00D93B47" w:rsidRPr="00D93B47">
        <w:rPr>
          <w:rFonts w:hint="eastAsia"/>
        </w:rPr>
        <w:t>中所示，</w:t>
      </w:r>
      <w:r w:rsidR="009A0EDE">
        <w:rPr>
          <w:rFonts w:hint="eastAsia"/>
        </w:rPr>
        <w:t>池化层</w:t>
      </w:r>
      <w:r w:rsidR="001E6766">
        <w:rPr>
          <w:rFonts w:hint="eastAsia"/>
        </w:rPr>
        <w:t>与卷积层输出的特征图一一对应</w:t>
      </w:r>
      <w:r w:rsidR="00062530">
        <w:rPr>
          <w:rFonts w:hint="eastAsia"/>
        </w:rPr>
        <w:t>，</w:t>
      </w:r>
      <w:r w:rsidR="00424423">
        <w:rPr>
          <w:rFonts w:hint="eastAsia"/>
        </w:rPr>
        <w:t>特征图的数量不会发生变化。</w:t>
      </w:r>
      <w:r w:rsidR="002909CD">
        <w:rPr>
          <w:rFonts w:hint="eastAsia"/>
        </w:rPr>
        <w:t>此时池化后的特征</w:t>
      </w:r>
      <w:r w:rsidR="00045015">
        <w:rPr>
          <w:rFonts w:hint="eastAsia"/>
        </w:rPr>
        <w:t>感受野不重叠，</w:t>
      </w:r>
      <w:r w:rsidR="002909CD">
        <w:rPr>
          <w:rFonts w:hint="eastAsia"/>
        </w:rPr>
        <w:t>同样保持着</w:t>
      </w:r>
      <w:r w:rsidR="00AF441A">
        <w:rPr>
          <w:rFonts w:hint="eastAsia"/>
        </w:rPr>
        <w:t>局部连接性</w:t>
      </w:r>
      <w:r w:rsidR="00045015">
        <w:rPr>
          <w:rFonts w:hint="eastAsia"/>
        </w:rPr>
        <w:t>。</w:t>
      </w:r>
      <w:r w:rsidR="00861C73" w:rsidRPr="00861C73">
        <w:rPr>
          <w:rFonts w:hint="eastAsia"/>
        </w:rPr>
        <w:t>常用的池化方法有</w:t>
      </w:r>
      <w:proofErr w:type="gramStart"/>
      <w:r w:rsidR="00861C73" w:rsidRPr="00861C73">
        <w:rPr>
          <w:rFonts w:hint="eastAsia"/>
        </w:rPr>
        <w:t>取区域</w:t>
      </w:r>
      <w:proofErr w:type="gramEnd"/>
      <w:r w:rsidR="00861C73" w:rsidRPr="00861C73">
        <w:rPr>
          <w:rFonts w:hint="eastAsia"/>
        </w:rPr>
        <w:t>中最大值的最大池化、对区域中的所有值计算平均值的均值池化等。</w:t>
      </w:r>
      <w:r w:rsidR="00134994">
        <w:rPr>
          <w:rFonts w:hint="eastAsia"/>
        </w:rPr>
        <w:t>池化过程</w:t>
      </w:r>
      <w:r w:rsidR="00747739">
        <w:rPr>
          <w:rFonts w:hint="eastAsia"/>
        </w:rPr>
        <w:t>类似与卷积操作，</w:t>
      </w:r>
      <w:r w:rsidR="003C38C0">
        <w:rPr>
          <w:rFonts w:hint="eastAsia"/>
        </w:rPr>
        <w:t>同样</w:t>
      </w:r>
      <w:r w:rsidR="00605BB6">
        <w:rPr>
          <w:rFonts w:hint="eastAsia"/>
        </w:rPr>
        <w:t>以</w:t>
      </w:r>
      <w:r w:rsidR="006F105F">
        <w:rPr>
          <w:rFonts w:hint="eastAsia"/>
        </w:rPr>
        <w:t>滑动窗口的方式进行计算，</w:t>
      </w:r>
      <w:r w:rsidR="00DF1668">
        <w:rPr>
          <w:rFonts w:hint="eastAsia"/>
        </w:rPr>
        <w:t>不同的是</w:t>
      </w:r>
      <w:r w:rsidR="00747739">
        <w:rPr>
          <w:rFonts w:hint="eastAsia"/>
        </w:rPr>
        <w:t>池化层</w:t>
      </w:r>
      <w:r w:rsidR="00DF1668">
        <w:rPr>
          <w:rFonts w:hint="eastAsia"/>
        </w:rPr>
        <w:t>不存在</w:t>
      </w:r>
      <w:r w:rsidR="00747739">
        <w:rPr>
          <w:rFonts w:hint="eastAsia"/>
        </w:rPr>
        <w:t>可学习的参数，</w:t>
      </w:r>
      <w:r w:rsidR="00605BB6">
        <w:rPr>
          <w:rFonts w:hint="eastAsia"/>
        </w:rPr>
        <w:t>但</w:t>
      </w:r>
      <w:r w:rsidR="00490945">
        <w:rPr>
          <w:rFonts w:hint="eastAsia"/>
        </w:rPr>
        <w:t>需要设定合理的</w:t>
      </w:r>
      <w:r w:rsidR="006911B6">
        <w:rPr>
          <w:rFonts w:hint="eastAsia"/>
        </w:rPr>
        <w:t>采样大小、填充和步幅来得到</w:t>
      </w:r>
      <w:r w:rsidR="008E12C5">
        <w:rPr>
          <w:rFonts w:hint="eastAsia"/>
        </w:rPr>
        <w:t>所需的输出形状。</w:t>
      </w:r>
      <w:r w:rsidR="00E731FA" w:rsidRPr="00E731FA">
        <w:rPr>
          <w:rFonts w:hint="eastAsia"/>
        </w:rPr>
        <w:t>以</w:t>
      </w:r>
      <w:r w:rsidR="00E731FA" w:rsidRPr="00E731FA">
        <w:fldChar w:fldCharType="begin"/>
      </w:r>
      <w:r w:rsidR="00E731FA" w:rsidRPr="00E731FA">
        <w:instrText xml:space="preserve"> </w:instrText>
      </w:r>
      <w:r w:rsidR="00E731FA" w:rsidRPr="00E731FA">
        <w:rPr>
          <w:rFonts w:hint="eastAsia"/>
        </w:rPr>
        <w:instrText>REF _Ref123656834 \h</w:instrText>
      </w:r>
      <w:r w:rsidR="00E731FA" w:rsidRPr="00E731FA">
        <w:instrText xml:space="preserve"> </w:instrText>
      </w:r>
      <w:r w:rsidR="00E731FA" w:rsidRPr="00E731FA">
        <w:fldChar w:fldCharType="separate"/>
      </w:r>
      <w:r w:rsidR="00E731FA" w:rsidRPr="00E731FA">
        <w:rPr>
          <w:rFonts w:hint="eastAsia"/>
          <w:lang w:val="en-US"/>
        </w:rPr>
        <w:t>图</w:t>
      </w:r>
      <w:r w:rsidR="00E731FA" w:rsidRPr="00E731FA">
        <w:rPr>
          <w:lang w:val="en-US"/>
        </w:rPr>
        <w:t>2</w:t>
      </w:r>
      <w:r w:rsidR="00E731FA" w:rsidRPr="00E731FA">
        <w:rPr>
          <w:lang w:val="en-US"/>
        </w:rPr>
        <w:noBreakHyphen/>
        <w:t>3</w:t>
      </w:r>
      <w:r w:rsidR="00E731FA" w:rsidRPr="00E731FA">
        <w:fldChar w:fldCharType="end"/>
      </w:r>
      <w:r w:rsidR="00E731FA" w:rsidRPr="00E731FA">
        <w:rPr>
          <w:rFonts w:hint="eastAsia"/>
        </w:rPr>
        <w:t>为例，</w:t>
      </w:r>
      <w:r w:rsidR="00E731FA">
        <w:rPr>
          <w:rFonts w:hint="eastAsia"/>
        </w:rPr>
        <w:t>池化层的计算过程如下式所示：</w:t>
      </w:r>
    </w:p>
    <w:p w14:paraId="1F09A460" w14:textId="251071A7" w:rsidR="00916324" w:rsidRDefault="0064326D" w:rsidP="006D0557">
      <w:pPr>
        <w:pStyle w:val="AMDisplayEquation"/>
        <w:spacing w:before="120" w:after="120" w:line="240" w:lineRule="auto"/>
      </w:pPr>
      <w:r>
        <w:tab/>
      </w:r>
      <w:r w:rsidRPr="0064326D">
        <w:rPr>
          <w:position w:val="-13"/>
        </w:rPr>
        <w:object w:dxaOrig="2188" w:dyaOrig="399" w14:anchorId="101D8FFF">
          <v:shape id="_x0000_i1107" type="#_x0000_t75" alt="P444#yIS1" style="width:109.8pt;height:19.8pt" o:ole="">
            <v:imagedata r:id="rId189" o:title=""/>
          </v:shape>
          <o:OLEObject Type="Embed" ProgID="Equation.AxMath" ShapeID="_x0000_i1107" DrawAspect="Content" ObjectID="_1738346393" r:id="rId190"/>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0</w:instrText>
        </w:r>
      </w:fldSimple>
      <w:r w:rsidR="00FB09E6">
        <w:instrText>)</w:instrText>
      </w:r>
      <w:r w:rsidR="00FB09E6">
        <w:fldChar w:fldCharType="end"/>
      </w:r>
    </w:p>
    <w:p w14:paraId="4A0D4487" w14:textId="41F1809C" w:rsidR="0064326D" w:rsidRDefault="00174198" w:rsidP="00174198">
      <w:pPr>
        <w:spacing w:line="400" w:lineRule="exact"/>
        <w:ind w:firstLineChars="200" w:firstLine="480"/>
      </w:pPr>
      <w:r w:rsidRPr="0064326D">
        <w:rPr>
          <w:position w:val="-12"/>
        </w:rPr>
        <w:object w:dxaOrig="675" w:dyaOrig="376" w14:anchorId="3889C866">
          <v:shape id="_x0000_i1108" type="#_x0000_t75" alt="P445#yIS4" style="width:33.6pt;height:18.6pt" o:ole="">
            <v:imagedata r:id="rId191" o:title=""/>
          </v:shape>
          <o:OLEObject Type="Embed" ProgID="Equation.AxMath" ShapeID="_x0000_i1108" DrawAspect="Content" ObjectID="_1738346394" r:id="rId192"/>
        </w:object>
      </w:r>
      <w:r>
        <w:rPr>
          <w:rFonts w:hint="eastAsia"/>
        </w:rPr>
        <w:t>代表池化函数，</w:t>
      </w:r>
      <w:r w:rsidRPr="0064326D">
        <w:rPr>
          <w:rFonts w:hint="eastAsia"/>
        </w:rPr>
        <w:t>可为均值</w:t>
      </w:r>
      <w:r>
        <w:rPr>
          <w:rFonts w:hint="eastAsia"/>
        </w:rPr>
        <w:t>、</w:t>
      </w:r>
      <w:r w:rsidRPr="0064326D">
        <w:rPr>
          <w:rFonts w:hint="eastAsia"/>
        </w:rPr>
        <w:t>最大值函数等</w:t>
      </w:r>
      <w:r>
        <w:rPr>
          <w:rFonts w:hint="eastAsia"/>
        </w:rPr>
        <w:t>；</w:t>
      </w:r>
      <w:r w:rsidR="0064326D" w:rsidRPr="0064326D">
        <w:rPr>
          <w:position w:val="-12"/>
        </w:rPr>
        <w:object w:dxaOrig="372" w:dyaOrig="368" w14:anchorId="767995E6">
          <v:shape id="_x0000_i1109" type="#_x0000_t75" alt="P445#yIS1" style="width:18.6pt;height:18.6pt" o:ole="">
            <v:imagedata r:id="rId193" o:title=""/>
          </v:shape>
          <o:OLEObject Type="Embed" ProgID="Equation.AxMath" ShapeID="_x0000_i1109" DrawAspect="Content" ObjectID="_1738346395" r:id="rId194"/>
        </w:object>
      </w:r>
      <w:r w:rsidR="0064326D" w:rsidRPr="0064326D">
        <w:rPr>
          <w:rFonts w:hint="eastAsia"/>
        </w:rPr>
        <w:t>表示</w:t>
      </w:r>
      <w:r w:rsidR="007E449C">
        <w:rPr>
          <w:rFonts w:hint="eastAsia"/>
        </w:rPr>
        <w:t>池化</w:t>
      </w:r>
      <w:r w:rsidR="0064326D" w:rsidRPr="0064326D">
        <w:rPr>
          <w:rFonts w:hint="eastAsia"/>
        </w:rPr>
        <w:t>层</w:t>
      </w:r>
      <w:r w:rsidR="007E449C">
        <w:rPr>
          <w:rFonts w:hint="eastAsia"/>
        </w:rPr>
        <w:t>中</w:t>
      </w:r>
      <w:r w:rsidR="001867CF" w:rsidRPr="0064326D">
        <w:rPr>
          <w:rFonts w:hint="eastAsia"/>
        </w:rPr>
        <w:t>第</w:t>
      </w:r>
      <w:r w:rsidR="001867CF" w:rsidRPr="0064326D">
        <w:rPr>
          <w:position w:val="-12"/>
        </w:rPr>
        <w:object w:dxaOrig="170" w:dyaOrig="362" w14:anchorId="118EE82D">
          <v:shape id="_x0000_i1110" type="#_x0000_t75" alt="P445#yIS3" style="width:8.4pt;height:18pt" o:ole="">
            <v:imagedata r:id="rId195" o:title=""/>
          </v:shape>
          <o:OLEObject Type="Embed" ProgID="Equation.AxMath" ShapeID="_x0000_i1110" DrawAspect="Content" ObjectID="_1738346396" r:id="rId196"/>
        </w:object>
      </w:r>
      <w:proofErr w:type="gramStart"/>
      <w:r w:rsidR="001867CF" w:rsidRPr="0064326D">
        <w:rPr>
          <w:rFonts w:hint="eastAsia"/>
        </w:rPr>
        <w:t>个</w:t>
      </w:r>
      <w:proofErr w:type="gramEnd"/>
      <w:r w:rsidR="001867CF" w:rsidRPr="0064326D">
        <w:rPr>
          <w:rFonts w:hint="eastAsia"/>
        </w:rPr>
        <w:t>神经元</w:t>
      </w:r>
      <w:r w:rsidR="0064326D" w:rsidRPr="0064326D">
        <w:rPr>
          <w:rFonts w:hint="eastAsia"/>
        </w:rPr>
        <w:t>第</w:t>
      </w:r>
      <w:r w:rsidR="0064326D" w:rsidRPr="0064326D">
        <w:rPr>
          <w:position w:val="-12"/>
        </w:rPr>
        <w:object w:dxaOrig="198" w:dyaOrig="362" w14:anchorId="3595BC26">
          <v:shape id="_x0000_i1111" type="#_x0000_t75" alt="P445#yIS2" style="width:10.2pt;height:18pt" o:ole="">
            <v:imagedata r:id="rId102" o:title=""/>
          </v:shape>
          <o:OLEObject Type="Embed" ProgID="Equation.AxMath" ShapeID="_x0000_i1111" DrawAspect="Content" ObjectID="_1738346397" r:id="rId197"/>
        </w:object>
      </w:r>
      <w:proofErr w:type="gramStart"/>
      <w:r w:rsidR="0064326D" w:rsidRPr="0064326D">
        <w:rPr>
          <w:rFonts w:hint="eastAsia"/>
        </w:rPr>
        <w:t>个</w:t>
      </w:r>
      <w:proofErr w:type="gramEnd"/>
      <w:r w:rsidR="0064326D" w:rsidRPr="0064326D">
        <w:rPr>
          <w:rFonts w:hint="eastAsia"/>
        </w:rPr>
        <w:t>输入特征</w:t>
      </w:r>
      <w:r w:rsidR="00D443C4">
        <w:rPr>
          <w:rFonts w:hint="eastAsia"/>
        </w:rPr>
        <w:t>层</w:t>
      </w:r>
      <w:r w:rsidR="0064326D" w:rsidRPr="0064326D">
        <w:rPr>
          <w:rFonts w:hint="eastAsia"/>
        </w:rPr>
        <w:t>的输出值</w:t>
      </w:r>
      <w:r>
        <w:rPr>
          <w:rFonts w:hint="eastAsia"/>
        </w:rPr>
        <w:t>；</w:t>
      </w:r>
      <w:r w:rsidR="00322E00" w:rsidRPr="0064326D">
        <w:rPr>
          <w:position w:val="-12"/>
        </w:rPr>
        <w:object w:dxaOrig="302" w:dyaOrig="363" w14:anchorId="5217E992">
          <v:shape id="_x0000_i1112" type="#_x0000_t75" alt="P445#yIS1" style="width:15pt;height:18.6pt" o:ole="">
            <v:imagedata r:id="rId198" o:title=""/>
          </v:shape>
          <o:OLEObject Type="Embed" ProgID="Equation.AxMath" ShapeID="_x0000_i1112" DrawAspect="Content" ObjectID="_1738346398" r:id="rId199"/>
        </w:object>
      </w:r>
      <w:r w:rsidR="006656A3" w:rsidRPr="0064326D">
        <w:rPr>
          <w:rFonts w:hint="eastAsia"/>
        </w:rPr>
        <w:t>表示</w:t>
      </w:r>
      <w:r w:rsidR="006656A3">
        <w:rPr>
          <w:rFonts w:hint="eastAsia"/>
        </w:rPr>
        <w:t>池化</w:t>
      </w:r>
      <w:r w:rsidR="006656A3" w:rsidRPr="0064326D">
        <w:rPr>
          <w:rFonts w:hint="eastAsia"/>
        </w:rPr>
        <w:t>层</w:t>
      </w:r>
      <w:r w:rsidR="006656A3">
        <w:rPr>
          <w:rFonts w:hint="eastAsia"/>
        </w:rPr>
        <w:t>中</w:t>
      </w:r>
      <w:r w:rsidR="001867CF" w:rsidRPr="0064326D">
        <w:rPr>
          <w:rFonts w:hint="eastAsia"/>
        </w:rPr>
        <w:t>第</w:t>
      </w:r>
      <w:r w:rsidR="001867CF" w:rsidRPr="0064326D">
        <w:rPr>
          <w:position w:val="-12"/>
        </w:rPr>
        <w:object w:dxaOrig="126" w:dyaOrig="357" w14:anchorId="099AEDFF">
          <v:shape id="_x0000_i1113" type="#_x0000_t75" alt="P445#yIS3" style="width:6pt;height:18pt" o:ole="">
            <v:imagedata r:id="rId200" o:title=""/>
          </v:shape>
          <o:OLEObject Type="Embed" ProgID="Equation.AxMath" ShapeID="_x0000_i1113" DrawAspect="Content" ObjectID="_1738346399" r:id="rId201"/>
        </w:object>
      </w:r>
      <w:proofErr w:type="gramStart"/>
      <w:r w:rsidR="001867CF" w:rsidRPr="0064326D">
        <w:rPr>
          <w:rFonts w:hint="eastAsia"/>
        </w:rPr>
        <w:t>个</w:t>
      </w:r>
      <w:proofErr w:type="gramEnd"/>
      <w:r w:rsidR="001867CF" w:rsidRPr="0064326D">
        <w:rPr>
          <w:rFonts w:hint="eastAsia"/>
        </w:rPr>
        <w:t>神经元</w:t>
      </w:r>
      <w:r w:rsidR="006656A3" w:rsidRPr="0064326D">
        <w:rPr>
          <w:rFonts w:hint="eastAsia"/>
        </w:rPr>
        <w:t>第</w:t>
      </w:r>
      <w:r w:rsidR="006656A3" w:rsidRPr="0064326D">
        <w:rPr>
          <w:position w:val="-12"/>
        </w:rPr>
        <w:object w:dxaOrig="198" w:dyaOrig="362" w14:anchorId="7A686964">
          <v:shape id="_x0000_i1114" type="#_x0000_t75" alt="P445#yIS2" style="width:10.2pt;height:18pt" o:ole="">
            <v:imagedata r:id="rId102" o:title=""/>
          </v:shape>
          <o:OLEObject Type="Embed" ProgID="Equation.AxMath" ShapeID="_x0000_i1114" DrawAspect="Content" ObjectID="_1738346400" r:id="rId202"/>
        </w:object>
      </w:r>
      <w:proofErr w:type="gramStart"/>
      <w:r w:rsidR="006656A3" w:rsidRPr="0064326D">
        <w:rPr>
          <w:rFonts w:hint="eastAsia"/>
        </w:rPr>
        <w:t>个</w:t>
      </w:r>
      <w:proofErr w:type="gramEnd"/>
      <w:r w:rsidR="006656A3" w:rsidRPr="0064326D">
        <w:rPr>
          <w:rFonts w:hint="eastAsia"/>
        </w:rPr>
        <w:t>输入特征</w:t>
      </w:r>
      <w:r w:rsidR="006656A3">
        <w:rPr>
          <w:rFonts w:hint="eastAsia"/>
        </w:rPr>
        <w:t>层</w:t>
      </w:r>
      <w:r w:rsidR="006656A3" w:rsidRPr="0064326D">
        <w:rPr>
          <w:rFonts w:hint="eastAsia"/>
        </w:rPr>
        <w:t>的输出值</w:t>
      </w:r>
      <w:r>
        <w:rPr>
          <w:rFonts w:hint="eastAsia"/>
        </w:rPr>
        <w:t>。</w:t>
      </w:r>
    </w:p>
    <w:p w14:paraId="179DFC84" w14:textId="422B561B" w:rsidR="00562038" w:rsidRDefault="00562038" w:rsidP="00562038">
      <w:pPr>
        <w:spacing w:line="400" w:lineRule="exact"/>
        <w:ind w:firstLineChars="200" w:firstLine="480"/>
      </w:pPr>
      <w:r>
        <w:rPr>
          <w:rFonts w:hint="eastAsia"/>
        </w:rPr>
        <w:t>在</w:t>
      </w:r>
      <w:r w:rsidR="001B694B" w:rsidRPr="00A562EF">
        <w:rPr>
          <w:rFonts w:hint="eastAsia"/>
          <w:lang w:val="en-US"/>
        </w:rPr>
        <w:t>Hubel-Wiesel</w:t>
      </w:r>
      <w:r w:rsidR="001B694B" w:rsidRPr="0064326D">
        <w:rPr>
          <w:rFonts w:hint="eastAsia"/>
        </w:rPr>
        <w:t>模型</w:t>
      </w:r>
      <w:r w:rsidR="001B694B" w:rsidRPr="00CA1499">
        <w:rPr>
          <w:vertAlign w:val="superscript"/>
        </w:rPr>
        <w:fldChar w:fldCharType="begin" w:fldLock="1"/>
      </w:r>
      <w:r w:rsidR="001B694B" w:rsidRPr="00A562EF">
        <w:rPr>
          <w:vertAlign w:val="superscript"/>
          <w:lang w:val="en-US"/>
        </w:rPr>
        <w:instrText xml:space="preserve"> </w:instrText>
      </w:r>
      <w:r w:rsidR="001B694B" w:rsidRPr="00A562EF">
        <w:rPr>
          <w:rFonts w:hint="eastAsia"/>
          <w:vertAlign w:val="superscript"/>
          <w:lang w:val="en-US"/>
        </w:rPr>
        <w:instrText>REF _Ref123040898 \r \h</w:instrText>
      </w:r>
      <w:r w:rsidR="001B694B" w:rsidRPr="00A562EF">
        <w:rPr>
          <w:vertAlign w:val="superscript"/>
          <w:lang w:val="en-US"/>
        </w:rPr>
        <w:instrText xml:space="preserve">  \* MERGEFORMAT </w:instrText>
      </w:r>
      <w:r w:rsidR="001B694B" w:rsidRPr="00CA1499">
        <w:rPr>
          <w:vertAlign w:val="superscript"/>
        </w:rPr>
      </w:r>
      <w:r w:rsidR="001B694B" w:rsidRPr="00CA1499">
        <w:rPr>
          <w:vertAlign w:val="superscript"/>
        </w:rPr>
        <w:fldChar w:fldCharType="separate"/>
      </w:r>
      <w:r w:rsidR="001B694B" w:rsidRPr="00A562EF">
        <w:rPr>
          <w:vertAlign w:val="superscript"/>
          <w:lang w:val="en-US"/>
        </w:rPr>
        <w:t>[18]</w:t>
      </w:r>
      <w:r w:rsidR="001B694B" w:rsidRPr="00CA1499">
        <w:rPr>
          <w:vertAlign w:val="superscript"/>
        </w:rPr>
        <w:fldChar w:fldCharType="end"/>
      </w:r>
      <w:r w:rsidR="004359FE">
        <w:rPr>
          <w:rFonts w:hint="eastAsia"/>
        </w:rPr>
        <w:t>中，作者</w:t>
      </w:r>
      <w:r w:rsidR="008357E3">
        <w:rPr>
          <w:rFonts w:hint="eastAsia"/>
        </w:rPr>
        <w:t>建立了</w:t>
      </w:r>
      <w:r w:rsidR="00A562EF">
        <w:rPr>
          <w:rFonts w:hint="eastAsia"/>
        </w:rPr>
        <w:t>一个简单细胞和复杂细胞组成的</w:t>
      </w:r>
      <w:r w:rsidR="00DC6BC6">
        <w:rPr>
          <w:rFonts w:hint="eastAsia"/>
        </w:rPr>
        <w:t>生物视觉识别系统。简单</w:t>
      </w:r>
      <w:r w:rsidR="000A62D1">
        <w:rPr>
          <w:rFonts w:hint="eastAsia"/>
        </w:rPr>
        <w:t>视觉</w:t>
      </w:r>
      <w:r w:rsidR="00DC6BC6">
        <w:rPr>
          <w:rFonts w:hint="eastAsia"/>
        </w:rPr>
        <w:t>细胞负责</w:t>
      </w:r>
      <w:r w:rsidR="00914899">
        <w:rPr>
          <w:rFonts w:hint="eastAsia"/>
        </w:rPr>
        <w:t>相应位置、边缘、特定方向等低级信息，复杂</w:t>
      </w:r>
      <w:r w:rsidR="000A62D1">
        <w:rPr>
          <w:rFonts w:hint="eastAsia"/>
        </w:rPr>
        <w:t>视觉</w:t>
      </w:r>
      <w:r w:rsidR="00914899">
        <w:rPr>
          <w:rFonts w:hint="eastAsia"/>
        </w:rPr>
        <w:t>细胞</w:t>
      </w:r>
      <w:r w:rsidR="00AC335A">
        <w:rPr>
          <w:rFonts w:hint="eastAsia"/>
        </w:rPr>
        <w:t>负责相应大范围下的</w:t>
      </w:r>
      <w:r w:rsidR="009B752E">
        <w:rPr>
          <w:rFonts w:hint="eastAsia"/>
        </w:rPr>
        <w:t>复杂场景信息。实际上，卷积神经网络模型</w:t>
      </w:r>
      <w:r w:rsidR="00FF1FA7">
        <w:rPr>
          <w:rFonts w:hint="eastAsia"/>
        </w:rPr>
        <w:t>就是</w:t>
      </w:r>
      <w:r w:rsidR="00FF1FA7" w:rsidRPr="00A562EF">
        <w:rPr>
          <w:rFonts w:hint="eastAsia"/>
          <w:lang w:val="en-US"/>
        </w:rPr>
        <w:t>Hubel-Wiesel</w:t>
      </w:r>
      <w:r w:rsidR="00FF1FA7" w:rsidRPr="0064326D">
        <w:rPr>
          <w:rFonts w:hint="eastAsia"/>
        </w:rPr>
        <w:t>模型</w:t>
      </w:r>
      <w:r w:rsidR="00FF1FA7">
        <w:rPr>
          <w:rFonts w:hint="eastAsia"/>
        </w:rPr>
        <w:t>的数学实现，</w:t>
      </w:r>
      <w:r w:rsidR="007F24B9">
        <w:rPr>
          <w:rFonts w:hint="eastAsia"/>
        </w:rPr>
        <w:t>即</w:t>
      </w:r>
      <w:r w:rsidR="00E44D8A">
        <w:rPr>
          <w:rFonts w:hint="eastAsia"/>
        </w:rPr>
        <w:t>卷积</w:t>
      </w:r>
      <w:r w:rsidR="007F24B9">
        <w:rPr>
          <w:rFonts w:hint="eastAsia"/>
        </w:rPr>
        <w:t>层</w:t>
      </w:r>
      <w:r w:rsidR="00E44D8A">
        <w:rPr>
          <w:rFonts w:hint="eastAsia"/>
        </w:rPr>
        <w:t>对应</w:t>
      </w:r>
      <w:r w:rsidR="000A62D1">
        <w:rPr>
          <w:rFonts w:hint="eastAsia"/>
        </w:rPr>
        <w:t>简单视觉细胞，</w:t>
      </w:r>
      <w:r w:rsidR="008E5E3E">
        <w:rPr>
          <w:rFonts w:hint="eastAsia"/>
        </w:rPr>
        <w:t>池化</w:t>
      </w:r>
      <w:r w:rsidR="007F24B9">
        <w:rPr>
          <w:rFonts w:hint="eastAsia"/>
        </w:rPr>
        <w:t>层</w:t>
      </w:r>
      <w:r w:rsidR="008E5E3E">
        <w:rPr>
          <w:rFonts w:hint="eastAsia"/>
        </w:rPr>
        <w:t>对应复杂视觉细胞</w:t>
      </w:r>
      <w:r w:rsidR="0034379E">
        <w:rPr>
          <w:rFonts w:hint="eastAsia"/>
        </w:rPr>
        <w:t>，</w:t>
      </w:r>
      <w:r w:rsidR="007D0379">
        <w:rPr>
          <w:rFonts w:hint="eastAsia"/>
        </w:rPr>
        <w:t>卷积和池化过程对应</w:t>
      </w:r>
      <w:r>
        <w:rPr>
          <w:rFonts w:hint="eastAsia"/>
        </w:rPr>
        <w:t>细胞的感受野。卷积神经网络</w:t>
      </w:r>
      <w:r w:rsidRPr="0064326D">
        <w:rPr>
          <w:rFonts w:hint="eastAsia"/>
        </w:rPr>
        <w:t>中</w:t>
      </w:r>
      <w:r>
        <w:rPr>
          <w:rFonts w:hint="eastAsia"/>
        </w:rPr>
        <w:t>池化层</w:t>
      </w:r>
      <w:r w:rsidRPr="0064326D">
        <w:rPr>
          <w:rFonts w:hint="eastAsia"/>
        </w:rPr>
        <w:t>的每个输出特征</w:t>
      </w:r>
      <w:r>
        <w:rPr>
          <w:rFonts w:hint="eastAsia"/>
        </w:rPr>
        <w:t>图</w:t>
      </w:r>
      <w:r w:rsidRPr="0064326D">
        <w:rPr>
          <w:rFonts w:hint="eastAsia"/>
        </w:rPr>
        <w:t>的大小</w:t>
      </w:r>
      <w:r w:rsidRPr="00A3229F">
        <w:rPr>
          <w:position w:val="-12"/>
        </w:rPr>
        <w:object w:dxaOrig="1019" w:dyaOrig="362" w14:anchorId="053D316E">
          <v:shape id="_x0000_i1115" type="#_x0000_t75" style="width:50.4pt;height:18pt" o:ole="">
            <v:imagedata r:id="rId203" o:title=""/>
          </v:shape>
          <o:OLEObject Type="Embed" ProgID="Equation.AxMath" ShapeID="_x0000_i1115" DrawAspect="Content" ObjectID="_1738346401" r:id="rId204"/>
        </w:object>
      </w:r>
      <w:r w:rsidRPr="0064326D">
        <w:rPr>
          <w:rFonts w:hint="eastAsia"/>
        </w:rPr>
        <w:t>为</w:t>
      </w:r>
      <w:r>
        <w:rPr>
          <w:rFonts w:hint="eastAsia"/>
        </w:rPr>
        <w:t>：</w:t>
      </w:r>
    </w:p>
    <w:p w14:paraId="6F24E95D" w14:textId="6C3BEEEE" w:rsidR="0064326D" w:rsidRDefault="00B028A9" w:rsidP="006D0557">
      <w:pPr>
        <w:pStyle w:val="AMDisplayEquation"/>
        <w:spacing w:before="120" w:after="120" w:line="240" w:lineRule="auto"/>
      </w:pPr>
      <w:r w:rsidRPr="00A562EF">
        <w:rPr>
          <w:lang w:val="en-US"/>
        </w:rPr>
        <w:tab/>
      </w:r>
      <w:r w:rsidRPr="00B028A9">
        <w:rPr>
          <w:position w:val="-27"/>
        </w:rPr>
        <w:object w:dxaOrig="2631" w:dyaOrig="678" w14:anchorId="66631016">
          <v:shape id="_x0000_i1116" type="#_x0000_t75" alt="P447#yIS1" style="width:131.4pt;height:33.6pt" o:ole="">
            <v:imagedata r:id="rId205" o:title=""/>
          </v:shape>
          <o:OLEObject Type="Embed" ProgID="Equation.AxMath" ShapeID="_x0000_i1116" DrawAspect="Content" ObjectID="_1738346402" r:id="rId20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1</w:instrText>
        </w:r>
      </w:fldSimple>
      <w:r w:rsidR="00FB09E6">
        <w:instrText>)</w:instrText>
      </w:r>
      <w:r w:rsidR="00FB09E6">
        <w:fldChar w:fldCharType="end"/>
      </w:r>
    </w:p>
    <w:p w14:paraId="0E10B203" w14:textId="59A7D34C" w:rsidR="0064326D" w:rsidRDefault="00B028A9" w:rsidP="00432874">
      <w:pPr>
        <w:spacing w:line="400" w:lineRule="exact"/>
        <w:ind w:firstLineChars="200" w:firstLine="480"/>
      </w:pPr>
      <w:r w:rsidRPr="00B028A9">
        <w:rPr>
          <w:rFonts w:hint="eastAsia"/>
        </w:rPr>
        <w:t>其中，</w:t>
      </w:r>
      <w:r w:rsidR="00965BCA" w:rsidRPr="00965BCA">
        <w:rPr>
          <w:position w:val="-12"/>
        </w:rPr>
        <w:object w:dxaOrig="1070" w:dyaOrig="362" w14:anchorId="30BDDE0B">
          <v:shape id="_x0000_i1117" type="#_x0000_t75" alt="P448#yIS1" style="width:53.4pt;height:18pt" o:ole="">
            <v:imagedata r:id="rId207" o:title=""/>
          </v:shape>
          <o:OLEObject Type="Embed" ProgID="Equation.AxMath" ShapeID="_x0000_i1117" DrawAspect="Content" ObjectID="_1738346403" r:id="rId208"/>
        </w:object>
      </w:r>
      <w:r w:rsidR="00A3229F">
        <w:rPr>
          <w:rFonts w:hint="eastAsia"/>
        </w:rPr>
        <w:t>为池化层设定的取样核大小</w:t>
      </w:r>
      <w:r w:rsidRPr="00B028A9">
        <w:rPr>
          <w:rFonts w:hint="eastAsia"/>
        </w:rPr>
        <w:t>，在</w:t>
      </w:r>
      <w:r w:rsidR="00D92B70">
        <w:fldChar w:fldCharType="begin"/>
      </w:r>
      <w:r w:rsidR="00D92B70">
        <w:instrText xml:space="preserve"> </w:instrText>
      </w:r>
      <w:r w:rsidR="00D92B70">
        <w:rPr>
          <w:rFonts w:hint="eastAsia"/>
        </w:rPr>
        <w:instrText>REF _Ref123656834 \h</w:instrText>
      </w:r>
      <w:r w:rsidR="00D92B70">
        <w:instrText xml:space="preserve"> </w:instrText>
      </w:r>
      <w:r w:rsidR="00D92B70">
        <w:fldChar w:fldCharType="separate"/>
      </w:r>
      <w:r w:rsidR="0040524D" w:rsidRPr="002B77A4">
        <w:rPr>
          <w:rFonts w:hint="eastAsia"/>
          <w:sz w:val="21"/>
          <w:szCs w:val="21"/>
          <w:lang w:val="en-US"/>
        </w:rPr>
        <w:t>图</w:t>
      </w:r>
      <w:r w:rsidR="0040524D">
        <w:rPr>
          <w:noProof/>
          <w:sz w:val="21"/>
          <w:szCs w:val="21"/>
          <w:lang w:val="en-US"/>
        </w:rPr>
        <w:t>2</w:t>
      </w:r>
      <w:r w:rsidR="0040524D" w:rsidRPr="002B77A4">
        <w:rPr>
          <w:sz w:val="21"/>
          <w:szCs w:val="21"/>
          <w:lang w:val="en-US"/>
        </w:rPr>
        <w:noBreakHyphen/>
      </w:r>
      <w:r w:rsidR="0040524D">
        <w:rPr>
          <w:noProof/>
          <w:sz w:val="21"/>
          <w:szCs w:val="21"/>
          <w:lang w:val="en-US"/>
        </w:rPr>
        <w:t>3</w:t>
      </w:r>
      <w:r w:rsidR="00D92B70">
        <w:fldChar w:fldCharType="end"/>
      </w:r>
      <w:r w:rsidRPr="00B028A9">
        <w:rPr>
          <w:rFonts w:hint="eastAsia"/>
        </w:rPr>
        <w:t>中</w:t>
      </w:r>
      <w:r w:rsidR="00965BCA" w:rsidRPr="00965BCA">
        <w:rPr>
          <w:position w:val="-12"/>
        </w:rPr>
        <w:object w:dxaOrig="1488" w:dyaOrig="362" w14:anchorId="69E32154">
          <v:shape id="_x0000_i1118" type="#_x0000_t75" alt="P448#yIS2" style="width:74.4pt;height:18pt" o:ole="">
            <v:imagedata r:id="rId209" o:title=""/>
          </v:shape>
          <o:OLEObject Type="Embed" ProgID="Equation.AxMath" ShapeID="_x0000_i1118" DrawAspect="Content" ObjectID="_1738346404" r:id="rId210"/>
        </w:object>
      </w:r>
      <w:r w:rsidRPr="00B028A9">
        <w:rPr>
          <w:rFonts w:hint="eastAsia"/>
        </w:rPr>
        <w:t>。</w:t>
      </w:r>
      <w:proofErr w:type="gramStart"/>
      <w:r w:rsidR="00BD0CE7">
        <w:rPr>
          <w:rFonts w:hint="eastAsia"/>
        </w:rPr>
        <w:t>因</w:t>
      </w:r>
      <w:r w:rsidR="00FE36F3">
        <w:rPr>
          <w:rFonts w:hint="eastAsia"/>
        </w:rPr>
        <w:t>因为</w:t>
      </w:r>
      <w:proofErr w:type="gramEnd"/>
      <w:r w:rsidR="00FE36F3">
        <w:rPr>
          <w:rFonts w:hint="eastAsia"/>
        </w:rPr>
        <w:t>池化层直接减少了特征的尺度，</w:t>
      </w:r>
      <w:r w:rsidR="007A1C20">
        <w:rPr>
          <w:rFonts w:hint="eastAsia"/>
        </w:rPr>
        <w:t>即降低了后续卷积</w:t>
      </w:r>
      <w:proofErr w:type="gramStart"/>
      <w:r w:rsidR="007A1C20">
        <w:rPr>
          <w:rFonts w:hint="eastAsia"/>
        </w:rPr>
        <w:t>层总体</w:t>
      </w:r>
      <w:proofErr w:type="gramEnd"/>
      <w:r w:rsidR="007A1C20">
        <w:rPr>
          <w:rFonts w:hint="eastAsia"/>
        </w:rPr>
        <w:t>的</w:t>
      </w:r>
      <w:r w:rsidR="00CB0701">
        <w:rPr>
          <w:rFonts w:hint="eastAsia"/>
        </w:rPr>
        <w:t>计算量，从而减轻了模型整体的计算复杂度。</w:t>
      </w:r>
    </w:p>
    <w:p w14:paraId="3438BEDE" w14:textId="2EB6EAEE" w:rsidR="000267AF" w:rsidRDefault="00796BC1" w:rsidP="000267AF">
      <w:pPr>
        <w:spacing w:line="400" w:lineRule="exact"/>
        <w:ind w:firstLineChars="200" w:firstLine="480"/>
      </w:pPr>
      <w:r>
        <w:rPr>
          <w:rFonts w:hint="eastAsia"/>
        </w:rPr>
        <w:t>为了取得满足实际问题</w:t>
      </w:r>
      <w:r w:rsidR="000F2F49">
        <w:rPr>
          <w:rFonts w:hint="eastAsia"/>
        </w:rPr>
        <w:t>的模型输出结果，以及对卷积的特征进行</w:t>
      </w:r>
      <w:r w:rsidR="00C53073">
        <w:rPr>
          <w:rFonts w:hint="eastAsia"/>
        </w:rPr>
        <w:t>进一步提取预测，通常卷积神经网络在后端会</w:t>
      </w:r>
      <w:r w:rsidR="000E7DC0">
        <w:rPr>
          <w:rFonts w:hint="eastAsia"/>
        </w:rPr>
        <w:t>安排至少一个全连接层。</w:t>
      </w:r>
      <w:r w:rsidR="00EA25F7">
        <w:rPr>
          <w:rFonts w:hint="eastAsia"/>
        </w:rPr>
        <w:t>全连接层的结构和多层感知机大体相同</w:t>
      </w:r>
      <w:r w:rsidR="005A1283">
        <w:rPr>
          <w:rFonts w:hint="eastAsia"/>
        </w:rPr>
        <w:t>，</w:t>
      </w:r>
      <w:r w:rsidR="00B57EFF">
        <w:rPr>
          <w:rFonts w:hint="eastAsia"/>
        </w:rPr>
        <w:t>但</w:t>
      </w:r>
      <w:r w:rsidR="00572F72">
        <w:rPr>
          <w:rFonts w:hint="eastAsia"/>
        </w:rPr>
        <w:t>要求相邻层间的神经元全部相连</w:t>
      </w:r>
      <w:r w:rsidR="00B57EFF">
        <w:rPr>
          <w:rFonts w:hint="eastAsia"/>
        </w:rPr>
        <w:t>，因此称为全连接层。</w:t>
      </w:r>
      <w:r w:rsidR="008963E7">
        <w:rPr>
          <w:rFonts w:hint="eastAsia"/>
        </w:rPr>
        <w:t>经过</w:t>
      </w:r>
      <w:r w:rsidR="000267AF">
        <w:rPr>
          <w:rFonts w:hint="eastAsia"/>
        </w:rPr>
        <w:t>全连接层</w:t>
      </w:r>
      <w:r w:rsidR="008963E7">
        <w:rPr>
          <w:rFonts w:hint="eastAsia"/>
        </w:rPr>
        <w:t>后，卷积和池化</w:t>
      </w:r>
      <w:r w:rsidR="001E68EC">
        <w:rPr>
          <w:rFonts w:hint="eastAsia"/>
        </w:rPr>
        <w:t>后</w:t>
      </w:r>
      <w:r w:rsidR="008963E7">
        <w:rPr>
          <w:rFonts w:hint="eastAsia"/>
        </w:rPr>
        <w:t>的特征</w:t>
      </w:r>
      <w:r w:rsidR="001E68EC">
        <w:rPr>
          <w:rFonts w:hint="eastAsia"/>
        </w:rPr>
        <w:t>能得到进一步的整合</w:t>
      </w:r>
      <w:r w:rsidR="000267AF">
        <w:rPr>
          <w:rFonts w:hint="eastAsia"/>
        </w:rPr>
        <w:t>。</w:t>
      </w:r>
    </w:p>
    <w:p w14:paraId="68480AD6" w14:textId="422D2A98" w:rsidR="001E68EC" w:rsidRDefault="001B4055" w:rsidP="00432874">
      <w:pPr>
        <w:spacing w:line="400" w:lineRule="exact"/>
        <w:ind w:firstLineChars="200" w:firstLine="480"/>
      </w:pPr>
      <w:r>
        <w:rPr>
          <w:rFonts w:hint="eastAsia"/>
        </w:rPr>
        <w:lastRenderedPageBreak/>
        <w:t>在全连接层中，同样采用</w:t>
      </w:r>
      <w:r w:rsidRPr="00060DB0">
        <w:rPr>
          <w:position w:val="-12"/>
        </w:rPr>
        <w:object w:dxaOrig="689" w:dyaOrig="362" w14:anchorId="26646782">
          <v:shape id="_x0000_i1119" type="#_x0000_t75" style="width:34.2pt;height:18pt" o:ole="">
            <v:imagedata r:id="rId172" o:title=""/>
          </v:shape>
          <o:OLEObject Type="Embed" ProgID="Equation.AxMath" ShapeID="_x0000_i1119" DrawAspect="Content" ObjectID="_1738346405" r:id="rId211"/>
        </w:object>
      </w:r>
      <w:r>
        <w:rPr>
          <w:rFonts w:hint="eastAsia"/>
        </w:rPr>
        <w:t>作为激活函数</w:t>
      </w:r>
      <w:r w:rsidR="00E05521">
        <w:rPr>
          <w:rFonts w:hint="eastAsia"/>
        </w:rPr>
        <w:t>激活神经元的输出</w:t>
      </w:r>
      <w:r>
        <w:rPr>
          <w:rFonts w:hint="eastAsia"/>
        </w:rPr>
        <w:t>来</w:t>
      </w:r>
      <w:r w:rsidR="00F824D9">
        <w:rPr>
          <w:rFonts w:hint="eastAsia"/>
        </w:rPr>
        <w:t>保证非线性能力和降低训练难度。</w:t>
      </w:r>
      <w:r w:rsidR="005667CD">
        <w:rPr>
          <w:rFonts w:hint="eastAsia"/>
        </w:rPr>
        <w:t>全连接层的输出虽然形状上和</w:t>
      </w:r>
      <w:r w:rsidR="008935E1">
        <w:rPr>
          <w:rFonts w:hint="eastAsia"/>
        </w:rPr>
        <w:t>实际的分类</w:t>
      </w:r>
      <w:r w:rsidR="00D6360D">
        <w:rPr>
          <w:rFonts w:hint="eastAsia"/>
        </w:rPr>
        <w:t>结果</w:t>
      </w:r>
      <w:r w:rsidR="008935E1">
        <w:rPr>
          <w:rFonts w:hint="eastAsia"/>
        </w:rPr>
        <w:t>已经相同，但本质上还是</w:t>
      </w:r>
      <w:r w:rsidR="00A53BD5">
        <w:rPr>
          <w:rFonts w:hint="eastAsia"/>
        </w:rPr>
        <w:t>一组特征向量，不能直接作为</w:t>
      </w:r>
      <w:r w:rsidR="009E7381">
        <w:rPr>
          <w:rFonts w:hint="eastAsia"/>
        </w:rPr>
        <w:t>模型的最终输出值</w:t>
      </w:r>
      <w:r w:rsidR="00A53BD5">
        <w:rPr>
          <w:rFonts w:hint="eastAsia"/>
        </w:rPr>
        <w:t>。现有方法通常采用</w:t>
      </w:r>
      <w:r w:rsidR="003D2A89">
        <w:rPr>
          <w:rFonts w:hint="eastAsia"/>
        </w:rPr>
        <w:t>Softmax</w:t>
      </w:r>
      <w:r w:rsidR="00D03056">
        <w:rPr>
          <w:rFonts w:hint="eastAsia"/>
        </w:rPr>
        <w:t>函数</w:t>
      </w:r>
      <w:r w:rsidR="003D2A89">
        <w:rPr>
          <w:rFonts w:hint="eastAsia"/>
        </w:rPr>
        <w:t>将特征向量映射为</w:t>
      </w:r>
      <w:r w:rsidR="002A360C">
        <w:rPr>
          <w:rFonts w:hint="eastAsia"/>
        </w:rPr>
        <w:t>类别</w:t>
      </w:r>
      <w:r w:rsidR="00280838">
        <w:rPr>
          <w:rFonts w:hint="eastAsia"/>
        </w:rPr>
        <w:t>的概率分布</w:t>
      </w:r>
      <w:r w:rsidR="00F14295">
        <w:rPr>
          <w:rFonts w:hint="eastAsia"/>
        </w:rPr>
        <w:t>，</w:t>
      </w:r>
      <w:r w:rsidR="002963E0">
        <w:rPr>
          <w:rFonts w:hint="eastAsia"/>
        </w:rPr>
        <w:t>此时</w:t>
      </w:r>
      <w:r w:rsidR="00635CFD">
        <w:rPr>
          <w:rFonts w:hint="eastAsia"/>
        </w:rPr>
        <w:t>值最大的项即为模型的预测结果。</w:t>
      </w:r>
    </w:p>
    <w:p w14:paraId="1005839D" w14:textId="2193D66B" w:rsidR="00365F69" w:rsidRDefault="009D43DE" w:rsidP="00432874">
      <w:pPr>
        <w:spacing w:line="400" w:lineRule="exact"/>
        <w:ind w:firstLineChars="200" w:firstLine="480"/>
      </w:pPr>
      <w:r>
        <w:rPr>
          <w:rFonts w:hint="eastAsia"/>
        </w:rPr>
        <w:t>由于卷积神经网络的</w:t>
      </w:r>
      <w:proofErr w:type="gramStart"/>
      <w:r w:rsidR="005D3939">
        <w:rPr>
          <w:rFonts w:hint="eastAsia"/>
        </w:rPr>
        <w:t>特征图权值</w:t>
      </w:r>
      <w:proofErr w:type="gramEnd"/>
      <w:r w:rsidR="005D3939">
        <w:rPr>
          <w:rFonts w:hint="eastAsia"/>
        </w:rPr>
        <w:t>共享特性，</w:t>
      </w:r>
      <w:r w:rsidR="005F59BC">
        <w:rPr>
          <w:rFonts w:hint="eastAsia"/>
        </w:rPr>
        <w:t>相较于</w:t>
      </w:r>
      <w:r w:rsidR="00C75EFF">
        <w:rPr>
          <w:rFonts w:hint="eastAsia"/>
        </w:rPr>
        <w:t>传统多层感知机的特征全部互相关联的</w:t>
      </w:r>
      <w:r w:rsidR="00C0166F">
        <w:rPr>
          <w:rFonts w:hint="eastAsia"/>
        </w:rPr>
        <w:t>方式，卷积神经网络</w:t>
      </w:r>
      <w:r w:rsidR="002B3FE1">
        <w:rPr>
          <w:rFonts w:hint="eastAsia"/>
        </w:rPr>
        <w:t>训练阶段需要</w:t>
      </w:r>
      <w:r w:rsidR="00004A79">
        <w:rPr>
          <w:rFonts w:hint="eastAsia"/>
        </w:rPr>
        <w:t>优化</w:t>
      </w:r>
      <w:r w:rsidR="002B3FE1">
        <w:rPr>
          <w:rFonts w:hint="eastAsia"/>
        </w:rPr>
        <w:t>的参数数量大幅减少，</w:t>
      </w:r>
      <w:r w:rsidR="00954D80">
        <w:rPr>
          <w:rFonts w:hint="eastAsia"/>
        </w:rPr>
        <w:t>网络模型的过拟合现象也得到了有效的抑制</w:t>
      </w:r>
      <w:r w:rsidR="00CC02FE">
        <w:rPr>
          <w:rFonts w:hint="eastAsia"/>
        </w:rPr>
        <w:t>。</w:t>
      </w:r>
      <w:r w:rsidR="00E820A6">
        <w:rPr>
          <w:rFonts w:hint="eastAsia"/>
        </w:rPr>
        <w:t>此外，在卷积神经网络中因为</w:t>
      </w:r>
      <w:r w:rsidR="00414581">
        <w:rPr>
          <w:rFonts w:hint="eastAsia"/>
        </w:rPr>
        <w:t>存在大量的池化操作，模型的神经数量</w:t>
      </w:r>
      <w:r w:rsidR="00363D11">
        <w:rPr>
          <w:rFonts w:hint="eastAsia"/>
        </w:rPr>
        <w:t>大大减少，同时也使得</w:t>
      </w:r>
      <w:r w:rsidR="00751DA4">
        <w:rPr>
          <w:rFonts w:hint="eastAsia"/>
        </w:rPr>
        <w:t>其</w:t>
      </w:r>
      <w:r w:rsidR="00363D11">
        <w:rPr>
          <w:rFonts w:hint="eastAsia"/>
        </w:rPr>
        <w:t>获得了</w:t>
      </w:r>
      <w:r w:rsidR="00751DA4">
        <w:rPr>
          <w:rFonts w:hint="eastAsia"/>
        </w:rPr>
        <w:t>平移不变性。</w:t>
      </w:r>
      <w:r w:rsidR="00AB542C">
        <w:rPr>
          <w:rFonts w:hint="eastAsia"/>
        </w:rPr>
        <w:t>而且卷积神经网络的可扩展性高，</w:t>
      </w:r>
      <w:r w:rsidR="001F20B5">
        <w:rPr>
          <w:rFonts w:hint="eastAsia"/>
        </w:rPr>
        <w:t>模型的深浅根据实际进行灵活的变化。深度</w:t>
      </w:r>
      <w:r w:rsidR="00393AD6">
        <w:rPr>
          <w:rFonts w:hint="eastAsia"/>
        </w:rPr>
        <w:t>的模型能拥有更好的特征表达能力，使其能够胜任更加复杂的</w:t>
      </w:r>
      <w:r w:rsidR="008403A8">
        <w:rPr>
          <w:rFonts w:hint="eastAsia"/>
        </w:rPr>
        <w:t>实际问题。</w:t>
      </w:r>
      <w:r w:rsidR="004D0FE8">
        <w:rPr>
          <w:rFonts w:hint="eastAsia"/>
        </w:rPr>
        <w:t>综上所述，卷积神经网络的池化、权值共享、局部连接等特性使得其比传统多层感知机具有</w:t>
      </w:r>
      <w:r w:rsidR="00465858">
        <w:rPr>
          <w:rFonts w:hint="eastAsia"/>
        </w:rPr>
        <w:t>更低的计算复杂度，从而更易于完成模型的训练。</w:t>
      </w:r>
    </w:p>
    <w:p w14:paraId="1E26DABB" w14:textId="118EB232" w:rsidR="00237900" w:rsidRPr="00144AE7" w:rsidRDefault="00A7727E" w:rsidP="00B0372B">
      <w:pPr>
        <w:pStyle w:val="21"/>
        <w:numPr>
          <w:ilvl w:val="1"/>
          <w:numId w:val="1"/>
        </w:numPr>
        <w:spacing w:before="360" w:after="120" w:line="400" w:lineRule="exact"/>
        <w:rPr>
          <w:sz w:val="28"/>
          <w:szCs w:val="28"/>
        </w:rPr>
      </w:pPr>
      <w:bookmarkStart w:id="115" w:name="_Toc127348225"/>
      <w:r w:rsidRPr="00144AE7">
        <w:rPr>
          <w:rFonts w:hint="eastAsia"/>
          <w:sz w:val="28"/>
          <w:szCs w:val="28"/>
          <w:lang w:val="en-US"/>
        </w:rPr>
        <w:t>图像</w:t>
      </w:r>
      <w:r w:rsidR="00425B75">
        <w:rPr>
          <w:rFonts w:hint="eastAsia"/>
          <w:sz w:val="28"/>
          <w:szCs w:val="28"/>
          <w:lang w:val="en-US"/>
        </w:rPr>
        <w:t>散</w:t>
      </w:r>
      <w:r w:rsidRPr="00144AE7">
        <w:rPr>
          <w:rFonts w:hint="eastAsia"/>
          <w:sz w:val="28"/>
          <w:szCs w:val="28"/>
          <w:lang w:val="en-US"/>
        </w:rPr>
        <w:t>焦模糊检测技术</w:t>
      </w:r>
      <w:bookmarkEnd w:id="115"/>
    </w:p>
    <w:p w14:paraId="41F5B89B" w14:textId="77777777" w:rsidR="00A64498" w:rsidRDefault="00425B75" w:rsidP="00A64498">
      <w:pPr>
        <w:spacing w:line="400" w:lineRule="exact"/>
        <w:ind w:firstLineChars="200" w:firstLine="480"/>
      </w:pPr>
      <w:r>
        <w:rPr>
          <w:rFonts w:hint="eastAsia"/>
          <w:lang w:val="en-US"/>
        </w:rPr>
        <w:t>散</w:t>
      </w:r>
      <w:r w:rsidR="00E268C3" w:rsidRPr="00A7727E">
        <w:rPr>
          <w:rFonts w:hint="eastAsia"/>
          <w:lang w:val="en-US"/>
        </w:rPr>
        <w:t>焦</w:t>
      </w:r>
      <w:r w:rsidR="00E268C3">
        <w:rPr>
          <w:rFonts w:hint="eastAsia"/>
        </w:rPr>
        <w:t>模糊</w:t>
      </w:r>
      <w:r w:rsidR="00771B3A">
        <w:rPr>
          <w:rFonts w:hint="eastAsia"/>
        </w:rPr>
        <w:t>属于一种</w:t>
      </w:r>
      <w:r w:rsidR="00E268C3">
        <w:rPr>
          <w:rFonts w:hint="eastAsia"/>
        </w:rPr>
        <w:t>图像退化</w:t>
      </w:r>
      <w:r w:rsidR="00AE5502">
        <w:rPr>
          <w:rFonts w:hint="eastAsia"/>
        </w:rPr>
        <w:t>现象</w:t>
      </w:r>
      <w:r w:rsidR="00E268C3">
        <w:rPr>
          <w:rFonts w:hint="eastAsia"/>
        </w:rPr>
        <w:t>，各种</w:t>
      </w:r>
      <w:r w:rsidR="005E7FAF">
        <w:rPr>
          <w:rFonts w:hint="eastAsia"/>
        </w:rPr>
        <w:t>光学</w:t>
      </w:r>
      <w:r w:rsidR="00E268C3">
        <w:rPr>
          <w:rFonts w:hint="eastAsia"/>
        </w:rPr>
        <w:t>图像传感器</w:t>
      </w:r>
      <w:r w:rsidR="005E7FAF">
        <w:rPr>
          <w:rFonts w:hint="eastAsia"/>
        </w:rPr>
        <w:t>在</w:t>
      </w:r>
      <w:r w:rsidR="00E268C3">
        <w:rPr>
          <w:rFonts w:hint="eastAsia"/>
        </w:rPr>
        <w:t>获得的图像</w:t>
      </w:r>
      <w:r w:rsidR="005E7FAF">
        <w:rPr>
          <w:rFonts w:hint="eastAsia"/>
        </w:rPr>
        <w:t>时均有可能发生这种现象</w:t>
      </w:r>
      <w:r w:rsidR="00E268C3">
        <w:rPr>
          <w:rFonts w:hint="eastAsia"/>
        </w:rPr>
        <w:t>。</w:t>
      </w:r>
      <w:r w:rsidR="007B4F8A">
        <w:rPr>
          <w:rFonts w:hint="eastAsia"/>
        </w:rPr>
        <w:t>由于光学成像系统的物理限制，</w:t>
      </w:r>
      <w:r w:rsidR="00751F0D">
        <w:rPr>
          <w:rFonts w:hint="eastAsia"/>
        </w:rPr>
        <w:t>对于具有多个深度层的场景，</w:t>
      </w:r>
      <w:r w:rsidR="007A3FE5">
        <w:rPr>
          <w:rFonts w:hint="eastAsia"/>
        </w:rPr>
        <w:t>不是所有的场景光线都能完美的落在</w:t>
      </w:r>
      <w:r w:rsidR="00B727DC">
        <w:rPr>
          <w:rFonts w:hint="eastAsia"/>
        </w:rPr>
        <w:t>成像平面上，远离对焦点的</w:t>
      </w:r>
      <w:r w:rsidR="00493C8B">
        <w:rPr>
          <w:rFonts w:hint="eastAsia"/>
        </w:rPr>
        <w:t>区域无法汇聚为清晰的图像</w:t>
      </w:r>
      <w:r w:rsidR="00751F0D">
        <w:rPr>
          <w:rFonts w:hint="eastAsia"/>
        </w:rPr>
        <w:t>，</w:t>
      </w:r>
      <w:r w:rsidR="00E268C3">
        <w:rPr>
          <w:rFonts w:hint="eastAsia"/>
        </w:rPr>
        <w:t>只有焦平面上的层会聚焦在相机传感器上，其他层</w:t>
      </w:r>
      <w:r w:rsidR="00345190">
        <w:rPr>
          <w:rFonts w:hint="eastAsia"/>
        </w:rPr>
        <w:t>即出现图像</w:t>
      </w:r>
      <w:r w:rsidR="00E268C3">
        <w:rPr>
          <w:rFonts w:hint="eastAsia"/>
        </w:rPr>
        <w:t>失焦</w:t>
      </w:r>
      <w:r w:rsidR="00345190">
        <w:rPr>
          <w:rFonts w:hint="eastAsia"/>
        </w:rPr>
        <w:t>现象</w:t>
      </w:r>
      <w:r w:rsidR="00E268C3">
        <w:rPr>
          <w:rFonts w:hint="eastAsia"/>
        </w:rPr>
        <w:t>。这种现象有时可能会加强照片的表现力，但在大多数情况下，它会</w:t>
      </w:r>
      <w:r w:rsidR="00311688">
        <w:rPr>
          <w:rFonts w:hint="eastAsia"/>
        </w:rPr>
        <w:t>造成</w:t>
      </w:r>
      <w:r w:rsidR="00702662">
        <w:rPr>
          <w:rFonts w:hint="eastAsia"/>
        </w:rPr>
        <w:t>物体特征的不可见，产生难以理解的图像信息</w:t>
      </w:r>
      <w:r w:rsidR="00E268C3">
        <w:rPr>
          <w:rFonts w:hint="eastAsia"/>
        </w:rPr>
        <w:t>。在许多场景中，检测和估计</w:t>
      </w:r>
      <w:r w:rsidR="00232A2F">
        <w:rPr>
          <w:rFonts w:hint="eastAsia"/>
        </w:rPr>
        <w:t>图像散焦的区域</w:t>
      </w:r>
      <w:r w:rsidR="00E268C3">
        <w:rPr>
          <w:rFonts w:hint="eastAsia"/>
        </w:rPr>
        <w:t>可以</w:t>
      </w:r>
      <w:r w:rsidR="005A3B33">
        <w:rPr>
          <w:rFonts w:hint="eastAsia"/>
        </w:rPr>
        <w:t>优化</w:t>
      </w:r>
      <w:r w:rsidR="009A66C2">
        <w:rPr>
          <w:rFonts w:hint="eastAsia"/>
        </w:rPr>
        <w:t>其他高级视觉任务的</w:t>
      </w:r>
      <w:r w:rsidR="00A3041D">
        <w:rPr>
          <w:rFonts w:hint="eastAsia"/>
        </w:rPr>
        <w:t>计算结果</w:t>
      </w:r>
      <w:r w:rsidR="00E268C3">
        <w:rPr>
          <w:rFonts w:hint="eastAsia"/>
        </w:rPr>
        <w:t>，</w:t>
      </w:r>
      <w:r w:rsidR="00A64498">
        <w:rPr>
          <w:rFonts w:hint="eastAsia"/>
        </w:rPr>
        <w:t>例如基于图像的深度估计、目标检测、图像质量评估、图像去模糊等。</w:t>
      </w:r>
    </w:p>
    <w:p w14:paraId="07C6157B" w14:textId="6461E450" w:rsidR="00E268C3" w:rsidRDefault="006160C6" w:rsidP="00487E4F">
      <w:pPr>
        <w:spacing w:before="120" w:line="240" w:lineRule="auto"/>
        <w:ind w:firstLine="0"/>
        <w:jc w:val="center"/>
      </w:pPr>
      <w:r>
        <w:rPr>
          <w:noProof/>
        </w:rPr>
        <w:lastRenderedPageBreak/>
        <w:drawing>
          <wp:inline distT="0" distB="0" distL="0" distR="0" wp14:anchorId="71900FBA" wp14:editId="163C18A3">
            <wp:extent cx="5400040" cy="386715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400040" cy="3867150"/>
                    </a:xfrm>
                    <a:prstGeom prst="rect">
                      <a:avLst/>
                    </a:prstGeom>
                    <a:noFill/>
                    <a:ln>
                      <a:noFill/>
                    </a:ln>
                  </pic:spPr>
                </pic:pic>
              </a:graphicData>
            </a:graphic>
          </wp:inline>
        </w:drawing>
      </w:r>
    </w:p>
    <w:p w14:paraId="695ADD1B" w14:textId="0C720C29" w:rsidR="00E268C3" w:rsidRPr="002B77A4" w:rsidRDefault="00E268C3" w:rsidP="002B77A4">
      <w:pPr>
        <w:spacing w:before="120" w:line="400" w:lineRule="exact"/>
        <w:ind w:firstLine="0"/>
        <w:jc w:val="center"/>
        <w:rPr>
          <w:sz w:val="21"/>
          <w:szCs w:val="21"/>
          <w:lang w:val="en-US"/>
        </w:rPr>
      </w:pPr>
      <w:bookmarkStart w:id="116" w:name="_Ref123656901"/>
      <w:bookmarkStart w:id="117" w:name="_Toc127207148"/>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5</w:t>
      </w:r>
      <w:r w:rsidR="00AA4B3C" w:rsidRPr="002B77A4">
        <w:rPr>
          <w:sz w:val="21"/>
          <w:szCs w:val="21"/>
          <w:lang w:val="en-US"/>
        </w:rPr>
        <w:fldChar w:fldCharType="end"/>
      </w:r>
      <w:bookmarkEnd w:id="116"/>
      <w:r w:rsidRPr="002B77A4">
        <w:rPr>
          <w:sz w:val="21"/>
          <w:szCs w:val="21"/>
          <w:lang w:val="en-US"/>
        </w:rPr>
        <w:t xml:space="preserve"> </w:t>
      </w:r>
      <w:r w:rsidRPr="002B77A4">
        <w:rPr>
          <w:sz w:val="21"/>
          <w:szCs w:val="21"/>
          <w:lang w:val="en-US"/>
        </w:rPr>
        <w:t>薄透镜成像传感器的聚焦和散焦</w:t>
      </w:r>
      <w:bookmarkEnd w:id="117"/>
    </w:p>
    <w:p w14:paraId="5741757B" w14:textId="526F7DC6" w:rsidR="00371A3D" w:rsidRPr="002B77A4" w:rsidRDefault="00EF311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Focusing and Defocusing of Thin Lens Imaging Sensors</w:t>
      </w:r>
    </w:p>
    <w:p w14:paraId="3CBA12A2" w14:textId="5FFF2012" w:rsidR="003D1062" w:rsidRDefault="00E268C3" w:rsidP="00432874">
      <w:pPr>
        <w:spacing w:line="400" w:lineRule="exact"/>
        <w:ind w:firstLineChars="200" w:firstLine="480"/>
      </w:pPr>
      <w:r>
        <w:rPr>
          <w:rFonts w:hint="eastAsia"/>
        </w:rPr>
        <w:t>假设散焦过程可以建模为薄透镜成像系统。</w:t>
      </w:r>
      <w:r w:rsidR="00D92B70" w:rsidRPr="00E21AB6">
        <w:fldChar w:fldCharType="begin"/>
      </w:r>
      <w:r w:rsidR="00D92B70" w:rsidRPr="00E21AB6">
        <w:instrText xml:space="preserve"> </w:instrText>
      </w:r>
      <w:r w:rsidR="00D92B70" w:rsidRPr="00E21AB6">
        <w:rPr>
          <w:rFonts w:hint="eastAsia"/>
        </w:rPr>
        <w:instrText>REF _Ref123656901 \h</w:instrText>
      </w:r>
      <w:r w:rsidR="00D92B70" w:rsidRPr="00E21AB6">
        <w:instrText xml:space="preserve"> </w:instrText>
      </w:r>
      <w:r w:rsidR="00E21AB6">
        <w:instrText xml:space="preserve"> \* MERGEFORMAT </w:instrText>
      </w:r>
      <w:r w:rsidR="00D92B70" w:rsidRPr="00E21AB6">
        <w:fldChar w:fldCharType="separate"/>
      </w:r>
      <w:r w:rsidR="0040524D" w:rsidRPr="00E21AB6">
        <w:rPr>
          <w:rFonts w:hint="eastAsia"/>
          <w:lang w:val="en-US"/>
        </w:rPr>
        <w:t>图</w:t>
      </w:r>
      <w:r w:rsidR="0040524D" w:rsidRPr="00E21AB6">
        <w:rPr>
          <w:noProof/>
          <w:lang w:val="en-US"/>
        </w:rPr>
        <w:t>2</w:t>
      </w:r>
      <w:r w:rsidR="0040524D" w:rsidRPr="00E21AB6">
        <w:rPr>
          <w:lang w:val="en-US"/>
        </w:rPr>
        <w:noBreakHyphen/>
      </w:r>
      <w:r w:rsidR="0040524D" w:rsidRPr="00E21AB6">
        <w:rPr>
          <w:noProof/>
          <w:lang w:val="en-US"/>
        </w:rPr>
        <w:t>5</w:t>
      </w:r>
      <w:r w:rsidR="00D92B70" w:rsidRPr="00E21AB6">
        <w:fldChar w:fldCharType="end"/>
      </w:r>
      <w:r>
        <w:rPr>
          <w:rFonts w:hint="eastAsia"/>
        </w:rPr>
        <w:t>说明了聚焦和散焦过程。只有从一个焦平面发出的光线会汇聚到传感器平面上的一个点，才会出现锐利的景象，而从其他平面发出的光线会到达传感器平面上的不同点，形成圆形区域。圆形区域称为</w:t>
      </w:r>
      <w:r w:rsidR="00B620B2">
        <w:rPr>
          <w:rFonts w:hint="eastAsia"/>
        </w:rPr>
        <w:t>弥散</w:t>
      </w:r>
      <w:r>
        <w:rPr>
          <w:rFonts w:hint="eastAsia"/>
        </w:rPr>
        <w:t>圆，</w:t>
      </w:r>
      <w:r w:rsidR="00704C75">
        <w:rPr>
          <w:rFonts w:hint="eastAsia"/>
        </w:rPr>
        <w:t>这</w:t>
      </w:r>
      <w:r>
        <w:rPr>
          <w:rFonts w:hint="eastAsia"/>
        </w:rPr>
        <w:t>会导致</w:t>
      </w:r>
      <w:r w:rsidR="00704C75">
        <w:rPr>
          <w:rFonts w:hint="eastAsia"/>
        </w:rPr>
        <w:t>图像出现</w:t>
      </w:r>
      <w:r>
        <w:rPr>
          <w:rFonts w:hint="eastAsia"/>
        </w:rPr>
        <w:t>散焦模糊。</w:t>
      </w:r>
      <w:r w:rsidR="003D1062">
        <w:rPr>
          <w:rFonts w:hint="eastAsia"/>
        </w:rPr>
        <w:t>具体而言，</w:t>
      </w:r>
      <w:r w:rsidR="00F564BF">
        <w:rPr>
          <w:rFonts w:hint="eastAsia"/>
        </w:rPr>
        <w:t>成像系统的</w:t>
      </w:r>
      <w:r w:rsidR="00056DB3">
        <w:rPr>
          <w:rFonts w:hint="eastAsia"/>
        </w:rPr>
        <w:t>前景深和后</w:t>
      </w:r>
      <w:r w:rsidR="00F564BF">
        <w:rPr>
          <w:rFonts w:hint="eastAsia"/>
        </w:rPr>
        <w:t>景深范围计算方法如下：</w:t>
      </w:r>
    </w:p>
    <w:p w14:paraId="72298C18" w14:textId="1FE3D9F1" w:rsidR="00F564BF" w:rsidRDefault="00D512C2" w:rsidP="00D512C2">
      <w:pPr>
        <w:pStyle w:val="AMDisplayEquation"/>
      </w:pPr>
      <w:r>
        <w:tab/>
      </w:r>
      <w:r w:rsidR="00CE463C" w:rsidRPr="00CE463C">
        <w:rPr>
          <w:position w:val="-62"/>
        </w:rPr>
        <w:object w:dxaOrig="1845" w:dyaOrig="1374" w14:anchorId="3FBE6D6D">
          <v:shape id="_x0000_i1120" type="#_x0000_t75" style="width:91.8pt;height:69pt" o:ole="">
            <v:imagedata r:id="rId213" o:title=""/>
          </v:shape>
          <o:OLEObject Type="Embed" ProgID="Equation.AxMath" ShapeID="_x0000_i1120" DrawAspect="Content" ObjectID="_1738346406" r:id="rId214"/>
        </w:object>
      </w:r>
      <w:r>
        <w:tab/>
      </w:r>
      <w:r w:rsidR="003A3D57">
        <w:fldChar w:fldCharType="begin"/>
      </w:r>
      <w:r w:rsidR="003A3D57">
        <w:instrText xml:space="preserve"> GOTOBUTTON ZEqnNum678330  \* MERGEFORMAT </w:instrText>
      </w:r>
      <w:r w:rsidR="003A3D57">
        <w:fldChar w:fldCharType="end"/>
      </w:r>
      <w:r>
        <w:fldChar w:fldCharType="begin"/>
      </w:r>
      <w:r>
        <w:instrText xml:space="preserve"> MACROBUTTON AMMPlaceRM \* MERGEFORMAT </w:instrText>
      </w:r>
      <w:r>
        <w:fldChar w:fldCharType="begin"/>
      </w:r>
      <w:r>
        <w:instrText xml:space="preserve"> SEQ AMEqn \h \* MERGEFORMAT </w:instrText>
      </w:r>
      <w:r>
        <w:fldChar w:fldCharType="end"/>
      </w:r>
      <w:bookmarkStart w:id="118" w:name="ZEqnNum678330"/>
      <w:r>
        <w:instrText>(</w:instrText>
      </w:r>
      <w:fldSimple w:instr=" SEQ AMChap \c \* Arabic \* MERGEFORMAT ">
        <w:r w:rsidR="0040524D">
          <w:rPr>
            <w:noProof/>
          </w:rPr>
          <w:instrText>2</w:instrText>
        </w:r>
      </w:fldSimple>
      <w:r>
        <w:instrText>-</w:instrText>
      </w:r>
      <w:fldSimple w:instr=" SEQ AMEqn \c \* Arabic \* MERGEFORMAT ">
        <w:r w:rsidR="0040524D">
          <w:rPr>
            <w:noProof/>
          </w:rPr>
          <w:instrText>12</w:instrText>
        </w:r>
      </w:fldSimple>
      <w:r>
        <w:instrText>)</w:instrText>
      </w:r>
      <w:bookmarkEnd w:id="118"/>
      <w:r>
        <w:fldChar w:fldCharType="end"/>
      </w:r>
    </w:p>
    <w:p w14:paraId="73E5310E" w14:textId="1AC01BC0" w:rsidR="00056DB3" w:rsidRDefault="001643C4" w:rsidP="00432874">
      <w:pPr>
        <w:spacing w:line="400" w:lineRule="exact"/>
        <w:ind w:firstLineChars="200" w:firstLine="480"/>
      </w:pPr>
      <w:r>
        <w:rPr>
          <w:rFonts w:hint="eastAsia"/>
        </w:rPr>
        <w:t>其中</w:t>
      </w:r>
      <w:r w:rsidR="00755396" w:rsidRPr="00755396">
        <w:rPr>
          <w:position w:val="-12"/>
        </w:rPr>
        <w:object w:dxaOrig="192" w:dyaOrig="358" w14:anchorId="0089E7B6">
          <v:shape id="_x0000_i1121" type="#_x0000_t75" style="width:10.2pt;height:18pt" o:ole="">
            <v:imagedata r:id="rId215" o:title=""/>
          </v:shape>
          <o:OLEObject Type="Embed" ProgID="Equation.AxMath" ShapeID="_x0000_i1121" DrawAspect="Content" ObjectID="_1738346407" r:id="rId216"/>
        </w:object>
      </w:r>
      <w:r w:rsidR="00755396">
        <w:rPr>
          <w:rFonts w:hint="eastAsia"/>
        </w:rPr>
        <w:t>代表</w:t>
      </w:r>
      <w:r w:rsidR="008169D0">
        <w:rPr>
          <w:rFonts w:hint="eastAsia"/>
        </w:rPr>
        <w:t>成像系统中所采用的</w:t>
      </w:r>
      <w:r w:rsidR="00755396">
        <w:rPr>
          <w:rFonts w:hint="eastAsia"/>
        </w:rPr>
        <w:t>镜头焦距，</w:t>
      </w:r>
      <w:r w:rsidR="004D6258" w:rsidRPr="004D6258">
        <w:rPr>
          <w:position w:val="-12"/>
        </w:rPr>
        <w:object w:dxaOrig="239" w:dyaOrig="358" w14:anchorId="03BCA6DF">
          <v:shape id="_x0000_i1122" type="#_x0000_t75" style="width:12pt;height:18pt" o:ole="">
            <v:imagedata r:id="rId217" o:title=""/>
          </v:shape>
          <o:OLEObject Type="Embed" ProgID="Equation.AxMath" ShapeID="_x0000_i1122" DrawAspect="Content" ObjectID="_1738346408" r:id="rId218"/>
        </w:object>
      </w:r>
      <w:r w:rsidR="004D6258">
        <w:rPr>
          <w:rFonts w:hint="eastAsia"/>
        </w:rPr>
        <w:t>表示镜头的光圈大小</w:t>
      </w:r>
      <w:r w:rsidR="00AB729D">
        <w:rPr>
          <w:rFonts w:hint="eastAsia"/>
        </w:rPr>
        <w:t>。</w:t>
      </w:r>
      <w:r w:rsidR="00056DB3">
        <w:rPr>
          <w:rFonts w:hint="eastAsia"/>
        </w:rPr>
        <w:t>综合上述公式，</w:t>
      </w:r>
      <w:r w:rsidR="00F13CB6">
        <w:rPr>
          <w:rFonts w:hint="eastAsia"/>
        </w:rPr>
        <w:t>整体的景深大小如下：</w:t>
      </w:r>
    </w:p>
    <w:p w14:paraId="3BC16640" w14:textId="454DC8EF" w:rsidR="00EE3F42" w:rsidRPr="00EE3F42" w:rsidRDefault="00F13CB6" w:rsidP="00EE3F42">
      <w:pPr>
        <w:pStyle w:val="AMDisplayEquation"/>
      </w:pPr>
      <w:r>
        <w:tab/>
      </w:r>
      <w:r w:rsidR="00CE463C" w:rsidRPr="00CE463C">
        <w:rPr>
          <w:position w:val="-27"/>
        </w:rPr>
        <w:object w:dxaOrig="3603" w:dyaOrig="663" w14:anchorId="1E4825DC">
          <v:shape id="_x0000_i1123" type="#_x0000_t75" style="width:180pt;height:33pt" o:ole="">
            <v:imagedata r:id="rId219" o:title=""/>
          </v:shape>
          <o:OLEObject Type="Embed" ProgID="Equation.AxMath" ShapeID="_x0000_i1123" DrawAspect="Content" ObjectID="_1738346409" r:id="rId220"/>
        </w:object>
      </w:r>
      <w:r>
        <w:tab/>
      </w:r>
      <w:r>
        <w:fldChar w:fldCharType="begin"/>
      </w:r>
      <w:r>
        <w:instrText xml:space="preserve"> MACROBUTTON AMMPlaceRM \* MERGEFORMAT </w:instrText>
      </w:r>
      <w:r>
        <w:fldChar w:fldCharType="begin"/>
      </w:r>
      <w:r>
        <w:instrText xml:space="preserve"> SEQ AMEqn \h \* MERGEFORMAT </w:instrText>
      </w:r>
      <w:r>
        <w:fldChar w:fldCharType="end"/>
      </w:r>
      <w:bookmarkStart w:id="119" w:name="ZEqnNum284082"/>
      <w:r>
        <w:instrText>(</w:instrText>
      </w:r>
      <w:fldSimple w:instr=" SEQ AMChap \c \* Arabic \* MERGEFORMAT ">
        <w:r w:rsidR="0040524D">
          <w:rPr>
            <w:noProof/>
          </w:rPr>
          <w:instrText>2</w:instrText>
        </w:r>
      </w:fldSimple>
      <w:r>
        <w:instrText>-</w:instrText>
      </w:r>
      <w:fldSimple w:instr=" SEQ AMEqn \c \* Arabic \* MERGEFORMAT ">
        <w:r w:rsidR="0040524D">
          <w:rPr>
            <w:noProof/>
          </w:rPr>
          <w:instrText>13</w:instrText>
        </w:r>
      </w:fldSimple>
      <w:r>
        <w:instrText>)</w:instrText>
      </w:r>
      <w:bookmarkEnd w:id="119"/>
      <w:r>
        <w:fldChar w:fldCharType="end"/>
      </w:r>
    </w:p>
    <w:p w14:paraId="7D930A4F" w14:textId="401658E8" w:rsidR="00BE5779" w:rsidRDefault="00E268C3" w:rsidP="00432874">
      <w:pPr>
        <w:spacing w:line="400" w:lineRule="exact"/>
        <w:ind w:firstLineChars="200" w:firstLine="480"/>
      </w:pPr>
      <w:proofErr w:type="gramStart"/>
      <w:r>
        <w:rPr>
          <w:rFonts w:hint="eastAsia"/>
        </w:rPr>
        <w:lastRenderedPageBreak/>
        <w:t>从</w:t>
      </w:r>
      <w:r w:rsidR="00AB729D">
        <w:rPr>
          <w:rFonts w:hint="eastAsia"/>
        </w:rPr>
        <w:t>式</w:t>
      </w:r>
      <w:proofErr w:type="gramEnd"/>
      <w:r w:rsidR="0040524D">
        <w:fldChar w:fldCharType="begin"/>
      </w:r>
      <w:r w:rsidR="0040524D">
        <w:instrText xml:space="preserve"> GOTOBUTTON ZEqnNum284082  \* MERGEFORMAT </w:instrText>
      </w:r>
      <w:r w:rsidR="0040524D">
        <w:fldChar w:fldCharType="begin"/>
      </w:r>
      <w:r w:rsidR="0040524D">
        <w:instrText xml:space="preserve"> REF ZEqnNum284082 \* Charformat \! \* MERGEFORMAT </w:instrText>
      </w:r>
      <w:r w:rsidR="0040524D">
        <w:fldChar w:fldCharType="separate"/>
      </w:r>
      <w:r w:rsidR="0040524D">
        <w:instrText>(2-13)</w:instrText>
      </w:r>
      <w:r w:rsidR="0040524D">
        <w:fldChar w:fldCharType="end"/>
      </w:r>
      <w:r w:rsidR="0040524D">
        <w:fldChar w:fldCharType="end"/>
      </w:r>
      <w:r>
        <w:rPr>
          <w:rFonts w:hint="eastAsia"/>
        </w:rPr>
        <w:t>中</w:t>
      </w:r>
      <w:r w:rsidR="00E4661C">
        <w:rPr>
          <w:rFonts w:hint="eastAsia"/>
        </w:rPr>
        <w:t>可以看</w:t>
      </w:r>
      <w:r w:rsidR="001643C4">
        <w:rPr>
          <w:rFonts w:hint="eastAsia"/>
        </w:rPr>
        <w:t>出</w:t>
      </w:r>
      <w:r>
        <w:rPr>
          <w:rFonts w:hint="eastAsia"/>
        </w:rPr>
        <w:t>，</w:t>
      </w:r>
      <w:r w:rsidR="00A526C5">
        <w:rPr>
          <w:rFonts w:hint="eastAsia"/>
        </w:rPr>
        <w:t>景深的大小和</w:t>
      </w:r>
      <w:r w:rsidR="00A526C5" w:rsidRPr="00A526C5">
        <w:t>镜头光圈</w:t>
      </w:r>
      <w:r w:rsidR="00A526C5">
        <w:rPr>
          <w:rFonts w:hint="eastAsia"/>
        </w:rPr>
        <w:t>大小</w:t>
      </w:r>
      <w:r w:rsidR="00A526C5" w:rsidRPr="00A526C5">
        <w:t>、焦距</w:t>
      </w:r>
      <w:r w:rsidR="00B437D6">
        <w:rPr>
          <w:rFonts w:hint="eastAsia"/>
        </w:rPr>
        <w:t>以及</w:t>
      </w:r>
      <w:r w:rsidR="00A526C5" w:rsidRPr="00A526C5">
        <w:t>拍摄距离</w:t>
      </w:r>
      <w:r w:rsidR="00B437D6">
        <w:rPr>
          <w:rFonts w:hint="eastAsia"/>
        </w:rPr>
        <w:t>和容许的弥散圆直径</w:t>
      </w:r>
      <w:r w:rsidR="00A526C5" w:rsidRPr="00A526C5">
        <w:t>有关</w:t>
      </w:r>
      <w:r w:rsidR="00AC08E2">
        <w:rPr>
          <w:rFonts w:hint="eastAsia"/>
        </w:rPr>
        <w:t>。例如当光圈越大</w:t>
      </w:r>
      <w:r w:rsidR="00F9304E">
        <w:rPr>
          <w:rFonts w:hint="eastAsia"/>
        </w:rPr>
        <w:t>或被摄物距离越小时</w:t>
      </w:r>
      <w:r w:rsidR="00AC08E2">
        <w:rPr>
          <w:rFonts w:hint="eastAsia"/>
        </w:rPr>
        <w:t>，成像系统的景深范围越小，此时</w:t>
      </w:r>
      <w:r w:rsidR="00617E27">
        <w:rPr>
          <w:rFonts w:hint="eastAsia"/>
        </w:rPr>
        <w:t>焦外区域的散焦模糊效果</w:t>
      </w:r>
      <w:r w:rsidR="00F9304E">
        <w:rPr>
          <w:rFonts w:hint="eastAsia"/>
        </w:rPr>
        <w:t>越明显。</w:t>
      </w:r>
    </w:p>
    <w:p w14:paraId="0B2846F1" w14:textId="2C4268B8" w:rsidR="00237900" w:rsidRPr="00E268C3" w:rsidRDefault="00E268C3" w:rsidP="00416857">
      <w:pPr>
        <w:pStyle w:val="31"/>
        <w:numPr>
          <w:ilvl w:val="2"/>
          <w:numId w:val="1"/>
        </w:numPr>
        <w:spacing w:before="240" w:after="120" w:line="400" w:lineRule="exact"/>
        <w:rPr>
          <w:lang w:val="en-US"/>
        </w:rPr>
      </w:pPr>
      <w:bookmarkStart w:id="120" w:name="_Toc127348226"/>
      <w:r>
        <w:rPr>
          <w:rFonts w:hint="eastAsia"/>
        </w:rPr>
        <w:t>基于手工特征的失焦模糊检测</w:t>
      </w:r>
      <w:bookmarkEnd w:id="120"/>
    </w:p>
    <w:p w14:paraId="77D69115" w14:textId="08FC3366" w:rsidR="00FD40B1" w:rsidRDefault="00E268C3" w:rsidP="00DC7DF4">
      <w:pPr>
        <w:spacing w:line="400" w:lineRule="exact"/>
        <w:ind w:firstLineChars="200" w:firstLine="480"/>
        <w:rPr>
          <w:lang w:val="en-US"/>
        </w:rPr>
      </w:pPr>
      <w:r w:rsidRPr="00E268C3">
        <w:rPr>
          <w:rFonts w:hint="eastAsia"/>
          <w:lang w:val="en-US"/>
        </w:rPr>
        <w:t>将</w:t>
      </w:r>
      <w:r w:rsidR="007245E1">
        <w:rPr>
          <w:rFonts w:hint="eastAsia"/>
          <w:lang w:val="en-US"/>
        </w:rPr>
        <w:t>输入图像</w:t>
      </w:r>
      <w:r w:rsidR="00F41CAF">
        <w:rPr>
          <w:rFonts w:hint="eastAsia"/>
          <w:lang w:val="en-US"/>
        </w:rPr>
        <w:t>划分</w:t>
      </w:r>
      <w:r w:rsidRPr="00E268C3">
        <w:rPr>
          <w:rFonts w:hint="eastAsia"/>
          <w:lang w:val="en-US"/>
        </w:rPr>
        <w:t>为图像块，景深</w:t>
      </w:r>
      <w:r w:rsidR="00F41CAF">
        <w:rPr>
          <w:rFonts w:hint="eastAsia"/>
          <w:lang w:val="en-US"/>
        </w:rPr>
        <w:t>外</w:t>
      </w:r>
      <w:r w:rsidRPr="00E268C3">
        <w:rPr>
          <w:rFonts w:hint="eastAsia"/>
          <w:lang w:val="en-US"/>
        </w:rPr>
        <w:t>的图像块通常</w:t>
      </w:r>
      <w:r w:rsidR="004C5E9C">
        <w:rPr>
          <w:rFonts w:hint="eastAsia"/>
          <w:lang w:val="en-US"/>
        </w:rPr>
        <w:t>梯度信息不显著</w:t>
      </w:r>
      <w:r w:rsidR="00FF2CC6">
        <w:rPr>
          <w:rFonts w:hint="eastAsia"/>
          <w:lang w:val="en-US"/>
        </w:rPr>
        <w:t>，</w:t>
      </w:r>
      <w:r w:rsidRPr="00E268C3">
        <w:rPr>
          <w:rFonts w:hint="eastAsia"/>
          <w:lang w:val="en-US"/>
        </w:rPr>
        <w:t>而景深</w:t>
      </w:r>
      <w:r w:rsidR="004C5E9C">
        <w:rPr>
          <w:rFonts w:hint="eastAsia"/>
          <w:lang w:val="en-US"/>
        </w:rPr>
        <w:t>内有很强的梯度</w:t>
      </w:r>
      <w:r w:rsidR="00FF2CC6">
        <w:rPr>
          <w:rFonts w:hint="eastAsia"/>
          <w:lang w:val="en-US"/>
        </w:rPr>
        <w:t>信息，</w:t>
      </w:r>
      <w:r w:rsidRPr="00E268C3">
        <w:rPr>
          <w:rFonts w:hint="eastAsia"/>
          <w:lang w:val="en-US"/>
        </w:rPr>
        <w:t>因此</w:t>
      </w:r>
      <w:r w:rsidRPr="00E268C3">
        <w:rPr>
          <w:rFonts w:hint="eastAsia"/>
          <w:lang w:val="en-US"/>
        </w:rPr>
        <w:t>DBD</w:t>
      </w:r>
      <w:r w:rsidRPr="00E268C3">
        <w:rPr>
          <w:rFonts w:hint="eastAsia"/>
          <w:lang w:val="en-US"/>
        </w:rPr>
        <w:t>的大多数传统方法利用</w:t>
      </w:r>
      <w:r w:rsidR="00FF2CC6" w:rsidRPr="00E268C3">
        <w:rPr>
          <w:rFonts w:hint="eastAsia"/>
          <w:lang w:val="en-US"/>
        </w:rPr>
        <w:t>频率</w:t>
      </w:r>
      <w:r w:rsidRPr="00E268C3">
        <w:rPr>
          <w:rFonts w:hint="eastAsia"/>
          <w:lang w:val="en-US"/>
        </w:rPr>
        <w:t>或</w:t>
      </w:r>
      <w:r w:rsidR="00FF2CC6" w:rsidRPr="00E268C3">
        <w:rPr>
          <w:rFonts w:hint="eastAsia"/>
          <w:lang w:val="en-US"/>
        </w:rPr>
        <w:t>梯度</w:t>
      </w:r>
      <w:r w:rsidRPr="00E268C3">
        <w:rPr>
          <w:rFonts w:hint="eastAsia"/>
          <w:lang w:val="en-US"/>
        </w:rPr>
        <w:t>特征来</w:t>
      </w:r>
      <w:r w:rsidR="001E3DA2">
        <w:rPr>
          <w:rFonts w:hint="eastAsia"/>
          <w:lang w:val="en-US"/>
        </w:rPr>
        <w:t>鉴别</w:t>
      </w:r>
      <w:r w:rsidR="007D4D9A" w:rsidRPr="00E268C3">
        <w:rPr>
          <w:rFonts w:hint="eastAsia"/>
          <w:lang w:val="en-US"/>
        </w:rPr>
        <w:t>模糊图像块</w:t>
      </w:r>
      <w:r w:rsidRPr="00E268C3">
        <w:rPr>
          <w:rFonts w:hint="eastAsia"/>
          <w:lang w:val="en-US"/>
        </w:rPr>
        <w:t>和</w:t>
      </w:r>
      <w:r w:rsidR="007D4D9A" w:rsidRPr="00E268C3">
        <w:rPr>
          <w:rFonts w:hint="eastAsia"/>
          <w:lang w:val="en-US"/>
        </w:rPr>
        <w:t>清晰图像块</w:t>
      </w:r>
      <w:r w:rsidRPr="00E268C3">
        <w:rPr>
          <w:rFonts w:hint="eastAsia"/>
          <w:lang w:val="en-US"/>
        </w:rPr>
        <w:t>之间的差异。</w:t>
      </w:r>
      <w:proofErr w:type="spellStart"/>
      <w:r w:rsidRPr="00E268C3">
        <w:rPr>
          <w:rFonts w:hint="eastAsia"/>
          <w:lang w:val="en-US"/>
        </w:rPr>
        <w:t>Zhuo</w:t>
      </w:r>
      <w:proofErr w:type="spellEnd"/>
      <w:r w:rsidRPr="00E268C3">
        <w:rPr>
          <w:rFonts w:hint="eastAsia"/>
          <w:lang w:val="en-US"/>
        </w:rPr>
        <w:t>等人</w:t>
      </w:r>
      <w:r w:rsidR="00BE5779" w:rsidRPr="001C4BDA">
        <w:rPr>
          <w:vertAlign w:val="superscript"/>
          <w:lang w:val="en-US"/>
        </w:rPr>
        <w:fldChar w:fldCharType="begin" w:fldLock="1"/>
      </w:r>
      <w:r w:rsidR="00BE5779" w:rsidRPr="001C4BDA">
        <w:rPr>
          <w:vertAlign w:val="superscript"/>
          <w:lang w:val="en-US"/>
        </w:rPr>
        <w:instrText xml:space="preserve"> </w:instrText>
      </w:r>
      <w:r w:rsidR="00BE5779" w:rsidRPr="001C4BDA">
        <w:rPr>
          <w:rFonts w:hint="eastAsia"/>
          <w:vertAlign w:val="superscript"/>
          <w:lang w:val="en-US"/>
        </w:rPr>
        <w:instrText>REF _Ref89241867 \r \h</w:instrText>
      </w:r>
      <w:r w:rsidR="00BE5779" w:rsidRPr="001C4BDA">
        <w:rPr>
          <w:vertAlign w:val="superscript"/>
          <w:lang w:val="en-US"/>
        </w:rPr>
        <w:instrText xml:space="preserve"> </w:instrText>
      </w:r>
      <w:r w:rsidR="001C4BDA">
        <w:rPr>
          <w:vertAlign w:val="superscript"/>
          <w:lang w:val="en-US"/>
        </w:rPr>
        <w:instrText xml:space="preserve"> \* MERGEFORMAT </w:instrText>
      </w:r>
      <w:r w:rsidR="00BE5779" w:rsidRPr="001C4BDA">
        <w:rPr>
          <w:vertAlign w:val="superscript"/>
          <w:lang w:val="en-US"/>
        </w:rPr>
      </w:r>
      <w:r w:rsidR="00BE5779" w:rsidRPr="001C4BDA">
        <w:rPr>
          <w:vertAlign w:val="superscript"/>
          <w:lang w:val="en-US"/>
        </w:rPr>
        <w:fldChar w:fldCharType="separate"/>
      </w:r>
      <w:r w:rsidR="00B11110" w:rsidRPr="001C4BDA">
        <w:rPr>
          <w:vertAlign w:val="superscript"/>
          <w:lang w:val="en-US"/>
        </w:rPr>
        <w:t>[19]</w:t>
      </w:r>
      <w:r w:rsidR="00BE5779" w:rsidRPr="001C4BDA">
        <w:rPr>
          <w:vertAlign w:val="superscript"/>
          <w:lang w:val="en-US"/>
        </w:rPr>
        <w:fldChar w:fldCharType="end"/>
      </w:r>
      <w:r w:rsidR="004577E8">
        <w:rPr>
          <w:rFonts w:hint="eastAsia"/>
          <w:lang w:val="en-US"/>
        </w:rPr>
        <w:t>利用</w:t>
      </w:r>
      <w:r w:rsidRPr="00E268C3">
        <w:rPr>
          <w:rFonts w:hint="eastAsia"/>
          <w:lang w:val="en-US"/>
        </w:rPr>
        <w:t>高斯核对</w:t>
      </w:r>
      <w:r w:rsidR="004577E8">
        <w:rPr>
          <w:rFonts w:hint="eastAsia"/>
          <w:lang w:val="en-US"/>
        </w:rPr>
        <w:t>输入</w:t>
      </w:r>
      <w:r w:rsidRPr="00E268C3">
        <w:rPr>
          <w:rFonts w:hint="eastAsia"/>
          <w:lang w:val="en-US"/>
        </w:rPr>
        <w:t>图像进行</w:t>
      </w:r>
      <w:r w:rsidR="004577E8">
        <w:rPr>
          <w:rFonts w:hint="eastAsia"/>
          <w:lang w:val="en-US"/>
        </w:rPr>
        <w:t>再次的</w:t>
      </w:r>
      <w:r w:rsidRPr="00E268C3">
        <w:rPr>
          <w:rFonts w:hint="eastAsia"/>
          <w:lang w:val="en-US"/>
        </w:rPr>
        <w:t>模糊，随后通过</w:t>
      </w:r>
      <w:r w:rsidR="004577E8">
        <w:rPr>
          <w:rFonts w:hint="eastAsia"/>
          <w:lang w:val="en-US"/>
        </w:rPr>
        <w:t>再</w:t>
      </w:r>
      <w:r w:rsidR="004577E8" w:rsidRPr="00E268C3">
        <w:rPr>
          <w:rFonts w:hint="eastAsia"/>
          <w:lang w:val="en-US"/>
        </w:rPr>
        <w:t>模糊输出的</w:t>
      </w:r>
      <w:r w:rsidR="00D12A11">
        <w:rPr>
          <w:rFonts w:hint="eastAsia"/>
          <w:lang w:val="en-US"/>
        </w:rPr>
        <w:t>图像</w:t>
      </w:r>
      <w:r w:rsidR="004577E8" w:rsidRPr="00E268C3">
        <w:rPr>
          <w:rFonts w:hint="eastAsia"/>
          <w:lang w:val="en-US"/>
        </w:rPr>
        <w:t>梯度</w:t>
      </w:r>
      <w:r w:rsidRPr="00E268C3">
        <w:rPr>
          <w:rFonts w:hint="eastAsia"/>
          <w:lang w:val="en-US"/>
        </w:rPr>
        <w:t>与</w:t>
      </w:r>
      <w:r w:rsidR="004577E8" w:rsidRPr="00E268C3">
        <w:rPr>
          <w:rFonts w:hint="eastAsia"/>
          <w:lang w:val="en-US"/>
        </w:rPr>
        <w:t>原始图像的梯度</w:t>
      </w:r>
      <w:r w:rsidRPr="00E268C3">
        <w:rPr>
          <w:rFonts w:hint="eastAsia"/>
          <w:lang w:val="en-US"/>
        </w:rPr>
        <w:t>之比</w:t>
      </w:r>
      <w:r w:rsidR="00D12A11">
        <w:rPr>
          <w:rFonts w:hint="eastAsia"/>
          <w:lang w:val="en-US"/>
        </w:rPr>
        <w:t>计算区分</w:t>
      </w:r>
      <w:r w:rsidRPr="00E268C3">
        <w:rPr>
          <w:rFonts w:hint="eastAsia"/>
          <w:lang w:val="en-US"/>
        </w:rPr>
        <w:t>失焦区域。为了适应</w:t>
      </w:r>
      <w:r w:rsidR="00AA0BC3" w:rsidRPr="00AA0BC3">
        <w:rPr>
          <w:rFonts w:hint="eastAsia"/>
          <w:lang w:val="en-US"/>
        </w:rPr>
        <w:t>均匀的速度运动，加速运动和振动</w:t>
      </w:r>
      <w:r w:rsidR="00AA0BC3">
        <w:rPr>
          <w:rFonts w:hint="eastAsia"/>
          <w:lang w:val="en-US"/>
        </w:rPr>
        <w:t>等不同</w:t>
      </w:r>
      <w:r w:rsidR="00A04177">
        <w:rPr>
          <w:rFonts w:hint="eastAsia"/>
          <w:lang w:val="en-US"/>
        </w:rPr>
        <w:t>状态下的</w:t>
      </w:r>
      <w:r w:rsidRPr="00E268C3">
        <w:rPr>
          <w:rFonts w:hint="eastAsia"/>
          <w:lang w:val="en-US"/>
        </w:rPr>
        <w:t>模糊程度，</w:t>
      </w:r>
      <w:r w:rsidR="005B1D93">
        <w:rPr>
          <w:rFonts w:hint="eastAsia"/>
          <w:lang w:val="en-US"/>
        </w:rPr>
        <w:t>Ji</w:t>
      </w:r>
      <w:r w:rsidR="005B1D93">
        <w:rPr>
          <w:rFonts w:hint="eastAsia"/>
          <w:lang w:val="en-US"/>
        </w:rPr>
        <w:t>等人</w:t>
      </w:r>
      <w:r w:rsidR="00BE5779" w:rsidRPr="001C4BDA">
        <w:rPr>
          <w:vertAlign w:val="superscript"/>
          <w:lang w:val="en-US"/>
        </w:rPr>
        <w:fldChar w:fldCharType="begin" w:fldLock="1"/>
      </w:r>
      <w:r w:rsidR="00BE5779" w:rsidRPr="001C4BDA">
        <w:rPr>
          <w:vertAlign w:val="superscript"/>
          <w:lang w:val="en-US"/>
        </w:rPr>
        <w:instrText xml:space="preserve"> </w:instrText>
      </w:r>
      <w:r w:rsidR="00BE5779" w:rsidRPr="001C4BDA">
        <w:rPr>
          <w:rFonts w:hint="eastAsia"/>
          <w:vertAlign w:val="superscript"/>
          <w:lang w:val="en-US"/>
        </w:rPr>
        <w:instrText>REF _Ref89241903 \r \h</w:instrText>
      </w:r>
      <w:r w:rsidR="00BE5779" w:rsidRPr="001C4BDA">
        <w:rPr>
          <w:vertAlign w:val="superscript"/>
          <w:lang w:val="en-US"/>
        </w:rPr>
        <w:instrText xml:space="preserve"> </w:instrText>
      </w:r>
      <w:r w:rsidR="001C4BDA">
        <w:rPr>
          <w:vertAlign w:val="superscript"/>
          <w:lang w:val="en-US"/>
        </w:rPr>
        <w:instrText xml:space="preserve"> \* MERGEFORMAT </w:instrText>
      </w:r>
      <w:r w:rsidR="00BE5779" w:rsidRPr="001C4BDA">
        <w:rPr>
          <w:vertAlign w:val="superscript"/>
          <w:lang w:val="en-US"/>
        </w:rPr>
      </w:r>
      <w:r w:rsidR="00BE5779" w:rsidRPr="001C4BDA">
        <w:rPr>
          <w:vertAlign w:val="superscript"/>
          <w:lang w:val="en-US"/>
        </w:rPr>
        <w:fldChar w:fldCharType="separate"/>
      </w:r>
      <w:r w:rsidR="00B11110" w:rsidRPr="001C4BDA">
        <w:rPr>
          <w:vertAlign w:val="superscript"/>
          <w:lang w:val="en-US"/>
        </w:rPr>
        <w:t>[20]</w:t>
      </w:r>
      <w:r w:rsidR="00BE5779" w:rsidRPr="001C4BDA">
        <w:rPr>
          <w:vertAlign w:val="superscript"/>
          <w:lang w:val="en-US"/>
        </w:rPr>
        <w:fldChar w:fldCharType="end"/>
      </w:r>
      <w:r w:rsidRPr="00E268C3">
        <w:rPr>
          <w:rFonts w:hint="eastAsia"/>
          <w:lang w:val="en-US"/>
        </w:rPr>
        <w:t>提出了图像梯度的光谱分析用于更好地配置模糊核估计</w:t>
      </w:r>
      <w:r w:rsidR="00D92F3F">
        <w:rPr>
          <w:rFonts w:hint="eastAsia"/>
          <w:lang w:val="en-US"/>
        </w:rPr>
        <w:t>，此外作者还</w:t>
      </w:r>
      <w:r w:rsidR="00714ACF">
        <w:rPr>
          <w:rFonts w:hint="eastAsia"/>
          <w:lang w:val="en-US"/>
        </w:rPr>
        <w:t>利用</w:t>
      </w:r>
      <w:r w:rsidR="009E6E8B" w:rsidRPr="009E6E8B">
        <w:rPr>
          <w:rFonts w:hint="eastAsia"/>
          <w:lang w:val="en-US"/>
        </w:rPr>
        <w:t>混合</w:t>
      </w:r>
      <w:r w:rsidR="00E20C8C" w:rsidRPr="00E20C8C">
        <w:rPr>
          <w:lang w:val="en-US"/>
        </w:rPr>
        <w:t>Fourier-Radon</w:t>
      </w:r>
      <w:r w:rsidR="009E6E8B" w:rsidRPr="009E6E8B">
        <w:rPr>
          <w:rFonts w:hint="eastAsia"/>
          <w:lang w:val="en-US"/>
        </w:rPr>
        <w:t>变换</w:t>
      </w:r>
      <w:r w:rsidR="00473E69">
        <w:rPr>
          <w:rFonts w:hint="eastAsia"/>
          <w:lang w:val="en-US"/>
        </w:rPr>
        <w:t>用于计算</w:t>
      </w:r>
      <w:r w:rsidR="009E6E8B" w:rsidRPr="009E6E8B">
        <w:rPr>
          <w:rFonts w:hint="eastAsia"/>
          <w:lang w:val="en-US"/>
        </w:rPr>
        <w:t>模糊</w:t>
      </w:r>
      <w:r w:rsidR="00473E69">
        <w:rPr>
          <w:rFonts w:hint="eastAsia"/>
          <w:lang w:val="en-US"/>
        </w:rPr>
        <w:t>核</w:t>
      </w:r>
      <w:r w:rsidR="009E6E8B" w:rsidRPr="009E6E8B">
        <w:rPr>
          <w:rFonts w:hint="eastAsia"/>
          <w:lang w:val="en-US"/>
        </w:rPr>
        <w:t>的参数，改善了</w:t>
      </w:r>
      <w:r w:rsidR="00075BF6">
        <w:rPr>
          <w:rFonts w:hint="eastAsia"/>
          <w:lang w:val="en-US"/>
        </w:rPr>
        <w:t>该方法对</w:t>
      </w:r>
      <w:r w:rsidR="009E6E8B" w:rsidRPr="009E6E8B">
        <w:rPr>
          <w:rFonts w:hint="eastAsia"/>
          <w:lang w:val="en-US"/>
        </w:rPr>
        <w:t>噪声的鲁棒性</w:t>
      </w:r>
      <w:r w:rsidRPr="00E268C3">
        <w:rPr>
          <w:rFonts w:hint="eastAsia"/>
          <w:lang w:val="en-US"/>
        </w:rPr>
        <w:t>。在</w:t>
      </w:r>
      <w:r w:rsidR="00BE5779">
        <w:rPr>
          <w:lang w:val="en-US"/>
        </w:rPr>
        <w:fldChar w:fldCharType="begin" w:fldLock="1"/>
      </w:r>
      <w:r w:rsidR="00BE5779">
        <w:rPr>
          <w:lang w:val="en-US"/>
        </w:rPr>
        <w:instrText xml:space="preserve"> </w:instrText>
      </w:r>
      <w:r w:rsidR="00BE5779">
        <w:rPr>
          <w:rFonts w:hint="eastAsia"/>
          <w:lang w:val="en-US"/>
        </w:rPr>
        <w:instrText>REF _Ref89241931 \r \h</w:instrText>
      </w:r>
      <w:r w:rsidR="00BE5779">
        <w:rPr>
          <w:lang w:val="en-US"/>
        </w:rPr>
        <w:instrText xml:space="preserve"> </w:instrText>
      </w:r>
      <w:r w:rsidR="00BE5779">
        <w:rPr>
          <w:lang w:val="en-US"/>
        </w:rPr>
      </w:r>
      <w:r w:rsidR="00BE5779">
        <w:rPr>
          <w:lang w:val="en-US"/>
        </w:rPr>
        <w:fldChar w:fldCharType="separate"/>
      </w:r>
      <w:r w:rsidR="00B11110">
        <w:rPr>
          <w:lang w:val="en-US"/>
        </w:rPr>
        <w:t>[21]</w:t>
      </w:r>
      <w:r w:rsidR="00BE5779">
        <w:rPr>
          <w:lang w:val="en-US"/>
        </w:rPr>
        <w:fldChar w:fldCharType="end"/>
      </w:r>
      <w:r w:rsidRPr="00E268C3">
        <w:rPr>
          <w:rFonts w:hint="eastAsia"/>
          <w:lang w:val="en-US"/>
        </w:rPr>
        <w:t>中，</w:t>
      </w:r>
      <w:r w:rsidR="00640432">
        <w:rPr>
          <w:rFonts w:hint="eastAsia"/>
          <w:lang w:val="en-US"/>
        </w:rPr>
        <w:t>Xu</w:t>
      </w:r>
      <w:r w:rsidR="00640432">
        <w:rPr>
          <w:rFonts w:hint="eastAsia"/>
          <w:lang w:val="en-US"/>
        </w:rPr>
        <w:t>等人</w:t>
      </w:r>
      <w:r w:rsidRPr="00E268C3">
        <w:rPr>
          <w:rFonts w:hint="eastAsia"/>
          <w:lang w:val="en-US"/>
        </w:rPr>
        <w:t>发现</w:t>
      </w:r>
      <w:r w:rsidR="001A5F61">
        <w:rPr>
          <w:rFonts w:hint="eastAsia"/>
          <w:lang w:val="en-US"/>
        </w:rPr>
        <w:t>图像</w:t>
      </w:r>
      <w:r w:rsidR="00250E6B">
        <w:rPr>
          <w:rFonts w:hint="eastAsia"/>
          <w:lang w:val="en-US"/>
        </w:rPr>
        <w:t>块矩阵的秩会在经高斯核模糊后降低，</w:t>
      </w:r>
      <w:r w:rsidR="00D50ABC">
        <w:rPr>
          <w:rFonts w:hint="eastAsia"/>
          <w:lang w:val="en-US"/>
        </w:rPr>
        <w:t>此外</w:t>
      </w:r>
      <w:r w:rsidR="00E01AB2">
        <w:rPr>
          <w:rFonts w:hint="eastAsia"/>
          <w:lang w:val="en-US"/>
        </w:rPr>
        <w:t>在增大</w:t>
      </w:r>
      <w:r w:rsidR="00D50ABC">
        <w:rPr>
          <w:rFonts w:hint="eastAsia"/>
          <w:lang w:val="en-US"/>
        </w:rPr>
        <w:t>模糊量的同时</w:t>
      </w:r>
      <w:r w:rsidRPr="00E268C3">
        <w:rPr>
          <w:rFonts w:hint="eastAsia"/>
          <w:lang w:val="en-US"/>
        </w:rPr>
        <w:t>，矩阵的秩会</w:t>
      </w:r>
      <w:r w:rsidR="00557BA3">
        <w:rPr>
          <w:rFonts w:hint="eastAsia"/>
          <w:lang w:val="en-US"/>
        </w:rPr>
        <w:t>出现了单调递减的趋势</w:t>
      </w:r>
      <w:r w:rsidRPr="00E268C3">
        <w:rPr>
          <w:rFonts w:hint="eastAsia"/>
          <w:lang w:val="en-US"/>
        </w:rPr>
        <w:t>。</w:t>
      </w:r>
      <w:r w:rsidR="00853F8E">
        <w:rPr>
          <w:rFonts w:hint="eastAsia"/>
          <w:lang w:val="en-US"/>
        </w:rPr>
        <w:t>根据这个规律</w:t>
      </w:r>
      <w:r w:rsidRPr="00E268C3">
        <w:rPr>
          <w:rFonts w:hint="eastAsia"/>
          <w:lang w:val="en-US"/>
        </w:rPr>
        <w:t>，作者</w:t>
      </w:r>
      <w:r w:rsidR="00967600">
        <w:rPr>
          <w:rFonts w:hint="eastAsia"/>
          <w:lang w:val="en-US"/>
        </w:rPr>
        <w:t>构架</w:t>
      </w:r>
      <w:r w:rsidRPr="00E268C3">
        <w:rPr>
          <w:rFonts w:hint="eastAsia"/>
          <w:lang w:val="en-US"/>
        </w:rPr>
        <w:t>在梯度</w:t>
      </w:r>
      <w:proofErr w:type="gramStart"/>
      <w:r w:rsidRPr="00E268C3">
        <w:rPr>
          <w:rFonts w:hint="eastAsia"/>
          <w:lang w:val="en-US"/>
        </w:rPr>
        <w:t>域</w:t>
      </w:r>
      <w:r w:rsidR="00A55745">
        <w:rPr>
          <w:rFonts w:hint="eastAsia"/>
          <w:lang w:val="en-US"/>
        </w:rPr>
        <w:t>计算</w:t>
      </w:r>
      <w:proofErr w:type="gramEnd"/>
      <w:r w:rsidRPr="00E268C3">
        <w:rPr>
          <w:rFonts w:hint="eastAsia"/>
          <w:lang w:val="en-US"/>
        </w:rPr>
        <w:t>图像</w:t>
      </w:r>
      <w:proofErr w:type="gramStart"/>
      <w:r w:rsidRPr="00E268C3">
        <w:rPr>
          <w:rFonts w:hint="eastAsia"/>
          <w:lang w:val="en-US"/>
        </w:rPr>
        <w:t>失焦量的</w:t>
      </w:r>
      <w:proofErr w:type="gramEnd"/>
      <w:r w:rsidR="00967600">
        <w:rPr>
          <w:rFonts w:hint="eastAsia"/>
          <w:lang w:val="en-US"/>
        </w:rPr>
        <w:t>方法</w:t>
      </w:r>
      <w:r w:rsidRPr="00E268C3">
        <w:rPr>
          <w:rFonts w:hint="eastAsia"/>
          <w:lang w:val="en-US"/>
        </w:rPr>
        <w:t>。</w:t>
      </w:r>
      <w:r w:rsidR="00E756EE">
        <w:rPr>
          <w:rFonts w:hint="eastAsia"/>
          <w:lang w:val="en-US"/>
        </w:rPr>
        <w:t>由于在</w:t>
      </w:r>
      <w:r w:rsidRPr="00E268C3">
        <w:rPr>
          <w:rFonts w:hint="eastAsia"/>
          <w:lang w:val="en-US"/>
        </w:rPr>
        <w:t>相机传感器</w:t>
      </w:r>
      <w:r w:rsidR="00657C7B">
        <w:rPr>
          <w:rFonts w:hint="eastAsia"/>
          <w:lang w:val="en-US"/>
        </w:rPr>
        <w:t>成像的过程中图像会出现</w:t>
      </w:r>
      <w:r w:rsidR="00657C7B" w:rsidRPr="00E268C3">
        <w:rPr>
          <w:rFonts w:hint="eastAsia"/>
          <w:lang w:val="en-US"/>
        </w:rPr>
        <w:t>失真</w:t>
      </w:r>
      <w:r w:rsidRPr="00E268C3">
        <w:rPr>
          <w:rFonts w:hint="eastAsia"/>
          <w:lang w:val="en-US"/>
        </w:rPr>
        <w:t>和</w:t>
      </w:r>
      <w:r w:rsidR="00657C7B" w:rsidRPr="00E268C3">
        <w:rPr>
          <w:rFonts w:hint="eastAsia"/>
          <w:lang w:val="en-US"/>
        </w:rPr>
        <w:t>噪声</w:t>
      </w:r>
      <w:r w:rsidRPr="00E268C3">
        <w:rPr>
          <w:rFonts w:hint="eastAsia"/>
          <w:lang w:val="en-US"/>
        </w:rPr>
        <w:t>，</w:t>
      </w:r>
      <w:proofErr w:type="spellStart"/>
      <w:r w:rsidRPr="00E268C3">
        <w:rPr>
          <w:rFonts w:hint="eastAsia"/>
          <w:lang w:val="en-US"/>
        </w:rPr>
        <w:t>Golestaneh</w:t>
      </w:r>
      <w:proofErr w:type="spellEnd"/>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1982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2]</w:t>
      </w:r>
      <w:r w:rsidR="00BE5779" w:rsidRPr="00373466">
        <w:rPr>
          <w:vertAlign w:val="superscript"/>
          <w:lang w:val="en-US"/>
        </w:rPr>
        <w:fldChar w:fldCharType="end"/>
      </w:r>
      <w:r w:rsidRPr="00E268C3">
        <w:rPr>
          <w:rFonts w:hint="eastAsia"/>
          <w:lang w:val="en-US"/>
        </w:rPr>
        <w:t>提出了一种新颖的</w:t>
      </w:r>
      <w:r w:rsidR="00333FAA" w:rsidRPr="00E268C3">
        <w:rPr>
          <w:rFonts w:hint="eastAsia"/>
          <w:lang w:val="en-US"/>
        </w:rPr>
        <w:t>梯度大小的排序变换</w:t>
      </w:r>
      <w:r w:rsidRPr="00E268C3">
        <w:rPr>
          <w:rFonts w:hint="eastAsia"/>
          <w:lang w:val="en-US"/>
        </w:rPr>
        <w:t>和</w:t>
      </w:r>
      <w:r w:rsidR="00333FAA" w:rsidRPr="00E268C3">
        <w:rPr>
          <w:rFonts w:hint="eastAsia"/>
          <w:lang w:val="en-US"/>
        </w:rPr>
        <w:t>高频多尺度融合</w:t>
      </w:r>
      <w:r w:rsidR="00F5569F">
        <w:rPr>
          <w:rFonts w:hint="eastAsia"/>
          <w:lang w:val="en-US"/>
        </w:rPr>
        <w:t>方法进行</w:t>
      </w:r>
      <w:r w:rsidRPr="00E268C3">
        <w:rPr>
          <w:rFonts w:hint="eastAsia"/>
          <w:lang w:val="en-US"/>
        </w:rPr>
        <w:t>图像失</w:t>
      </w:r>
      <w:proofErr w:type="gramStart"/>
      <w:r w:rsidRPr="00E268C3">
        <w:rPr>
          <w:rFonts w:hint="eastAsia"/>
          <w:lang w:val="en-US"/>
        </w:rPr>
        <w:t>焦</w:t>
      </w:r>
      <w:r w:rsidR="00DF7815">
        <w:rPr>
          <w:rFonts w:hint="eastAsia"/>
          <w:lang w:val="en-US"/>
        </w:rPr>
        <w:t>区域</w:t>
      </w:r>
      <w:proofErr w:type="gramEnd"/>
      <w:r w:rsidR="00DF7815">
        <w:rPr>
          <w:rFonts w:hint="eastAsia"/>
          <w:lang w:val="en-US"/>
        </w:rPr>
        <w:t>的计算</w:t>
      </w:r>
      <w:r w:rsidRPr="00E268C3">
        <w:rPr>
          <w:rFonts w:hint="eastAsia"/>
          <w:lang w:val="en-US"/>
        </w:rPr>
        <w:t>。与基于恢复机制的</w:t>
      </w:r>
      <w:r w:rsidR="00BE5779">
        <w:rPr>
          <w:lang w:val="en-US"/>
        </w:rPr>
        <w:fldChar w:fldCharType="begin" w:fldLock="1"/>
      </w:r>
      <w:r w:rsidR="00BE5779">
        <w:rPr>
          <w:lang w:val="en-US"/>
        </w:rPr>
        <w:instrText xml:space="preserve"> </w:instrText>
      </w:r>
      <w:r w:rsidR="00BE5779">
        <w:rPr>
          <w:rFonts w:hint="eastAsia"/>
          <w:lang w:val="en-US"/>
        </w:rPr>
        <w:instrText>REF _Ref89241867 \r \h</w:instrText>
      </w:r>
      <w:r w:rsidR="00BE5779">
        <w:rPr>
          <w:lang w:val="en-US"/>
        </w:rPr>
        <w:instrText xml:space="preserve"> </w:instrText>
      </w:r>
      <w:r w:rsidR="00BE5779">
        <w:rPr>
          <w:lang w:val="en-US"/>
        </w:rPr>
      </w:r>
      <w:r w:rsidR="00BE5779">
        <w:rPr>
          <w:lang w:val="en-US"/>
        </w:rPr>
        <w:fldChar w:fldCharType="separate"/>
      </w:r>
      <w:r w:rsidR="00B11110">
        <w:rPr>
          <w:lang w:val="en-US"/>
        </w:rPr>
        <w:t>[19]</w:t>
      </w:r>
      <w:r w:rsidR="00BE5779">
        <w:rPr>
          <w:lang w:val="en-US"/>
        </w:rPr>
        <w:fldChar w:fldCharType="end"/>
      </w:r>
      <w:r w:rsidRPr="00E268C3">
        <w:rPr>
          <w:rFonts w:hint="eastAsia"/>
          <w:lang w:val="en-US"/>
        </w:rPr>
        <w:t>不同，</w:t>
      </w:r>
      <w:r w:rsidRPr="00E268C3">
        <w:rPr>
          <w:rFonts w:hint="eastAsia"/>
          <w:lang w:val="en-US"/>
        </w:rPr>
        <w:t>Shi</w:t>
      </w:r>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2038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3]</w:t>
      </w:r>
      <w:r w:rsidR="00BE5779" w:rsidRPr="00373466">
        <w:rPr>
          <w:vertAlign w:val="superscript"/>
          <w:lang w:val="en-US"/>
        </w:rPr>
        <w:fldChar w:fldCharType="end"/>
      </w:r>
      <w:r w:rsidRPr="00E268C3">
        <w:rPr>
          <w:rFonts w:hint="eastAsia"/>
          <w:lang w:val="en-US"/>
        </w:rPr>
        <w:t>专注于</w:t>
      </w:r>
      <w:r w:rsidR="001E7860">
        <w:rPr>
          <w:rFonts w:hint="eastAsia"/>
          <w:lang w:val="en-US"/>
        </w:rPr>
        <w:t>发掘</w:t>
      </w:r>
      <w:r w:rsidR="001E7860" w:rsidRPr="00E268C3">
        <w:rPr>
          <w:rFonts w:hint="eastAsia"/>
          <w:lang w:val="en-US"/>
        </w:rPr>
        <w:t>傅立叶域</w:t>
      </w:r>
      <w:r w:rsidRPr="00E268C3">
        <w:rPr>
          <w:rFonts w:hint="eastAsia"/>
          <w:lang w:val="en-US"/>
        </w:rPr>
        <w:t>、</w:t>
      </w:r>
      <w:r w:rsidR="001E7860" w:rsidRPr="00E268C3">
        <w:rPr>
          <w:rFonts w:hint="eastAsia"/>
          <w:lang w:val="en-US"/>
        </w:rPr>
        <w:t>图像梯度</w:t>
      </w:r>
      <w:r w:rsidRPr="00E268C3">
        <w:rPr>
          <w:rFonts w:hint="eastAsia"/>
          <w:lang w:val="en-US"/>
        </w:rPr>
        <w:t>和</w:t>
      </w:r>
      <w:r w:rsidR="00A52109">
        <w:rPr>
          <w:rFonts w:hint="eastAsia"/>
          <w:lang w:val="en-US"/>
        </w:rPr>
        <w:t>基于</w:t>
      </w:r>
      <w:r w:rsidRPr="00E268C3">
        <w:rPr>
          <w:rFonts w:hint="eastAsia"/>
          <w:lang w:val="en-US"/>
        </w:rPr>
        <w:t>数据驱动的局部滤波器中的判别性模糊检测特征。虽然</w:t>
      </w:r>
      <w:r w:rsidR="00C83E68">
        <w:rPr>
          <w:rFonts w:hint="eastAsia"/>
          <w:lang w:val="en-US"/>
        </w:rPr>
        <w:t>显著</w:t>
      </w:r>
      <w:r w:rsidRPr="00E268C3">
        <w:rPr>
          <w:rFonts w:hint="eastAsia"/>
          <w:lang w:val="en-US"/>
        </w:rPr>
        <w:t>的梯度信息</w:t>
      </w:r>
      <w:r w:rsidR="00C83E68">
        <w:rPr>
          <w:rFonts w:hint="eastAsia"/>
          <w:lang w:val="en-US"/>
        </w:rPr>
        <w:t>会呈现在图像的清晰区域中</w:t>
      </w:r>
      <w:r w:rsidRPr="00E268C3">
        <w:rPr>
          <w:rFonts w:hint="eastAsia"/>
          <w:lang w:val="en-US"/>
        </w:rPr>
        <w:t>，但</w:t>
      </w:r>
      <w:r w:rsidR="008B6B6C">
        <w:rPr>
          <w:rFonts w:hint="eastAsia"/>
          <w:lang w:val="en-US"/>
        </w:rPr>
        <w:t>规律的</w:t>
      </w:r>
      <w:r w:rsidR="008B6B6C" w:rsidRPr="00E268C3">
        <w:rPr>
          <w:rFonts w:hint="eastAsia"/>
          <w:lang w:val="en-US"/>
        </w:rPr>
        <w:t>纹理</w:t>
      </w:r>
      <w:r w:rsidR="008B6B6C">
        <w:rPr>
          <w:rFonts w:hint="eastAsia"/>
          <w:lang w:val="en-US"/>
        </w:rPr>
        <w:t>信息</w:t>
      </w:r>
      <w:r w:rsidR="008B6B6C" w:rsidRPr="00E268C3">
        <w:rPr>
          <w:rFonts w:hint="eastAsia"/>
          <w:lang w:val="en-US"/>
        </w:rPr>
        <w:t>也可能会</w:t>
      </w:r>
      <w:r w:rsidR="008B6B6C">
        <w:rPr>
          <w:rFonts w:hint="eastAsia"/>
          <w:lang w:val="en-US"/>
        </w:rPr>
        <w:t>在</w:t>
      </w:r>
      <w:r w:rsidR="008B6B6C" w:rsidRPr="00E268C3">
        <w:rPr>
          <w:rFonts w:hint="eastAsia"/>
          <w:lang w:val="en-US"/>
        </w:rPr>
        <w:t>某些情况下</w:t>
      </w:r>
      <w:r w:rsidR="008B6B6C">
        <w:rPr>
          <w:rFonts w:hint="eastAsia"/>
          <w:lang w:val="en-US"/>
        </w:rPr>
        <w:t>出现在</w:t>
      </w:r>
      <w:r w:rsidRPr="00E268C3">
        <w:rPr>
          <w:rFonts w:hint="eastAsia"/>
          <w:lang w:val="en-US"/>
        </w:rPr>
        <w:t>某些模糊区域</w:t>
      </w:r>
      <w:r w:rsidR="008B6B6C">
        <w:rPr>
          <w:rFonts w:hint="eastAsia"/>
          <w:lang w:val="en-US"/>
        </w:rPr>
        <w:t>的区域中</w:t>
      </w:r>
      <w:r w:rsidRPr="00E268C3">
        <w:rPr>
          <w:rFonts w:hint="eastAsia"/>
          <w:lang w:val="en-US"/>
        </w:rPr>
        <w:t>。为了</w:t>
      </w:r>
      <w:r w:rsidR="00A3341A">
        <w:rPr>
          <w:rFonts w:hint="eastAsia"/>
          <w:lang w:val="en-US"/>
        </w:rPr>
        <w:t>避免</w:t>
      </w:r>
      <w:r w:rsidR="004F43C5">
        <w:rPr>
          <w:rFonts w:hint="eastAsia"/>
          <w:lang w:val="en-US"/>
        </w:rPr>
        <w:t>该</w:t>
      </w:r>
      <w:r w:rsidRPr="00E268C3">
        <w:rPr>
          <w:rFonts w:hint="eastAsia"/>
          <w:lang w:val="en-US"/>
        </w:rPr>
        <w:t>问题，</w:t>
      </w:r>
      <w:r w:rsidRPr="00E268C3">
        <w:rPr>
          <w:rFonts w:hint="eastAsia"/>
          <w:lang w:val="en-US"/>
        </w:rPr>
        <w:t>Xiao</w:t>
      </w:r>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2071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4]</w:t>
      </w:r>
      <w:r w:rsidR="00BE5779" w:rsidRPr="00373466">
        <w:rPr>
          <w:vertAlign w:val="superscript"/>
          <w:lang w:val="en-US"/>
        </w:rPr>
        <w:fldChar w:fldCharType="end"/>
      </w:r>
      <w:r w:rsidR="00BE0241">
        <w:rPr>
          <w:rFonts w:hint="eastAsia"/>
          <w:lang w:val="en-US"/>
        </w:rPr>
        <w:t>提出</w:t>
      </w:r>
      <w:r w:rsidRPr="00E268C3">
        <w:rPr>
          <w:rFonts w:hint="eastAsia"/>
          <w:lang w:val="en-US"/>
        </w:rPr>
        <w:t>了一种多尺度奇异值分解（</w:t>
      </w:r>
      <w:r w:rsidRPr="00E268C3">
        <w:rPr>
          <w:rFonts w:hint="eastAsia"/>
          <w:lang w:val="en-US"/>
        </w:rPr>
        <w:t>SVD</w:t>
      </w:r>
      <w:r w:rsidRPr="00E268C3">
        <w:rPr>
          <w:rFonts w:hint="eastAsia"/>
          <w:lang w:val="en-US"/>
        </w:rPr>
        <w:t>）融合方法。</w:t>
      </w:r>
      <w:r w:rsidR="008655D1">
        <w:rPr>
          <w:rFonts w:hint="eastAsia"/>
          <w:lang w:val="en-US"/>
        </w:rPr>
        <w:t>在</w:t>
      </w:r>
      <w:r w:rsidR="00541CBE">
        <w:rPr>
          <w:rFonts w:hint="eastAsia"/>
          <w:lang w:val="en-US"/>
        </w:rPr>
        <w:t>该方法中</w:t>
      </w:r>
      <w:r w:rsidR="00111D15">
        <w:rPr>
          <w:rFonts w:hint="eastAsia"/>
          <w:lang w:val="en-US"/>
        </w:rPr>
        <w:t>，作者</w:t>
      </w:r>
      <w:r w:rsidR="00D91D1E">
        <w:rPr>
          <w:rFonts w:hint="eastAsia"/>
          <w:lang w:val="en-US"/>
        </w:rPr>
        <w:t>将</w:t>
      </w:r>
      <w:r w:rsidR="00541CBE">
        <w:rPr>
          <w:rFonts w:hint="eastAsia"/>
          <w:lang w:val="en-US"/>
        </w:rPr>
        <w:t>多尺度图像块</w:t>
      </w:r>
      <w:r w:rsidR="00906928">
        <w:rPr>
          <w:rFonts w:hint="eastAsia"/>
          <w:lang w:val="en-US"/>
        </w:rPr>
        <w:t>的单值的不同子带进行融合，</w:t>
      </w:r>
      <w:r w:rsidR="00D91D1E">
        <w:rPr>
          <w:rFonts w:hint="eastAsia"/>
          <w:lang w:val="en-US"/>
        </w:rPr>
        <w:t>这样有效的抑制了</w:t>
      </w:r>
      <w:r w:rsidR="00954F88">
        <w:rPr>
          <w:rFonts w:hint="eastAsia"/>
          <w:lang w:val="en-US"/>
        </w:rPr>
        <w:t>对失</w:t>
      </w:r>
      <w:proofErr w:type="gramStart"/>
      <w:r w:rsidR="00954F88">
        <w:rPr>
          <w:rFonts w:hint="eastAsia"/>
          <w:lang w:val="en-US"/>
        </w:rPr>
        <w:t>焦区域</w:t>
      </w:r>
      <w:proofErr w:type="gramEnd"/>
      <w:r w:rsidR="00954F88">
        <w:rPr>
          <w:rFonts w:hint="eastAsia"/>
          <w:lang w:val="en-US"/>
        </w:rPr>
        <w:t>的</w:t>
      </w:r>
      <w:r w:rsidR="008655D1">
        <w:rPr>
          <w:rFonts w:hint="eastAsia"/>
          <w:lang w:val="en-US"/>
        </w:rPr>
        <w:t>错误判断。</w:t>
      </w:r>
    </w:p>
    <w:p w14:paraId="663F074C" w14:textId="223108C2" w:rsidR="00E268C3" w:rsidRPr="00E268C3" w:rsidRDefault="00E268C3" w:rsidP="00432874">
      <w:pPr>
        <w:spacing w:line="400" w:lineRule="exact"/>
        <w:ind w:firstLineChars="200" w:firstLine="480"/>
        <w:rPr>
          <w:lang w:val="en-US"/>
        </w:rPr>
      </w:pPr>
      <w:r w:rsidRPr="00E268C3">
        <w:rPr>
          <w:rFonts w:hint="eastAsia"/>
          <w:lang w:val="en-US"/>
        </w:rPr>
        <w:t>除了基于</w:t>
      </w:r>
      <w:r w:rsidR="00801F59" w:rsidRPr="00E268C3">
        <w:rPr>
          <w:rFonts w:hint="eastAsia"/>
          <w:lang w:val="en-US"/>
        </w:rPr>
        <w:t>频率或</w:t>
      </w:r>
      <w:r w:rsidRPr="00E268C3">
        <w:rPr>
          <w:rFonts w:hint="eastAsia"/>
          <w:lang w:val="en-US"/>
        </w:rPr>
        <w:t>梯度的</w:t>
      </w:r>
      <w:r w:rsidR="00373466">
        <w:rPr>
          <w:rFonts w:hint="eastAsia"/>
          <w:lang w:val="en-US"/>
        </w:rPr>
        <w:t>预测</w:t>
      </w:r>
      <w:r w:rsidRPr="00E268C3">
        <w:rPr>
          <w:rFonts w:hint="eastAsia"/>
          <w:lang w:val="en-US"/>
        </w:rPr>
        <w:t>方法，近年来其他技术也引起了人们的关注。例如</w:t>
      </w:r>
      <w:r w:rsidRPr="00E268C3">
        <w:rPr>
          <w:rFonts w:hint="eastAsia"/>
          <w:lang w:val="en-US"/>
        </w:rPr>
        <w:t>Tang</w:t>
      </w:r>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2102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5]</w:t>
      </w:r>
      <w:r w:rsidR="00BE5779" w:rsidRPr="00373466">
        <w:rPr>
          <w:vertAlign w:val="superscript"/>
          <w:lang w:val="en-US"/>
        </w:rPr>
        <w:fldChar w:fldCharType="end"/>
      </w:r>
      <w:r w:rsidR="00141995">
        <w:rPr>
          <w:rFonts w:hint="eastAsia"/>
          <w:lang w:val="en-US"/>
        </w:rPr>
        <w:t>通过利用</w:t>
      </w:r>
      <w:r w:rsidRPr="00E268C3">
        <w:rPr>
          <w:rFonts w:hint="eastAsia"/>
          <w:lang w:val="en-US"/>
        </w:rPr>
        <w:t>对数平均频谱残差度量</w:t>
      </w:r>
      <w:r w:rsidR="009D452F">
        <w:rPr>
          <w:rFonts w:hint="eastAsia"/>
          <w:lang w:val="en-US"/>
        </w:rPr>
        <w:t>进行</w:t>
      </w:r>
      <w:r w:rsidRPr="00E268C3">
        <w:rPr>
          <w:rFonts w:hint="eastAsia"/>
          <w:lang w:val="en-US"/>
        </w:rPr>
        <w:t>替代优化</w:t>
      </w:r>
      <w:r w:rsidR="009D452F">
        <w:rPr>
          <w:rFonts w:hint="eastAsia"/>
          <w:lang w:val="en-US"/>
        </w:rPr>
        <w:t>。在</w:t>
      </w:r>
      <w:r w:rsidRPr="00E268C3">
        <w:rPr>
          <w:rFonts w:hint="eastAsia"/>
          <w:lang w:val="en-US"/>
        </w:rPr>
        <w:t>从粗到细</w:t>
      </w:r>
      <w:r w:rsidR="009D452F">
        <w:rPr>
          <w:rFonts w:hint="eastAsia"/>
          <w:lang w:val="en-US"/>
        </w:rPr>
        <w:t>的</w:t>
      </w:r>
      <w:r w:rsidR="00DC5C5B">
        <w:rPr>
          <w:rFonts w:hint="eastAsia"/>
          <w:lang w:val="en-US"/>
        </w:rPr>
        <w:t>优化过程中逐步</w:t>
      </w:r>
      <w:r w:rsidRPr="00E268C3">
        <w:rPr>
          <w:rFonts w:hint="eastAsia"/>
          <w:lang w:val="en-US"/>
        </w:rPr>
        <w:t>获得</w:t>
      </w:r>
      <w:r w:rsidR="00DC5C5B">
        <w:rPr>
          <w:rFonts w:hint="eastAsia"/>
          <w:lang w:val="en-US"/>
        </w:rPr>
        <w:t>预测结果</w:t>
      </w:r>
      <w:r w:rsidRPr="00E268C3">
        <w:rPr>
          <w:rFonts w:hint="eastAsia"/>
          <w:lang w:val="en-US"/>
        </w:rPr>
        <w:t>。由于观察到大多数遭受模糊的图像块与聚焦块相比具有较少的局部二值模式（</w:t>
      </w:r>
      <w:r w:rsidRPr="00432874">
        <w:rPr>
          <w:rFonts w:hint="eastAsia"/>
        </w:rPr>
        <w:t>LBP</w:t>
      </w:r>
      <w:r w:rsidRPr="00E268C3">
        <w:rPr>
          <w:rFonts w:hint="eastAsia"/>
          <w:lang w:val="en-US"/>
        </w:rPr>
        <w:t>），因此</w:t>
      </w:r>
      <w:r w:rsidR="00491E08">
        <w:rPr>
          <w:rFonts w:hint="eastAsia"/>
          <w:lang w:val="en-US"/>
        </w:rPr>
        <w:t>Yi</w:t>
      </w:r>
      <w:r w:rsidR="00491E08">
        <w:rPr>
          <w:rFonts w:hint="eastAsia"/>
          <w:lang w:val="en-US"/>
        </w:rPr>
        <w:t>等人</w:t>
      </w:r>
      <w:r w:rsidR="00BE5779" w:rsidRPr="00491E08">
        <w:rPr>
          <w:vertAlign w:val="superscript"/>
          <w:lang w:val="en-US"/>
        </w:rPr>
        <w:fldChar w:fldCharType="begin" w:fldLock="1"/>
      </w:r>
      <w:r w:rsidR="00BE5779" w:rsidRPr="00491E08">
        <w:rPr>
          <w:vertAlign w:val="superscript"/>
          <w:lang w:val="en-US"/>
        </w:rPr>
        <w:instrText xml:space="preserve"> </w:instrText>
      </w:r>
      <w:r w:rsidR="00BE5779" w:rsidRPr="00491E08">
        <w:rPr>
          <w:rFonts w:hint="eastAsia"/>
          <w:vertAlign w:val="superscript"/>
          <w:lang w:val="en-US"/>
        </w:rPr>
        <w:instrText>REF _Ref89242210 \r \h</w:instrText>
      </w:r>
      <w:r w:rsidR="00BE5779" w:rsidRPr="00491E08">
        <w:rPr>
          <w:vertAlign w:val="superscript"/>
          <w:lang w:val="en-US"/>
        </w:rPr>
        <w:instrText xml:space="preserve"> </w:instrText>
      </w:r>
      <w:r w:rsidR="00491E08">
        <w:rPr>
          <w:vertAlign w:val="superscript"/>
          <w:lang w:val="en-US"/>
        </w:rPr>
        <w:instrText xml:space="preserve"> \* MERGEFORMAT </w:instrText>
      </w:r>
      <w:r w:rsidR="00BE5779" w:rsidRPr="00491E08">
        <w:rPr>
          <w:vertAlign w:val="superscript"/>
          <w:lang w:val="en-US"/>
        </w:rPr>
      </w:r>
      <w:r w:rsidR="00BE5779" w:rsidRPr="00491E08">
        <w:rPr>
          <w:vertAlign w:val="superscript"/>
          <w:lang w:val="en-US"/>
        </w:rPr>
        <w:fldChar w:fldCharType="separate"/>
      </w:r>
      <w:r w:rsidR="00B11110" w:rsidRPr="00491E08">
        <w:rPr>
          <w:vertAlign w:val="superscript"/>
          <w:lang w:val="en-US"/>
        </w:rPr>
        <w:t>[26]</w:t>
      </w:r>
      <w:r w:rsidR="00BE5779" w:rsidRPr="00491E08">
        <w:rPr>
          <w:vertAlign w:val="superscript"/>
          <w:lang w:val="en-US"/>
        </w:rPr>
        <w:fldChar w:fldCharType="end"/>
      </w:r>
      <w:r w:rsidRPr="00E268C3">
        <w:rPr>
          <w:rFonts w:hint="eastAsia"/>
          <w:lang w:val="en-US"/>
        </w:rPr>
        <w:t>提出了基于</w:t>
      </w:r>
      <w:r w:rsidRPr="00E268C3">
        <w:rPr>
          <w:rFonts w:hint="eastAsia"/>
          <w:lang w:val="en-US"/>
        </w:rPr>
        <w:t>LBP</w:t>
      </w:r>
      <w:r w:rsidRPr="00E268C3">
        <w:rPr>
          <w:rFonts w:hint="eastAsia"/>
          <w:lang w:val="en-US"/>
        </w:rPr>
        <w:t>的锐度度量。此外，</w:t>
      </w:r>
      <w:proofErr w:type="spellStart"/>
      <w:r w:rsidRPr="00E268C3">
        <w:rPr>
          <w:rFonts w:hint="eastAsia"/>
          <w:lang w:val="en-US"/>
        </w:rPr>
        <w:t>Couzinie</w:t>
      </w:r>
      <w:proofErr w:type="spellEnd"/>
      <w:r w:rsidRPr="00E268C3">
        <w:rPr>
          <w:rFonts w:hint="eastAsia"/>
          <w:lang w:val="en-US"/>
        </w:rPr>
        <w:t>´</w:t>
      </w:r>
      <w:r w:rsidRPr="00E268C3">
        <w:rPr>
          <w:rFonts w:hint="eastAsia"/>
          <w:lang w:val="en-US"/>
        </w:rPr>
        <w:t>-</w:t>
      </w:r>
      <w:proofErr w:type="spellStart"/>
      <w:r w:rsidRPr="00E268C3">
        <w:rPr>
          <w:rFonts w:hint="eastAsia"/>
          <w:lang w:val="en-US"/>
        </w:rPr>
        <w:t>Devy</w:t>
      </w:r>
      <w:proofErr w:type="spellEnd"/>
      <w:r w:rsidRPr="00E268C3">
        <w:rPr>
          <w:rFonts w:hint="eastAsia"/>
          <w:lang w:val="en-US"/>
        </w:rPr>
        <w:t>等人</w:t>
      </w:r>
      <w:r w:rsidR="00BE5779" w:rsidRPr="00DC5C5B">
        <w:rPr>
          <w:vertAlign w:val="superscript"/>
          <w:lang w:val="en-US"/>
        </w:rPr>
        <w:fldChar w:fldCharType="begin" w:fldLock="1"/>
      </w:r>
      <w:r w:rsidR="00BE5779" w:rsidRPr="00DC5C5B">
        <w:rPr>
          <w:vertAlign w:val="superscript"/>
          <w:lang w:val="en-US"/>
        </w:rPr>
        <w:instrText xml:space="preserve"> </w:instrText>
      </w:r>
      <w:r w:rsidR="00BE5779" w:rsidRPr="00DC5C5B">
        <w:rPr>
          <w:rFonts w:hint="eastAsia"/>
          <w:vertAlign w:val="superscript"/>
          <w:lang w:val="en-US"/>
        </w:rPr>
        <w:instrText>REF _Ref89242235 \r \h</w:instrText>
      </w:r>
      <w:r w:rsidR="00BE5779" w:rsidRPr="00DC5C5B">
        <w:rPr>
          <w:vertAlign w:val="superscript"/>
          <w:lang w:val="en-US"/>
        </w:rPr>
        <w:instrText xml:space="preserve"> </w:instrText>
      </w:r>
      <w:r w:rsidR="00DC5C5B">
        <w:rPr>
          <w:vertAlign w:val="superscript"/>
          <w:lang w:val="en-US"/>
        </w:rPr>
        <w:instrText xml:space="preserve"> \* MERGEFORMAT </w:instrText>
      </w:r>
      <w:r w:rsidR="00BE5779" w:rsidRPr="00DC5C5B">
        <w:rPr>
          <w:vertAlign w:val="superscript"/>
          <w:lang w:val="en-US"/>
        </w:rPr>
      </w:r>
      <w:r w:rsidR="00BE5779" w:rsidRPr="00DC5C5B">
        <w:rPr>
          <w:vertAlign w:val="superscript"/>
          <w:lang w:val="en-US"/>
        </w:rPr>
        <w:fldChar w:fldCharType="separate"/>
      </w:r>
      <w:r w:rsidR="00B11110" w:rsidRPr="00DC5C5B">
        <w:rPr>
          <w:vertAlign w:val="superscript"/>
          <w:lang w:val="en-US"/>
        </w:rPr>
        <w:t>[27]</w:t>
      </w:r>
      <w:r w:rsidR="00BE5779" w:rsidRPr="00DC5C5B">
        <w:rPr>
          <w:vertAlign w:val="superscript"/>
          <w:lang w:val="en-US"/>
        </w:rPr>
        <w:fldChar w:fldCharType="end"/>
      </w:r>
      <w:r w:rsidRPr="00E268C3">
        <w:rPr>
          <w:rFonts w:hint="eastAsia"/>
          <w:lang w:val="en-US"/>
        </w:rPr>
        <w:t>将模糊检测转换为多标签能量最小化问题，可以通过</w:t>
      </w:r>
      <w:r w:rsidRPr="00E268C3">
        <w:rPr>
          <w:rFonts w:hint="eastAsia"/>
          <w:lang w:val="en-US"/>
        </w:rPr>
        <w:t>Ishikawa</w:t>
      </w:r>
      <w:r w:rsidRPr="00E268C3">
        <w:rPr>
          <w:rFonts w:hint="eastAsia"/>
          <w:lang w:val="en-US"/>
        </w:rPr>
        <w:t>算法</w:t>
      </w:r>
      <w:r w:rsidR="00BE5779" w:rsidRPr="00DC5C5B">
        <w:rPr>
          <w:vertAlign w:val="superscript"/>
          <w:lang w:val="en-US"/>
        </w:rPr>
        <w:fldChar w:fldCharType="begin" w:fldLock="1"/>
      </w:r>
      <w:r w:rsidR="00BE5779" w:rsidRPr="00DC5C5B">
        <w:rPr>
          <w:vertAlign w:val="superscript"/>
          <w:lang w:val="en-US"/>
        </w:rPr>
        <w:instrText xml:space="preserve"> </w:instrText>
      </w:r>
      <w:r w:rsidR="00BE5779" w:rsidRPr="00DC5C5B">
        <w:rPr>
          <w:rFonts w:hint="eastAsia"/>
          <w:vertAlign w:val="superscript"/>
          <w:lang w:val="en-US"/>
        </w:rPr>
        <w:instrText>REF _Ref89242259 \r \h</w:instrText>
      </w:r>
      <w:r w:rsidR="00BE5779" w:rsidRPr="00DC5C5B">
        <w:rPr>
          <w:vertAlign w:val="superscript"/>
          <w:lang w:val="en-US"/>
        </w:rPr>
        <w:instrText xml:space="preserve"> </w:instrText>
      </w:r>
      <w:r w:rsidR="00DC5C5B">
        <w:rPr>
          <w:vertAlign w:val="superscript"/>
          <w:lang w:val="en-US"/>
        </w:rPr>
        <w:instrText xml:space="preserve"> \* MERGEFORMAT </w:instrText>
      </w:r>
      <w:r w:rsidR="00BE5779" w:rsidRPr="00DC5C5B">
        <w:rPr>
          <w:vertAlign w:val="superscript"/>
          <w:lang w:val="en-US"/>
        </w:rPr>
      </w:r>
      <w:r w:rsidR="00BE5779" w:rsidRPr="00DC5C5B">
        <w:rPr>
          <w:vertAlign w:val="superscript"/>
          <w:lang w:val="en-US"/>
        </w:rPr>
        <w:fldChar w:fldCharType="separate"/>
      </w:r>
      <w:r w:rsidR="00B11110" w:rsidRPr="00DC5C5B">
        <w:rPr>
          <w:vertAlign w:val="superscript"/>
          <w:lang w:val="en-US"/>
        </w:rPr>
        <w:t>[28]</w:t>
      </w:r>
      <w:r w:rsidR="00BE5779" w:rsidRPr="00DC5C5B">
        <w:rPr>
          <w:vertAlign w:val="superscript"/>
          <w:lang w:val="en-US"/>
        </w:rPr>
        <w:fldChar w:fldCharType="end"/>
      </w:r>
      <w:r w:rsidRPr="00E268C3">
        <w:rPr>
          <w:rFonts w:hint="eastAsia"/>
          <w:lang w:val="en-US"/>
        </w:rPr>
        <w:t>找到全局最小值。</w:t>
      </w:r>
    </w:p>
    <w:p w14:paraId="23364566" w14:textId="0AB83775" w:rsidR="00237900" w:rsidRDefault="00E268C3" w:rsidP="00416857">
      <w:pPr>
        <w:pStyle w:val="31"/>
        <w:numPr>
          <w:ilvl w:val="2"/>
          <w:numId w:val="1"/>
        </w:numPr>
        <w:spacing w:before="240" w:after="120" w:line="400" w:lineRule="exact"/>
        <w:rPr>
          <w:lang w:val="en-US"/>
        </w:rPr>
      </w:pPr>
      <w:bookmarkStart w:id="121" w:name="_Toc127348227"/>
      <w:r>
        <w:rPr>
          <w:rFonts w:hint="eastAsia"/>
        </w:rPr>
        <w:t>基于深度学习的失焦模糊检测</w:t>
      </w:r>
      <w:bookmarkEnd w:id="121"/>
    </w:p>
    <w:p w14:paraId="11D16E0E" w14:textId="02F9EF6E" w:rsidR="00AA4B3C" w:rsidRDefault="00800CE0" w:rsidP="00432874">
      <w:pPr>
        <w:spacing w:line="400" w:lineRule="exact"/>
        <w:ind w:firstLineChars="200" w:firstLine="480"/>
      </w:pPr>
      <w:r>
        <w:rPr>
          <w:rFonts w:hint="eastAsia"/>
        </w:rPr>
        <w:t>虽然基于手工特征的</w:t>
      </w:r>
      <w:r>
        <w:rPr>
          <w:rFonts w:hint="eastAsia"/>
        </w:rPr>
        <w:t>DBD</w:t>
      </w:r>
      <w:r>
        <w:rPr>
          <w:rFonts w:hint="eastAsia"/>
        </w:rPr>
        <w:t>方法在特定场景下表现出了</w:t>
      </w:r>
      <w:r w:rsidR="0092010E">
        <w:rPr>
          <w:rFonts w:hint="eastAsia"/>
        </w:rPr>
        <w:t>优异的检测性能，但当</w:t>
      </w:r>
      <w:r w:rsidR="007D51FE">
        <w:rPr>
          <w:rFonts w:hint="eastAsia"/>
        </w:rPr>
        <w:t>复杂的图像场景出现在图像中时，这些方法的</w:t>
      </w:r>
      <w:r w:rsidR="0004087B">
        <w:rPr>
          <w:rFonts w:hint="eastAsia"/>
        </w:rPr>
        <w:t>鲁棒性就会明显降低。</w:t>
      </w:r>
      <w:r w:rsidR="00382F19">
        <w:rPr>
          <w:rFonts w:hint="eastAsia"/>
        </w:rPr>
        <w:t>随着深度学习技术的发展，深度卷积神经网络表现出了强大的特征提取能力，</w:t>
      </w:r>
      <w:r w:rsidR="00C964C4">
        <w:rPr>
          <w:rFonts w:hint="eastAsia"/>
        </w:rPr>
        <w:t>因此许多学者</w:t>
      </w:r>
      <w:r w:rsidR="00C964C4">
        <w:rPr>
          <w:rFonts w:hint="eastAsia"/>
        </w:rPr>
        <w:lastRenderedPageBreak/>
        <w:t>开始将它应用在</w:t>
      </w:r>
      <w:r w:rsidR="00C964C4">
        <w:rPr>
          <w:rFonts w:hint="eastAsia"/>
        </w:rPr>
        <w:t>DBD</w:t>
      </w:r>
      <w:r w:rsidR="00C964C4">
        <w:rPr>
          <w:rFonts w:hint="eastAsia"/>
        </w:rPr>
        <w:t>任务上。</w:t>
      </w:r>
      <w:r w:rsidR="00BE5779">
        <w:rPr>
          <w:rFonts w:hint="eastAsia"/>
        </w:rPr>
        <w:t>Park</w:t>
      </w:r>
      <w:r w:rsidR="00BE5779">
        <w:rPr>
          <w:rFonts w:hint="eastAsia"/>
        </w:rPr>
        <w:t>等人</w:t>
      </w:r>
      <w:r w:rsidR="00BE5779" w:rsidRPr="00CA70C6">
        <w:rPr>
          <w:vertAlign w:val="superscript"/>
        </w:rPr>
        <w:fldChar w:fldCharType="begin" w:fldLock="1"/>
      </w:r>
      <w:r w:rsidR="00BE5779" w:rsidRPr="00CA70C6">
        <w:rPr>
          <w:vertAlign w:val="superscript"/>
        </w:rPr>
        <w:instrText xml:space="preserve"> </w:instrText>
      </w:r>
      <w:r w:rsidR="00BE5779" w:rsidRPr="00CA70C6">
        <w:rPr>
          <w:rFonts w:hint="eastAsia"/>
          <w:vertAlign w:val="superscript"/>
        </w:rPr>
        <w:instrText>REF _Ref89242413 \r \h</w:instrText>
      </w:r>
      <w:r w:rsidR="00BE5779" w:rsidRPr="00CA70C6">
        <w:rPr>
          <w:vertAlign w:val="superscript"/>
        </w:rPr>
        <w:instrText xml:space="preserve"> </w:instrText>
      </w:r>
      <w:r w:rsidR="00CA70C6">
        <w:rPr>
          <w:vertAlign w:val="superscript"/>
        </w:rPr>
        <w:instrText xml:space="preserve"> \* MERGEFORMAT </w:instrText>
      </w:r>
      <w:r w:rsidR="00BE5779" w:rsidRPr="00CA70C6">
        <w:rPr>
          <w:vertAlign w:val="superscript"/>
        </w:rPr>
      </w:r>
      <w:r w:rsidR="00BE5779" w:rsidRPr="00CA70C6">
        <w:rPr>
          <w:vertAlign w:val="superscript"/>
        </w:rPr>
        <w:fldChar w:fldCharType="separate"/>
      </w:r>
      <w:r w:rsidR="00B11110" w:rsidRPr="00CA70C6">
        <w:rPr>
          <w:vertAlign w:val="superscript"/>
        </w:rPr>
        <w:t>[29]</w:t>
      </w:r>
      <w:r w:rsidR="00BE5779" w:rsidRPr="00CA70C6">
        <w:rPr>
          <w:vertAlign w:val="superscript"/>
        </w:rPr>
        <w:fldChar w:fldCharType="end"/>
      </w:r>
      <w:r w:rsidR="00CA70C6">
        <w:rPr>
          <w:rFonts w:hint="eastAsia"/>
        </w:rPr>
        <w:t>构建了</w:t>
      </w:r>
      <w:r w:rsidR="00BE5779">
        <w:rPr>
          <w:rFonts w:hint="eastAsia"/>
        </w:rPr>
        <w:t>两</w:t>
      </w:r>
      <w:r w:rsidR="00E03FEB">
        <w:rPr>
          <w:rFonts w:hint="eastAsia"/>
        </w:rPr>
        <w:t>组不同的</w:t>
      </w:r>
      <w:r w:rsidR="00BE5779">
        <w:rPr>
          <w:rFonts w:hint="eastAsia"/>
        </w:rPr>
        <w:t>特征：</w:t>
      </w:r>
      <w:r w:rsidR="00E03FEB">
        <w:rPr>
          <w:rFonts w:hint="eastAsia"/>
        </w:rPr>
        <w:t>高</w:t>
      </w:r>
      <w:r w:rsidR="00BE5779">
        <w:rPr>
          <w:rFonts w:hint="eastAsia"/>
        </w:rPr>
        <w:t>鲁棒</w:t>
      </w:r>
      <w:r w:rsidR="00E03FEB">
        <w:rPr>
          <w:rFonts w:hint="eastAsia"/>
        </w:rPr>
        <w:t>性</w:t>
      </w:r>
      <w:r w:rsidR="00BE5779">
        <w:rPr>
          <w:rFonts w:hint="eastAsia"/>
        </w:rPr>
        <w:t>的</w:t>
      </w:r>
      <w:r w:rsidR="00B73D2B">
        <w:rPr>
          <w:rFonts w:hint="eastAsia"/>
        </w:rPr>
        <w:t>人工先验的</w:t>
      </w:r>
      <w:r w:rsidR="00BE5779">
        <w:rPr>
          <w:rFonts w:hint="eastAsia"/>
        </w:rPr>
        <w:t>特征，</w:t>
      </w:r>
      <w:r w:rsidR="00B73D2B">
        <w:rPr>
          <w:rFonts w:hint="eastAsia"/>
        </w:rPr>
        <w:t>和</w:t>
      </w:r>
      <w:r w:rsidR="00BE5779">
        <w:rPr>
          <w:rFonts w:hint="eastAsia"/>
        </w:rPr>
        <w:t>由卷积神经网络提取的深度</w:t>
      </w:r>
      <w:r w:rsidR="005D57FE">
        <w:rPr>
          <w:rFonts w:hint="eastAsia"/>
        </w:rPr>
        <w:t>图像</w:t>
      </w:r>
      <w:r w:rsidR="00BE5779">
        <w:rPr>
          <w:rFonts w:hint="eastAsia"/>
        </w:rPr>
        <w:t>特征。在预测</w:t>
      </w:r>
      <w:r w:rsidR="00000352">
        <w:rPr>
          <w:rFonts w:hint="eastAsia"/>
        </w:rPr>
        <w:t>过程</w:t>
      </w:r>
      <w:r w:rsidR="00BE5779">
        <w:rPr>
          <w:rFonts w:hint="eastAsia"/>
        </w:rPr>
        <w:t>中，</w:t>
      </w:r>
      <w:r w:rsidR="00000352">
        <w:rPr>
          <w:rFonts w:hint="eastAsia"/>
        </w:rPr>
        <w:t>作者</w:t>
      </w:r>
      <w:r w:rsidR="00BE5779">
        <w:rPr>
          <w:rFonts w:hint="eastAsia"/>
        </w:rPr>
        <w:t>首先</w:t>
      </w:r>
      <w:r w:rsidR="00AE551E">
        <w:rPr>
          <w:rFonts w:hint="eastAsia"/>
        </w:rPr>
        <w:t>将具有</w:t>
      </w:r>
      <w:r w:rsidR="00BE5779">
        <w:rPr>
          <w:rFonts w:hint="eastAsia"/>
        </w:rPr>
        <w:t>强边缘的图像块</w:t>
      </w:r>
      <w:r w:rsidR="00AE551E">
        <w:rPr>
          <w:rFonts w:hint="eastAsia"/>
        </w:rPr>
        <w:t>稀疏的从原图像中选择出来</w:t>
      </w:r>
      <w:r w:rsidR="00BE5779">
        <w:rPr>
          <w:rFonts w:hint="eastAsia"/>
        </w:rPr>
        <w:t>，</w:t>
      </w:r>
      <w:r w:rsidR="00547FBF">
        <w:rPr>
          <w:rFonts w:hint="eastAsia"/>
        </w:rPr>
        <w:t>然后</w:t>
      </w:r>
      <w:r w:rsidR="002703DA">
        <w:rPr>
          <w:rFonts w:hint="eastAsia"/>
        </w:rPr>
        <w:t>计算</w:t>
      </w:r>
      <w:r w:rsidR="00BE5779">
        <w:rPr>
          <w:rFonts w:hint="eastAsia"/>
        </w:rPr>
        <w:t>这些图像</w:t>
      </w:r>
      <w:r w:rsidR="002703DA">
        <w:rPr>
          <w:rFonts w:hint="eastAsia"/>
        </w:rPr>
        <w:t>块</w:t>
      </w:r>
      <w:r w:rsidR="00BE5779">
        <w:rPr>
          <w:rFonts w:hint="eastAsia"/>
        </w:rPr>
        <w:t>的</w:t>
      </w:r>
      <w:r w:rsidR="002703DA">
        <w:rPr>
          <w:rFonts w:hint="eastAsia"/>
        </w:rPr>
        <w:t>手工特征和</w:t>
      </w:r>
      <w:r w:rsidR="00BE5779">
        <w:rPr>
          <w:rFonts w:hint="eastAsia"/>
        </w:rPr>
        <w:t>深度特征</w:t>
      </w:r>
      <w:r w:rsidR="0061667C">
        <w:rPr>
          <w:rFonts w:hint="eastAsia"/>
        </w:rPr>
        <w:t>。</w:t>
      </w:r>
      <w:r w:rsidR="00F141A7">
        <w:rPr>
          <w:rFonts w:hint="eastAsia"/>
        </w:rPr>
        <w:t>最后</w:t>
      </w:r>
      <w:r w:rsidR="00A928A4">
        <w:rPr>
          <w:rFonts w:hint="eastAsia"/>
        </w:rPr>
        <w:t>利用神经网络</w:t>
      </w:r>
      <w:r w:rsidR="00F141A7">
        <w:rPr>
          <w:rFonts w:hint="eastAsia"/>
        </w:rPr>
        <w:t>模型计算</w:t>
      </w:r>
      <w:r w:rsidR="00A928A4">
        <w:rPr>
          <w:rFonts w:hint="eastAsia"/>
        </w:rPr>
        <w:t>稀疏的</w:t>
      </w:r>
      <w:r w:rsidR="00F141A7">
        <w:rPr>
          <w:rFonts w:hint="eastAsia"/>
        </w:rPr>
        <w:t>散</w:t>
      </w:r>
      <w:r w:rsidR="00A928A4">
        <w:rPr>
          <w:rFonts w:hint="eastAsia"/>
        </w:rPr>
        <w:t>焦图并使用概率联合双边滤波器进行后处理。</w:t>
      </w:r>
      <w:r w:rsidR="001B3096">
        <w:rPr>
          <w:rFonts w:hint="eastAsia"/>
        </w:rPr>
        <w:t>此外，作者</w:t>
      </w:r>
      <w:r w:rsidR="004361BD">
        <w:rPr>
          <w:rFonts w:hint="eastAsia"/>
        </w:rPr>
        <w:t>采用了一种多尺度图像块提取策略以</w:t>
      </w:r>
      <w:r w:rsidR="00BE5779">
        <w:rPr>
          <w:rFonts w:hint="eastAsia"/>
        </w:rPr>
        <w:t>降低</w:t>
      </w:r>
      <w:r w:rsidR="009B50A5">
        <w:rPr>
          <w:rFonts w:hint="eastAsia"/>
        </w:rPr>
        <w:t>预测结果对于输入</w:t>
      </w:r>
      <w:r w:rsidR="00BE5779">
        <w:rPr>
          <w:rFonts w:hint="eastAsia"/>
        </w:rPr>
        <w:t>图像块尺度</w:t>
      </w:r>
      <w:r w:rsidR="009B50A5">
        <w:rPr>
          <w:rFonts w:hint="eastAsia"/>
        </w:rPr>
        <w:t>的依赖性</w:t>
      </w:r>
      <w:r w:rsidR="00BE5779">
        <w:rPr>
          <w:rFonts w:hint="eastAsia"/>
        </w:rPr>
        <w:t>。最后利用边缘保留</w:t>
      </w:r>
      <w:r w:rsidR="002A3C6F">
        <w:rPr>
          <w:rFonts w:hint="eastAsia"/>
        </w:rPr>
        <w:t>算子</w:t>
      </w:r>
      <w:r w:rsidR="00BE5779">
        <w:rPr>
          <w:rFonts w:hint="eastAsia"/>
        </w:rPr>
        <w:t>过滤输入图像</w:t>
      </w:r>
      <w:r w:rsidR="002A3C6F">
        <w:rPr>
          <w:rFonts w:hint="eastAsia"/>
        </w:rPr>
        <w:t>以</w:t>
      </w:r>
      <w:r w:rsidR="00BE5779">
        <w:rPr>
          <w:rFonts w:hint="eastAsia"/>
        </w:rPr>
        <w:t>引导稀疏散焦</w:t>
      </w:r>
      <w:proofErr w:type="gramStart"/>
      <w:r w:rsidR="00BE5779">
        <w:rPr>
          <w:rFonts w:hint="eastAsia"/>
        </w:rPr>
        <w:t>图得到</w:t>
      </w:r>
      <w:proofErr w:type="gramEnd"/>
      <w:r w:rsidR="00BE5779">
        <w:rPr>
          <w:rFonts w:hint="eastAsia"/>
        </w:rPr>
        <w:t>最终失焦检测结果。</w:t>
      </w:r>
    </w:p>
    <w:p w14:paraId="7EF52E9B" w14:textId="77363B12" w:rsidR="00BE5779" w:rsidRDefault="00BE5779" w:rsidP="00432874">
      <w:pPr>
        <w:spacing w:line="400" w:lineRule="exact"/>
        <w:ind w:firstLineChars="200" w:firstLine="480"/>
      </w:pPr>
      <w:r>
        <w:rPr>
          <w:rFonts w:hint="eastAsia"/>
        </w:rPr>
        <w:t>与</w:t>
      </w:r>
      <w:r w:rsidR="00F8518D">
        <w:rPr>
          <w:rFonts w:hint="eastAsia"/>
        </w:rPr>
        <w:t>处理</w:t>
      </w:r>
      <w:r>
        <w:rPr>
          <w:rFonts w:hint="eastAsia"/>
        </w:rPr>
        <w:t>图像块的方法</w:t>
      </w:r>
      <w:r w:rsidRPr="00F8518D">
        <w:rPr>
          <w:vertAlign w:val="superscript"/>
        </w:rPr>
        <w:fldChar w:fldCharType="begin" w:fldLock="1"/>
      </w:r>
      <w:r w:rsidRPr="00F8518D">
        <w:rPr>
          <w:vertAlign w:val="superscript"/>
        </w:rPr>
        <w:instrText xml:space="preserve"> </w:instrText>
      </w:r>
      <w:r w:rsidRPr="00F8518D">
        <w:rPr>
          <w:rFonts w:hint="eastAsia"/>
          <w:vertAlign w:val="superscript"/>
        </w:rPr>
        <w:instrText>REF _Ref89242413 \r \h</w:instrText>
      </w:r>
      <w:r w:rsidRPr="00F8518D">
        <w:rPr>
          <w:vertAlign w:val="superscript"/>
        </w:rPr>
        <w:instrText xml:space="preserve"> </w:instrText>
      </w:r>
      <w:r w:rsidR="00F8518D">
        <w:rPr>
          <w:vertAlign w:val="superscript"/>
        </w:rPr>
        <w:instrText xml:space="preserve"> \* MERGEFORMAT </w:instrText>
      </w:r>
      <w:r w:rsidRPr="00F8518D">
        <w:rPr>
          <w:vertAlign w:val="superscript"/>
        </w:rPr>
      </w:r>
      <w:r w:rsidRPr="00F8518D">
        <w:rPr>
          <w:vertAlign w:val="superscript"/>
        </w:rPr>
        <w:fldChar w:fldCharType="separate"/>
      </w:r>
      <w:r w:rsidR="00B11110" w:rsidRPr="00F8518D">
        <w:rPr>
          <w:vertAlign w:val="superscript"/>
        </w:rPr>
        <w:t>[29]</w:t>
      </w:r>
      <w:r w:rsidRPr="00F8518D">
        <w:rPr>
          <w:vertAlign w:val="superscript"/>
        </w:rPr>
        <w:fldChar w:fldCharType="end"/>
      </w:r>
      <w:r>
        <w:rPr>
          <w:rFonts w:hint="eastAsia"/>
        </w:rPr>
        <w:t>不同，</w:t>
      </w:r>
      <w:r>
        <w:rPr>
          <w:rFonts w:hint="eastAsia"/>
        </w:rPr>
        <w:t>Zhao</w:t>
      </w:r>
      <w:r>
        <w:rPr>
          <w:rFonts w:hint="eastAsia"/>
        </w:rPr>
        <w:t>等人</w:t>
      </w:r>
      <w:r w:rsidR="00995069" w:rsidRPr="007D3F0C">
        <w:rPr>
          <w:vertAlign w:val="superscript"/>
        </w:rPr>
        <w:fldChar w:fldCharType="begin" w:fldLock="1"/>
      </w:r>
      <w:r w:rsidR="00995069" w:rsidRPr="007D3F0C">
        <w:rPr>
          <w:vertAlign w:val="superscript"/>
        </w:rPr>
        <w:instrText xml:space="preserve"> </w:instrText>
      </w:r>
      <w:r w:rsidR="00995069" w:rsidRPr="007D3F0C">
        <w:rPr>
          <w:rFonts w:hint="eastAsia"/>
          <w:vertAlign w:val="superscript"/>
        </w:rPr>
        <w:instrText>REF _Ref89242709 \r \h</w:instrText>
      </w:r>
      <w:r w:rsidR="00995069" w:rsidRPr="007D3F0C">
        <w:rPr>
          <w:vertAlign w:val="superscript"/>
        </w:rPr>
        <w:instrText xml:space="preserve"> </w:instrText>
      </w:r>
      <w:r w:rsidR="007D3F0C">
        <w:rPr>
          <w:vertAlign w:val="superscript"/>
        </w:rPr>
        <w:instrText xml:space="preserve"> \* MERGEFORMAT </w:instrText>
      </w:r>
      <w:r w:rsidR="00995069" w:rsidRPr="007D3F0C">
        <w:rPr>
          <w:vertAlign w:val="superscript"/>
        </w:rPr>
      </w:r>
      <w:r w:rsidR="00995069" w:rsidRPr="007D3F0C">
        <w:rPr>
          <w:vertAlign w:val="superscript"/>
        </w:rPr>
        <w:fldChar w:fldCharType="separate"/>
      </w:r>
      <w:r w:rsidR="00B11110" w:rsidRPr="007D3F0C">
        <w:rPr>
          <w:vertAlign w:val="superscript"/>
        </w:rPr>
        <w:t>[2]</w:t>
      </w:r>
      <w:r w:rsidR="00995069" w:rsidRPr="007D3F0C">
        <w:rPr>
          <w:vertAlign w:val="superscript"/>
        </w:rPr>
        <w:fldChar w:fldCharType="end"/>
      </w:r>
      <w:r w:rsidR="000614AC">
        <w:rPr>
          <w:rFonts w:hint="eastAsia"/>
        </w:rPr>
        <w:t>利用</w:t>
      </w:r>
      <w:r>
        <w:rPr>
          <w:rFonts w:hint="eastAsia"/>
        </w:rPr>
        <w:t>端到端的深度</w:t>
      </w:r>
      <w:r w:rsidR="007D3F0C">
        <w:rPr>
          <w:rFonts w:hint="eastAsia"/>
        </w:rPr>
        <w:t>卷积神经网络</w:t>
      </w:r>
      <w:r w:rsidR="00624D88">
        <w:rPr>
          <w:rFonts w:hint="eastAsia"/>
        </w:rPr>
        <w:t>首次</w:t>
      </w:r>
      <w:r>
        <w:rPr>
          <w:rFonts w:hint="eastAsia"/>
        </w:rPr>
        <w:t>实现</w:t>
      </w:r>
      <w:r w:rsidR="00624D88">
        <w:rPr>
          <w:rFonts w:hint="eastAsia"/>
        </w:rPr>
        <w:t>了</w:t>
      </w:r>
      <w:r>
        <w:rPr>
          <w:rFonts w:hint="eastAsia"/>
        </w:rPr>
        <w:t>DBD</w:t>
      </w:r>
      <w:r>
        <w:rPr>
          <w:rFonts w:hint="eastAsia"/>
        </w:rPr>
        <w:t>。具体来说，作者设计了一个全卷积网络</w:t>
      </w:r>
      <w:r>
        <w:rPr>
          <w:rFonts w:hint="eastAsia"/>
        </w:rPr>
        <w:t>BTBNet (Bottom-top-bottom fully convolutional network)</w:t>
      </w:r>
      <w:r w:rsidR="00052A5B">
        <w:rPr>
          <w:rFonts w:hint="eastAsia"/>
        </w:rPr>
        <w:t>，</w:t>
      </w:r>
      <w:r w:rsidR="00CA575B">
        <w:rPr>
          <w:rFonts w:hint="eastAsia"/>
        </w:rPr>
        <w:t>该网络将</w:t>
      </w:r>
      <w:r>
        <w:rPr>
          <w:rFonts w:hint="eastAsia"/>
        </w:rPr>
        <w:t>整合</w:t>
      </w:r>
      <w:r w:rsidR="00CA575B">
        <w:rPr>
          <w:rFonts w:hint="eastAsia"/>
        </w:rPr>
        <w:t>高层语义信息和</w:t>
      </w:r>
      <w:r>
        <w:rPr>
          <w:rFonts w:hint="eastAsia"/>
        </w:rPr>
        <w:t>低层</w:t>
      </w:r>
      <w:r w:rsidR="001B32E9">
        <w:rPr>
          <w:rFonts w:hint="eastAsia"/>
        </w:rPr>
        <w:t>图像</w:t>
      </w:r>
      <w:r>
        <w:rPr>
          <w:rFonts w:hint="eastAsia"/>
        </w:rPr>
        <w:t>线索</w:t>
      </w:r>
      <w:r w:rsidR="001B32E9">
        <w:rPr>
          <w:rFonts w:hint="eastAsia"/>
        </w:rPr>
        <w:t>进行整合</w:t>
      </w:r>
      <w:r>
        <w:rPr>
          <w:rFonts w:hint="eastAsia"/>
        </w:rPr>
        <w:t>。考虑到散焦模糊度对尺度敏感，该方法将原本的单流特征提取网络扩展为多流网络，实现对模型不同尺度输入图像的适应能力以提高</w:t>
      </w:r>
      <w:r>
        <w:rPr>
          <w:rFonts w:hint="eastAsia"/>
        </w:rPr>
        <w:t>DBD</w:t>
      </w:r>
      <w:r>
        <w:rPr>
          <w:rFonts w:hint="eastAsia"/>
        </w:rPr>
        <w:t>的性能。在</w:t>
      </w:r>
      <w:r w:rsidR="001D4E21">
        <w:rPr>
          <w:rFonts w:hint="eastAsia"/>
        </w:rPr>
        <w:t>模型输出</w:t>
      </w:r>
      <w:r w:rsidR="00C17D14">
        <w:rPr>
          <w:rFonts w:hint="eastAsia"/>
        </w:rPr>
        <w:t>结果前</w:t>
      </w:r>
      <w:r>
        <w:rPr>
          <w:rFonts w:hint="eastAsia"/>
        </w:rPr>
        <w:t>，作者</w:t>
      </w:r>
      <w:r w:rsidR="00C17D14">
        <w:rPr>
          <w:rFonts w:hint="eastAsia"/>
        </w:rPr>
        <w:t>通过</w:t>
      </w:r>
      <w:r>
        <w:rPr>
          <w:rFonts w:hint="eastAsia"/>
        </w:rPr>
        <w:t>一个</w:t>
      </w:r>
      <w:r w:rsidR="00C17D14">
        <w:rPr>
          <w:rFonts w:hint="eastAsia"/>
        </w:rPr>
        <w:t>递归</w:t>
      </w:r>
      <w:r>
        <w:rPr>
          <w:rFonts w:hint="eastAsia"/>
        </w:rPr>
        <w:t>融合网络</w:t>
      </w:r>
      <w:r w:rsidR="00353F8D">
        <w:rPr>
          <w:rFonts w:hint="eastAsia"/>
        </w:rPr>
        <w:t>将之前模块得到的结果进行反复的</w:t>
      </w:r>
      <w:r w:rsidR="000C31CF">
        <w:rPr>
          <w:rFonts w:hint="eastAsia"/>
        </w:rPr>
        <w:t>细化</w:t>
      </w:r>
      <w:r w:rsidR="002103AC">
        <w:rPr>
          <w:rFonts w:hint="eastAsia"/>
        </w:rPr>
        <w:t>完善</w:t>
      </w:r>
      <w:r w:rsidR="000C31CF">
        <w:rPr>
          <w:rFonts w:hint="eastAsia"/>
        </w:rPr>
        <w:t>，从而得到</w:t>
      </w:r>
      <w:r>
        <w:rPr>
          <w:rFonts w:hint="eastAsia"/>
        </w:rPr>
        <w:t>最终的模糊检测图。此外，</w:t>
      </w:r>
      <w:r w:rsidR="007B054C">
        <w:rPr>
          <w:rFonts w:hint="eastAsia"/>
        </w:rPr>
        <w:t>Zhao</w:t>
      </w:r>
      <w:r w:rsidR="007B054C">
        <w:rPr>
          <w:rFonts w:hint="eastAsia"/>
        </w:rPr>
        <w:t>等人</w:t>
      </w:r>
      <w:r w:rsidR="007B054C" w:rsidRPr="007B054C">
        <w:rPr>
          <w:vertAlign w:val="superscript"/>
        </w:rPr>
        <w:fldChar w:fldCharType="begin" w:fldLock="1"/>
      </w:r>
      <w:r w:rsidR="007B054C" w:rsidRPr="007B054C">
        <w:rPr>
          <w:vertAlign w:val="superscript"/>
        </w:rPr>
        <w:instrText xml:space="preserve"> </w:instrText>
      </w:r>
      <w:r w:rsidR="007B054C" w:rsidRPr="007B054C">
        <w:rPr>
          <w:rFonts w:hint="eastAsia"/>
          <w:vertAlign w:val="superscript"/>
        </w:rPr>
        <w:instrText>REF _Ref89242788 \r \h</w:instrText>
      </w:r>
      <w:r w:rsidR="007B054C" w:rsidRPr="007B054C">
        <w:rPr>
          <w:vertAlign w:val="superscript"/>
        </w:rPr>
        <w:instrText xml:space="preserve"> </w:instrText>
      </w:r>
      <w:r w:rsidR="007B054C">
        <w:rPr>
          <w:vertAlign w:val="superscript"/>
        </w:rPr>
        <w:instrText xml:space="preserve"> \* MERGEFORMAT </w:instrText>
      </w:r>
      <w:r w:rsidR="007B054C" w:rsidRPr="007B054C">
        <w:rPr>
          <w:vertAlign w:val="superscript"/>
        </w:rPr>
      </w:r>
      <w:r w:rsidR="007B054C" w:rsidRPr="007B054C">
        <w:rPr>
          <w:vertAlign w:val="superscript"/>
        </w:rPr>
        <w:fldChar w:fldCharType="separate"/>
      </w:r>
      <w:r w:rsidR="007B054C" w:rsidRPr="007B054C">
        <w:rPr>
          <w:vertAlign w:val="superscript"/>
        </w:rPr>
        <w:t>[31]</w:t>
      </w:r>
      <w:r w:rsidR="007B054C" w:rsidRPr="007B054C">
        <w:rPr>
          <w:vertAlign w:val="superscript"/>
        </w:rPr>
        <w:fldChar w:fldCharType="end"/>
      </w:r>
      <w:r>
        <w:rPr>
          <w:rFonts w:hint="eastAsia"/>
        </w:rPr>
        <w:t>将</w:t>
      </w:r>
      <w:r w:rsidR="00495E59">
        <w:rPr>
          <w:rFonts w:hint="eastAsia"/>
        </w:rPr>
        <w:t>BTBNet</w:t>
      </w:r>
      <w:r w:rsidR="00495E59">
        <w:rPr>
          <w:rFonts w:hint="eastAsia"/>
        </w:rPr>
        <w:t>中</w:t>
      </w:r>
      <w:r>
        <w:rPr>
          <w:rFonts w:hint="eastAsia"/>
        </w:rPr>
        <w:t>的融合递归重建</w:t>
      </w:r>
      <w:r w:rsidR="00AF75B3">
        <w:rPr>
          <w:rFonts w:hint="eastAsia"/>
        </w:rPr>
        <w:t>升级</w:t>
      </w:r>
      <w:r>
        <w:rPr>
          <w:rFonts w:hint="eastAsia"/>
        </w:rPr>
        <w:t>为了级联的残差</w:t>
      </w:r>
      <w:r w:rsidR="00AF75B3">
        <w:rPr>
          <w:rFonts w:hint="eastAsia"/>
        </w:rPr>
        <w:t>预测</w:t>
      </w:r>
      <w:r>
        <w:rPr>
          <w:rFonts w:hint="eastAsia"/>
        </w:rPr>
        <w:t>网络，以逐渐细化预测结果图</w:t>
      </w:r>
      <w:r w:rsidR="0013433D">
        <w:rPr>
          <w:rFonts w:hint="eastAsia"/>
        </w:rPr>
        <w:t>，从而进一步提高了模型的检测性能</w:t>
      </w:r>
      <w:r>
        <w:rPr>
          <w:rFonts w:hint="eastAsia"/>
        </w:rPr>
        <w:t>。为了</w:t>
      </w:r>
      <w:r w:rsidR="0013433D">
        <w:rPr>
          <w:rFonts w:hint="eastAsia"/>
        </w:rPr>
        <w:t>缓解深度预测模型带来的高内存占用和</w:t>
      </w:r>
      <w:r>
        <w:rPr>
          <w:rFonts w:hint="eastAsia"/>
        </w:rPr>
        <w:t>高计算</w:t>
      </w:r>
      <w:r w:rsidR="0013433D">
        <w:rPr>
          <w:rFonts w:hint="eastAsia"/>
        </w:rPr>
        <w:t>量</w:t>
      </w:r>
      <w:r>
        <w:rPr>
          <w:rFonts w:hint="eastAsia"/>
        </w:rPr>
        <w:t>的问题，</w:t>
      </w:r>
      <w:r>
        <w:rPr>
          <w:rFonts w:hint="eastAsia"/>
        </w:rPr>
        <w:t>Liao</w:t>
      </w:r>
      <w:r>
        <w:rPr>
          <w:rFonts w:hint="eastAsia"/>
        </w:rPr>
        <w:t>等人</w:t>
      </w:r>
      <w:r w:rsidRPr="0013433D">
        <w:rPr>
          <w:vertAlign w:val="superscript"/>
        </w:rPr>
        <w:fldChar w:fldCharType="begin" w:fldLock="1"/>
      </w:r>
      <w:r w:rsidRPr="0013433D">
        <w:rPr>
          <w:vertAlign w:val="superscript"/>
        </w:rPr>
        <w:instrText xml:space="preserve"> </w:instrText>
      </w:r>
      <w:r w:rsidRPr="0013433D">
        <w:rPr>
          <w:rFonts w:hint="eastAsia"/>
          <w:vertAlign w:val="superscript"/>
        </w:rPr>
        <w:instrText>REF _Ref89242815 \r \h</w:instrText>
      </w:r>
      <w:r w:rsidRPr="0013433D">
        <w:rPr>
          <w:vertAlign w:val="superscript"/>
        </w:rPr>
        <w:instrText xml:space="preserve"> </w:instrText>
      </w:r>
      <w:r w:rsidR="0013433D">
        <w:rPr>
          <w:vertAlign w:val="superscript"/>
        </w:rPr>
        <w:instrText xml:space="preserve"> \* MERGEFORMAT </w:instrText>
      </w:r>
      <w:r w:rsidRPr="0013433D">
        <w:rPr>
          <w:vertAlign w:val="superscript"/>
        </w:rPr>
      </w:r>
      <w:r w:rsidRPr="0013433D">
        <w:rPr>
          <w:vertAlign w:val="superscript"/>
        </w:rPr>
        <w:fldChar w:fldCharType="separate"/>
      </w:r>
      <w:r w:rsidR="00B11110" w:rsidRPr="0013433D">
        <w:rPr>
          <w:vertAlign w:val="superscript"/>
        </w:rPr>
        <w:t>[32]</w:t>
      </w:r>
      <w:r w:rsidRPr="0013433D">
        <w:rPr>
          <w:vertAlign w:val="superscript"/>
        </w:rPr>
        <w:fldChar w:fldCharType="end"/>
      </w:r>
      <w:r w:rsidR="00A42379">
        <w:rPr>
          <w:rFonts w:hint="eastAsia"/>
        </w:rPr>
        <w:t>没有进行网络规模的扩</w:t>
      </w:r>
      <w:r w:rsidR="00A71B29">
        <w:rPr>
          <w:rFonts w:hint="eastAsia"/>
        </w:rPr>
        <w:t>张</w:t>
      </w:r>
      <w:r w:rsidR="00A42379">
        <w:rPr>
          <w:rFonts w:hint="eastAsia"/>
        </w:rPr>
        <w:t>，而是</w:t>
      </w:r>
      <w:r w:rsidR="003455F1">
        <w:rPr>
          <w:rFonts w:hint="eastAsia"/>
        </w:rPr>
        <w:t>优化了网络模型的多样性，从而构建了一个</w:t>
      </w:r>
      <w:r w:rsidR="00A71B29">
        <w:rPr>
          <w:rFonts w:hint="eastAsia"/>
        </w:rPr>
        <w:t>交叉集成网络</w:t>
      </w:r>
      <w:r>
        <w:rPr>
          <w:rFonts w:hint="eastAsia"/>
        </w:rPr>
        <w:t>。具体而言，作者的模型由特征提取网络（</w:t>
      </w:r>
      <w:r>
        <w:rPr>
          <w:rFonts w:hint="eastAsia"/>
        </w:rPr>
        <w:t>FENet</w:t>
      </w:r>
      <w:r>
        <w:rPr>
          <w:rFonts w:hint="eastAsia"/>
        </w:rPr>
        <w:t>）和散焦模糊检测器交叉集成网络（</w:t>
      </w:r>
      <w:r>
        <w:rPr>
          <w:rFonts w:hint="eastAsia"/>
        </w:rPr>
        <w:t>DBD CENet</w:t>
      </w:r>
      <w:r>
        <w:rPr>
          <w:rFonts w:hint="eastAsia"/>
        </w:rPr>
        <w:t>）组成。首先</w:t>
      </w:r>
      <w:r>
        <w:rPr>
          <w:rFonts w:hint="eastAsia"/>
        </w:rPr>
        <w:t>FENet</w:t>
      </w:r>
      <w:r>
        <w:rPr>
          <w:rFonts w:hint="eastAsia"/>
        </w:rPr>
        <w:t>提取输入图像的低层特征，然后将特征反馈到包含两个平行分支的</w:t>
      </w:r>
      <w:r>
        <w:rPr>
          <w:rFonts w:hint="eastAsia"/>
        </w:rPr>
        <w:t>DBD CENet</w:t>
      </w:r>
      <w:r>
        <w:rPr>
          <w:rFonts w:hint="eastAsia"/>
        </w:rPr>
        <w:t>中指导两组失焦模糊检测器参数的学习。对于每个个体，文中设计了交叉负相关损失函数和自负相关损失函数以增强整体多样性</w:t>
      </w:r>
      <w:proofErr w:type="gramStart"/>
      <w:r>
        <w:rPr>
          <w:rFonts w:hint="eastAsia"/>
        </w:rPr>
        <w:t>并平衡</w:t>
      </w:r>
      <w:proofErr w:type="gramEnd"/>
      <w:r>
        <w:rPr>
          <w:rFonts w:hint="eastAsia"/>
        </w:rPr>
        <w:t>个体精度。最后，将多个散焦模糊检测器与均匀加权平均相结合，得到最终的</w:t>
      </w:r>
      <w:r>
        <w:rPr>
          <w:rFonts w:hint="eastAsia"/>
        </w:rPr>
        <w:t>DBD</w:t>
      </w:r>
      <w:r w:rsidR="0046325D">
        <w:rPr>
          <w:rFonts w:hint="eastAsia"/>
        </w:rPr>
        <w:t>结果</w:t>
      </w:r>
      <w:r>
        <w:rPr>
          <w:rFonts w:hint="eastAsia"/>
        </w:rPr>
        <w:t>图。</w:t>
      </w:r>
    </w:p>
    <w:p w14:paraId="3718171C" w14:textId="6DA99BC9" w:rsidR="00E268C3" w:rsidRDefault="00BE5779" w:rsidP="008566E7">
      <w:pPr>
        <w:spacing w:line="400" w:lineRule="exact"/>
        <w:ind w:firstLineChars="200" w:firstLine="480"/>
      </w:pPr>
      <w:r w:rsidRPr="00E149F9">
        <w:rPr>
          <w:rFonts w:hint="eastAsia"/>
          <w:lang w:val="en-US"/>
        </w:rPr>
        <w:t>Tang</w:t>
      </w:r>
      <w:r>
        <w:rPr>
          <w:rFonts w:hint="eastAsia"/>
        </w:rPr>
        <w:t>等人在</w:t>
      </w:r>
      <w:r>
        <w:fldChar w:fldCharType="begin" w:fldLock="1"/>
      </w:r>
      <w:r w:rsidRPr="00E149F9">
        <w:rPr>
          <w:lang w:val="en-US"/>
        </w:rPr>
        <w:instrText xml:space="preserve"> </w:instrText>
      </w:r>
      <w:r w:rsidRPr="00E149F9">
        <w:rPr>
          <w:rFonts w:hint="eastAsia"/>
          <w:lang w:val="en-US"/>
        </w:rPr>
        <w:instrText>REF _Ref89242844 \r \h</w:instrText>
      </w:r>
      <w:r w:rsidRPr="00E149F9">
        <w:rPr>
          <w:lang w:val="en-US"/>
        </w:rPr>
        <w:instrText xml:space="preserve"> </w:instrText>
      </w:r>
      <w:r>
        <w:fldChar w:fldCharType="separate"/>
      </w:r>
      <w:r w:rsidR="00B11110" w:rsidRPr="00E149F9">
        <w:rPr>
          <w:lang w:val="en-US"/>
        </w:rPr>
        <w:t>[33]</w:t>
      </w:r>
      <w:r>
        <w:fldChar w:fldCharType="end"/>
      </w:r>
      <w:r>
        <w:rPr>
          <w:rFonts w:hint="eastAsia"/>
        </w:rPr>
        <w:t>、</w:t>
      </w:r>
      <w:r w:rsidR="00190538">
        <w:fldChar w:fldCharType="begin" w:fldLock="1"/>
      </w:r>
      <w:r w:rsidR="00190538" w:rsidRPr="00E149F9">
        <w:rPr>
          <w:lang w:val="en-US"/>
        </w:rPr>
        <w:instrText xml:space="preserve"> </w:instrText>
      </w:r>
      <w:r w:rsidR="00190538" w:rsidRPr="00E149F9">
        <w:rPr>
          <w:rFonts w:hint="eastAsia"/>
          <w:lang w:val="en-US"/>
        </w:rPr>
        <w:instrText>REF _Ref89242870 \r \h</w:instrText>
      </w:r>
      <w:r w:rsidR="00190538" w:rsidRPr="00E149F9">
        <w:rPr>
          <w:lang w:val="en-US"/>
        </w:rPr>
        <w:instrText xml:space="preserve"> </w:instrText>
      </w:r>
      <w:r w:rsidR="00190538">
        <w:fldChar w:fldCharType="separate"/>
      </w:r>
      <w:r w:rsidR="00B11110" w:rsidRPr="00E149F9">
        <w:rPr>
          <w:lang w:val="en-US"/>
        </w:rPr>
        <w:t>[3]</w:t>
      </w:r>
      <w:r w:rsidR="00190538">
        <w:fldChar w:fldCharType="end"/>
      </w:r>
      <w:r>
        <w:rPr>
          <w:rFonts w:hint="eastAsia"/>
        </w:rPr>
        <w:t>中</w:t>
      </w:r>
      <w:r w:rsidR="00E149F9">
        <w:rPr>
          <w:rFonts w:hint="eastAsia"/>
          <w:lang w:val="en-US"/>
        </w:rPr>
        <w:t>首先利用全卷积网络提取输入图像的特征，然后根据</w:t>
      </w:r>
      <w:r w:rsidR="00F1094F">
        <w:rPr>
          <w:rFonts w:hint="eastAsia"/>
          <w:lang w:val="en-US"/>
        </w:rPr>
        <w:t>卷积</w:t>
      </w:r>
      <w:r w:rsidR="007919DC">
        <w:rPr>
          <w:rFonts w:hint="eastAsia"/>
          <w:lang w:val="en-US"/>
        </w:rPr>
        <w:t>不同的卷积深度</w:t>
      </w:r>
      <w:r w:rsidR="00E149F9">
        <w:rPr>
          <w:rFonts w:hint="eastAsia"/>
          <w:lang w:val="en-US"/>
        </w:rPr>
        <w:t>将</w:t>
      </w:r>
      <w:r w:rsidR="0011279C">
        <w:rPr>
          <w:rFonts w:hint="eastAsia"/>
          <w:lang w:val="en-US"/>
        </w:rPr>
        <w:t>这些特征分为</w:t>
      </w:r>
      <w:proofErr w:type="gramStart"/>
      <w:r w:rsidR="00367960">
        <w:rPr>
          <w:rFonts w:hint="eastAsia"/>
          <w:lang w:val="en-US"/>
        </w:rPr>
        <w:t>语义特折和</w:t>
      </w:r>
      <w:proofErr w:type="gramEnd"/>
      <w:r w:rsidR="00367960">
        <w:rPr>
          <w:rFonts w:hint="eastAsia"/>
          <w:lang w:val="en-US"/>
        </w:rPr>
        <w:t>浅层特征，</w:t>
      </w:r>
      <w:r w:rsidR="00836BD0">
        <w:rPr>
          <w:rFonts w:hint="eastAsia"/>
          <w:lang w:val="en-US"/>
        </w:rPr>
        <w:t>之后</w:t>
      </w:r>
      <w:r w:rsidR="004478A3" w:rsidRPr="004478A3">
        <w:rPr>
          <w:rFonts w:hint="eastAsia"/>
          <w:lang w:val="en-US"/>
        </w:rPr>
        <w:t>利用这些特征</w:t>
      </w:r>
      <w:r w:rsidR="003446CE">
        <w:rPr>
          <w:rFonts w:hint="eastAsia"/>
          <w:lang w:val="en-US"/>
        </w:rPr>
        <w:t>优化</w:t>
      </w:r>
      <w:r w:rsidR="004478A3" w:rsidRPr="004478A3">
        <w:rPr>
          <w:rFonts w:hint="eastAsia"/>
          <w:lang w:val="en-US"/>
        </w:rPr>
        <w:t>结果图的细节</w:t>
      </w:r>
      <w:r w:rsidR="00911F07">
        <w:rPr>
          <w:rFonts w:hint="eastAsia"/>
          <w:lang w:val="en-US"/>
        </w:rPr>
        <w:t>从而</w:t>
      </w:r>
      <w:r w:rsidR="004478A3" w:rsidRPr="004478A3">
        <w:rPr>
          <w:rFonts w:hint="eastAsia"/>
          <w:lang w:val="en-US"/>
        </w:rPr>
        <w:t>获得更好的</w:t>
      </w:r>
      <w:r w:rsidR="008566E7">
        <w:rPr>
          <w:rFonts w:hint="eastAsia"/>
          <w:lang w:val="en-US"/>
        </w:rPr>
        <w:t>模型</w:t>
      </w:r>
      <w:r w:rsidR="004478A3" w:rsidRPr="004478A3">
        <w:rPr>
          <w:rFonts w:hint="eastAsia"/>
          <w:lang w:val="en-US"/>
        </w:rPr>
        <w:t>预测效果。</w:t>
      </w:r>
      <w:r>
        <w:rPr>
          <w:rFonts w:hint="eastAsia"/>
        </w:rPr>
        <w:t>Tang</w:t>
      </w:r>
      <w:r>
        <w:rPr>
          <w:rFonts w:hint="eastAsia"/>
        </w:rPr>
        <w:t>等人在</w:t>
      </w:r>
      <w:r>
        <w:fldChar w:fldCharType="begin" w:fldLock="1"/>
      </w:r>
      <w:r>
        <w:instrText xml:space="preserve"> </w:instrText>
      </w:r>
      <w:r>
        <w:rPr>
          <w:rFonts w:hint="eastAsia"/>
        </w:rPr>
        <w:instrText>REF _Ref89242897 \r \h</w:instrText>
      </w:r>
      <w:r>
        <w:instrText xml:space="preserve"> </w:instrText>
      </w:r>
      <w:r>
        <w:fldChar w:fldCharType="separate"/>
      </w:r>
      <w:r w:rsidR="00B11110">
        <w:t>[34]</w:t>
      </w:r>
      <w:r>
        <w:fldChar w:fldCharType="end"/>
      </w:r>
      <w:r>
        <w:rPr>
          <w:rFonts w:hint="eastAsia"/>
        </w:rPr>
        <w:t>和</w:t>
      </w:r>
      <w:r>
        <w:fldChar w:fldCharType="begin" w:fldLock="1"/>
      </w:r>
      <w:r>
        <w:instrText xml:space="preserve"> </w:instrText>
      </w:r>
      <w:r>
        <w:rPr>
          <w:rFonts w:hint="eastAsia"/>
        </w:rPr>
        <w:instrText>REF _Ref89242944 \r \h</w:instrText>
      </w:r>
      <w:r>
        <w:instrText xml:space="preserve"> </w:instrText>
      </w:r>
      <w:r>
        <w:fldChar w:fldCharType="separate"/>
      </w:r>
      <w:r w:rsidR="00B11110">
        <w:t>[35]</w:t>
      </w:r>
      <w:r>
        <w:fldChar w:fldCharType="end"/>
      </w:r>
      <w:r>
        <w:rPr>
          <w:rFonts w:hint="eastAsia"/>
        </w:rPr>
        <w:t>中，还提出了残差学习</w:t>
      </w:r>
      <w:r w:rsidR="00D25386">
        <w:rPr>
          <w:rFonts w:hint="eastAsia"/>
        </w:rPr>
        <w:t>方法</w:t>
      </w:r>
      <w:r>
        <w:rPr>
          <w:rFonts w:hint="eastAsia"/>
        </w:rPr>
        <w:t>来</w:t>
      </w:r>
      <w:r w:rsidR="002568A7">
        <w:rPr>
          <w:rFonts w:hint="eastAsia"/>
        </w:rPr>
        <w:t>计算</w:t>
      </w:r>
      <w:r>
        <w:rPr>
          <w:rFonts w:hint="eastAsia"/>
        </w:rPr>
        <w:t>预测</w:t>
      </w:r>
      <w:r w:rsidR="002A7B93">
        <w:rPr>
          <w:rFonts w:hint="eastAsia"/>
        </w:rPr>
        <w:t>结果</w:t>
      </w:r>
      <w:r>
        <w:rPr>
          <w:rFonts w:hint="eastAsia"/>
        </w:rPr>
        <w:t>和</w:t>
      </w:r>
      <w:r w:rsidR="002568A7">
        <w:rPr>
          <w:rFonts w:hint="eastAsia"/>
        </w:rPr>
        <w:t>真实标签</w:t>
      </w:r>
      <w:r>
        <w:rPr>
          <w:rFonts w:hint="eastAsia"/>
        </w:rPr>
        <w:t>之间的残差，然后</w:t>
      </w:r>
      <w:r w:rsidR="002568A7">
        <w:rPr>
          <w:rFonts w:hint="eastAsia"/>
        </w:rPr>
        <w:t>利用</w:t>
      </w:r>
      <w:r>
        <w:rPr>
          <w:rFonts w:hint="eastAsia"/>
        </w:rPr>
        <w:t>一个循环结构，进一步</w:t>
      </w:r>
      <w:r w:rsidR="00773C38">
        <w:rPr>
          <w:rFonts w:hint="eastAsia"/>
        </w:rPr>
        <w:t>融合低级和高级的</w:t>
      </w:r>
      <w:r>
        <w:rPr>
          <w:rFonts w:hint="eastAsia"/>
        </w:rPr>
        <w:t>特征。虽然上述方法已经取得了很好的失焦模糊检测效果，但是由于无法对多尺度特征进行充分的利用，上述方法无法区分均匀和低对比度区域中的模糊和清晰特征。此外，由于之前的所有方法均只使用</w:t>
      </w:r>
      <w:r>
        <w:rPr>
          <w:rFonts w:hint="eastAsia"/>
        </w:rPr>
        <w:t>L1</w:t>
      </w:r>
      <w:r>
        <w:rPr>
          <w:rFonts w:hint="eastAsia"/>
        </w:rPr>
        <w:t>或</w:t>
      </w:r>
      <w:r>
        <w:rPr>
          <w:rFonts w:hint="eastAsia"/>
        </w:rPr>
        <w:t>L2</w:t>
      </w:r>
      <w:r>
        <w:rPr>
          <w:rFonts w:hint="eastAsia"/>
        </w:rPr>
        <w:t>级别的损失监督网络模型，平等对待每一次的损失结果，缺少散焦模糊图像边缘等难以学习的细节部位的有效监督。因此对边缘部分的判别能力还有待提升。</w:t>
      </w:r>
    </w:p>
    <w:p w14:paraId="701497ED" w14:textId="58344A76" w:rsidR="00A7727E" w:rsidRPr="00144AE7" w:rsidRDefault="001607EA" w:rsidP="00B0372B">
      <w:pPr>
        <w:pStyle w:val="21"/>
        <w:numPr>
          <w:ilvl w:val="1"/>
          <w:numId w:val="1"/>
        </w:numPr>
        <w:spacing w:before="360" w:after="120" w:line="400" w:lineRule="exact"/>
        <w:rPr>
          <w:sz w:val="28"/>
          <w:szCs w:val="28"/>
        </w:rPr>
      </w:pPr>
      <w:bookmarkStart w:id="122" w:name="_Toc127348228"/>
      <w:r w:rsidRPr="00144AE7">
        <w:rPr>
          <w:rFonts w:hint="eastAsia"/>
          <w:sz w:val="28"/>
          <w:szCs w:val="28"/>
          <w:lang w:val="en-US"/>
        </w:rPr>
        <w:lastRenderedPageBreak/>
        <w:t>图像去雾技术</w:t>
      </w:r>
      <w:bookmarkEnd w:id="122"/>
    </w:p>
    <w:p w14:paraId="4505A6ED" w14:textId="4577C172" w:rsidR="00792A3F" w:rsidRDefault="00516030" w:rsidP="00487E4F">
      <w:pPr>
        <w:spacing w:before="120" w:line="240" w:lineRule="auto"/>
        <w:ind w:firstLine="0"/>
        <w:jc w:val="center"/>
      </w:pPr>
      <w:r>
        <w:rPr>
          <w:noProof/>
        </w:rPr>
        <w:drawing>
          <wp:inline distT="0" distB="0" distL="0" distR="0" wp14:anchorId="731F5558" wp14:editId="60C3754C">
            <wp:extent cx="4429125" cy="2989580"/>
            <wp:effectExtent l="0" t="0" r="9525"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429125" cy="2989580"/>
                    </a:xfrm>
                    <a:prstGeom prst="rect">
                      <a:avLst/>
                    </a:prstGeom>
                    <a:noFill/>
                    <a:ln>
                      <a:noFill/>
                    </a:ln>
                  </pic:spPr>
                </pic:pic>
              </a:graphicData>
            </a:graphic>
          </wp:inline>
        </w:drawing>
      </w:r>
    </w:p>
    <w:p w14:paraId="15A74FDE" w14:textId="619F7650" w:rsidR="00792A3F" w:rsidRPr="002B77A4" w:rsidRDefault="00792A3F" w:rsidP="002B77A4">
      <w:pPr>
        <w:spacing w:before="120" w:line="400" w:lineRule="exact"/>
        <w:ind w:firstLine="0"/>
        <w:jc w:val="center"/>
        <w:rPr>
          <w:sz w:val="21"/>
          <w:szCs w:val="21"/>
          <w:lang w:val="en-US"/>
        </w:rPr>
      </w:pPr>
      <w:bookmarkStart w:id="123" w:name="_Toc127207149"/>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6</w:t>
      </w:r>
      <w:r w:rsidR="00AA4B3C" w:rsidRPr="002B77A4">
        <w:rPr>
          <w:sz w:val="21"/>
          <w:szCs w:val="21"/>
          <w:lang w:val="en-US"/>
        </w:rPr>
        <w:fldChar w:fldCharType="end"/>
      </w:r>
      <w:r w:rsidRPr="002B77A4">
        <w:rPr>
          <w:sz w:val="21"/>
          <w:szCs w:val="21"/>
          <w:lang w:val="en-US"/>
        </w:rPr>
        <w:t xml:space="preserve"> </w:t>
      </w:r>
      <w:r w:rsidRPr="002B77A4">
        <w:rPr>
          <w:rFonts w:hint="eastAsia"/>
          <w:sz w:val="21"/>
          <w:szCs w:val="21"/>
          <w:lang w:val="en-US"/>
        </w:rPr>
        <w:t>雾天图像的成像模型</w:t>
      </w:r>
      <w:bookmarkEnd w:id="123"/>
    </w:p>
    <w:p w14:paraId="59314A6A" w14:textId="00628131" w:rsidR="00EF3113" w:rsidRPr="002B77A4" w:rsidRDefault="00EF311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6</w:t>
      </w:r>
      <w:r w:rsidR="0027123B" w:rsidRPr="002B77A4">
        <w:rPr>
          <w:rFonts w:ascii="Times New Roman" w:hAnsi="Times New Roman"/>
          <w:lang w:val="en-US"/>
        </w:rPr>
        <w:fldChar w:fldCharType="end"/>
      </w:r>
      <w:r w:rsidRPr="002B77A4">
        <w:rPr>
          <w:rFonts w:ascii="Times New Roman" w:hAnsi="Times New Roman"/>
          <w:lang w:val="en-US"/>
        </w:rPr>
        <w:t xml:space="preserve"> Imaging Model of Foggy Images</w:t>
      </w:r>
    </w:p>
    <w:p w14:paraId="00D70EB3" w14:textId="64EC4E3E" w:rsidR="00A7727E" w:rsidRDefault="009443B3" w:rsidP="00432874">
      <w:pPr>
        <w:spacing w:line="400" w:lineRule="exact"/>
        <w:ind w:firstLineChars="200" w:firstLine="480"/>
      </w:pPr>
      <w:r w:rsidRPr="009443B3">
        <w:rPr>
          <w:rFonts w:hint="eastAsia"/>
        </w:rPr>
        <w:t>单幅图像去雾旨在从模糊的输入中恢复干净的图像</w:t>
      </w:r>
      <w:r w:rsidRPr="004C2F56">
        <w:rPr>
          <w:rFonts w:hint="eastAsia"/>
          <w:lang w:val="en-US"/>
        </w:rPr>
        <w:t>，</w:t>
      </w:r>
      <w:r w:rsidRPr="009443B3">
        <w:rPr>
          <w:rFonts w:hint="eastAsia"/>
        </w:rPr>
        <w:t>这对于后续的高级任务</w:t>
      </w:r>
      <w:r w:rsidRPr="004C2F56">
        <w:rPr>
          <w:rFonts w:hint="eastAsia"/>
          <w:lang w:val="en-US"/>
        </w:rPr>
        <w:t>（</w:t>
      </w:r>
      <w:r w:rsidRPr="009443B3">
        <w:rPr>
          <w:rFonts w:hint="eastAsia"/>
        </w:rPr>
        <w:t>例如目标识别和场景理解</w:t>
      </w:r>
      <w:r w:rsidRPr="004C2F56">
        <w:rPr>
          <w:rFonts w:hint="eastAsia"/>
          <w:lang w:val="en-US"/>
        </w:rPr>
        <w:t>）</w:t>
      </w:r>
      <w:r w:rsidRPr="009443B3">
        <w:rPr>
          <w:rFonts w:hint="eastAsia"/>
        </w:rPr>
        <w:t>至关重要。因此，它在过去几年中受到了视觉界的极大关注。根据物理散射模型，起雾过程通常表示为</w:t>
      </w:r>
    </w:p>
    <w:p w14:paraId="705C41FF" w14:textId="13901D97" w:rsidR="009443B3" w:rsidRDefault="009443B3" w:rsidP="006D0557">
      <w:pPr>
        <w:pStyle w:val="AMDisplayEquation"/>
        <w:spacing w:before="120" w:after="120" w:line="240" w:lineRule="auto"/>
      </w:pPr>
      <w:r>
        <w:tab/>
      </w:r>
      <w:r w:rsidRPr="009443B3">
        <w:rPr>
          <w:position w:val="-13"/>
        </w:rPr>
        <w:object w:dxaOrig="3365" w:dyaOrig="391" w14:anchorId="41FED5A5">
          <v:shape id="_x0000_i1124" type="#_x0000_t75" alt="P467#yIS1" style="width:168pt;height:19.2pt" o:ole="">
            <v:imagedata r:id="rId222" o:title=""/>
          </v:shape>
          <o:OLEObject Type="Embed" ProgID="Equation.AxMath" ShapeID="_x0000_i1124" DrawAspect="Content" ObjectID="_1738346410" r:id="rId22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4</w:instrText>
        </w:r>
      </w:fldSimple>
      <w:r w:rsidR="00FB09E6">
        <w:instrText>)</w:instrText>
      </w:r>
      <w:r w:rsidR="00FB09E6">
        <w:fldChar w:fldCharType="end"/>
      </w:r>
    </w:p>
    <w:p w14:paraId="658626E9" w14:textId="59514068" w:rsidR="009443B3" w:rsidRDefault="009443B3" w:rsidP="00432874">
      <w:pPr>
        <w:spacing w:line="400" w:lineRule="exact"/>
        <w:ind w:firstLineChars="200" w:firstLine="480"/>
      </w:pPr>
      <w:r w:rsidRPr="009443B3">
        <w:rPr>
          <w:rFonts w:hint="eastAsia"/>
        </w:rPr>
        <w:t>其中</w:t>
      </w:r>
      <w:r w:rsidRPr="009443B3">
        <w:rPr>
          <w:position w:val="-12"/>
        </w:rPr>
        <w:object w:dxaOrig="519" w:dyaOrig="376" w14:anchorId="69CE4524">
          <v:shape id="_x0000_i1125" type="#_x0000_t75" alt="P468#yIS1" style="width:26.4pt;height:18.6pt" o:ole="">
            <v:imagedata r:id="rId224" o:title=""/>
          </v:shape>
          <o:OLEObject Type="Embed" ProgID="Equation.AxMath" ShapeID="_x0000_i1125" DrawAspect="Content" ObjectID="_1738346411" r:id="rId225"/>
        </w:object>
      </w:r>
      <w:r w:rsidRPr="009443B3">
        <w:rPr>
          <w:rFonts w:hint="eastAsia"/>
        </w:rPr>
        <w:t>和</w:t>
      </w:r>
      <w:r w:rsidRPr="009443B3">
        <w:rPr>
          <w:position w:val="-12"/>
        </w:rPr>
        <w:object w:dxaOrig="540" w:dyaOrig="376" w14:anchorId="0D33C411">
          <v:shape id="_x0000_i1126" type="#_x0000_t75" alt="P468#yIS2" style="width:27pt;height:18.6pt" o:ole="">
            <v:imagedata r:id="rId226" o:title=""/>
          </v:shape>
          <o:OLEObject Type="Embed" ProgID="Equation.AxMath" ShapeID="_x0000_i1126" DrawAspect="Content" ObjectID="_1738346412" r:id="rId227"/>
        </w:object>
      </w:r>
      <w:r w:rsidRPr="009443B3">
        <w:rPr>
          <w:rFonts w:hint="eastAsia"/>
        </w:rPr>
        <w:t>表示</w:t>
      </w:r>
      <w:r w:rsidR="003C08DE">
        <w:rPr>
          <w:rFonts w:hint="eastAsia"/>
        </w:rPr>
        <w:t>受到</w:t>
      </w:r>
      <w:proofErr w:type="gramStart"/>
      <w:r w:rsidR="003C08DE">
        <w:rPr>
          <w:rFonts w:hint="eastAsia"/>
        </w:rPr>
        <w:t>雾影响</w:t>
      </w:r>
      <w:proofErr w:type="gramEnd"/>
      <w:r w:rsidR="003C08DE">
        <w:rPr>
          <w:rFonts w:hint="eastAsia"/>
        </w:rPr>
        <w:t>后的</w:t>
      </w:r>
      <w:r w:rsidRPr="009443B3">
        <w:rPr>
          <w:rFonts w:hint="eastAsia"/>
        </w:rPr>
        <w:t>图像和</w:t>
      </w:r>
      <w:r w:rsidR="003C08DE">
        <w:rPr>
          <w:rFonts w:hint="eastAsia"/>
        </w:rPr>
        <w:t>原始的场景</w:t>
      </w:r>
      <w:r w:rsidRPr="009443B3">
        <w:rPr>
          <w:rFonts w:hint="eastAsia"/>
        </w:rPr>
        <w:t>图像，</w:t>
      </w:r>
      <w:r w:rsidRPr="009443B3">
        <w:rPr>
          <w:position w:val="-12"/>
        </w:rPr>
        <w:object w:dxaOrig="231" w:dyaOrig="362" w14:anchorId="73D5AB4B">
          <v:shape id="_x0000_i1127" type="#_x0000_t75" alt="P468#yIS3" style="width:11.4pt;height:18pt" o:ole="">
            <v:imagedata r:id="rId228" o:title=""/>
          </v:shape>
          <o:OLEObject Type="Embed" ProgID="Equation.AxMath" ShapeID="_x0000_i1127" DrawAspect="Content" ObjectID="_1738346413" r:id="rId229"/>
        </w:object>
      </w:r>
      <w:r w:rsidRPr="009443B3">
        <w:rPr>
          <w:rFonts w:hint="eastAsia"/>
        </w:rPr>
        <w:t>是全局大气光，</w:t>
      </w:r>
      <w:r w:rsidRPr="009443B3">
        <w:rPr>
          <w:position w:val="-12"/>
        </w:rPr>
        <w:object w:dxaOrig="478" w:dyaOrig="376" w14:anchorId="58B8CBA5">
          <v:shape id="_x0000_i1128" type="#_x0000_t75" alt="P468#yIS4" style="width:24pt;height:18.6pt" o:ole="">
            <v:imagedata r:id="rId230" o:title=""/>
          </v:shape>
          <o:OLEObject Type="Embed" ProgID="Equation.AxMath" ShapeID="_x0000_i1128" DrawAspect="Content" ObjectID="_1738346414" r:id="rId231"/>
        </w:object>
      </w:r>
      <w:r w:rsidRPr="009443B3">
        <w:rPr>
          <w:rFonts w:hint="eastAsia"/>
        </w:rPr>
        <w:t>是透射图。透射图可以表示为</w:t>
      </w:r>
      <w:r w:rsidRPr="009443B3">
        <w:rPr>
          <w:position w:val="-12"/>
        </w:rPr>
        <w:object w:dxaOrig="1405" w:dyaOrig="380" w14:anchorId="20D30A9F">
          <v:shape id="_x0000_i1129" type="#_x0000_t75" alt="P468#yIS5" style="width:70.8pt;height:18.6pt" o:ole="">
            <v:imagedata r:id="rId232" o:title=""/>
          </v:shape>
          <o:OLEObject Type="Embed" ProgID="Equation.AxMath" ShapeID="_x0000_i1129" DrawAspect="Content" ObjectID="_1738346415" r:id="rId233"/>
        </w:object>
      </w:r>
      <w:r w:rsidRPr="009443B3">
        <w:rPr>
          <w:rFonts w:hint="eastAsia"/>
        </w:rPr>
        <w:t>，其中</w:t>
      </w:r>
      <w:r w:rsidRPr="009443B3">
        <w:rPr>
          <w:position w:val="-12"/>
        </w:rPr>
        <w:object w:dxaOrig="521" w:dyaOrig="376" w14:anchorId="34F8492E">
          <v:shape id="_x0000_i1130" type="#_x0000_t75" alt="P468#yIS6" style="width:26.4pt;height:18.6pt" o:ole="">
            <v:imagedata r:id="rId234" o:title=""/>
          </v:shape>
          <o:OLEObject Type="Embed" ProgID="Equation.AxMath" ShapeID="_x0000_i1130" DrawAspect="Content" ObjectID="_1738346416" r:id="rId235"/>
        </w:object>
      </w:r>
      <w:r w:rsidRPr="009443B3">
        <w:rPr>
          <w:rFonts w:hint="eastAsia"/>
        </w:rPr>
        <w:t>和</w:t>
      </w:r>
      <w:r w:rsidRPr="009443B3">
        <w:rPr>
          <w:position w:val="-12"/>
        </w:rPr>
        <w:object w:dxaOrig="213" w:dyaOrig="362" w14:anchorId="1B3197B0">
          <v:shape id="_x0000_i1131" type="#_x0000_t75" alt="P468#yIS7" style="width:10.8pt;height:18pt" o:ole="">
            <v:imagedata r:id="rId236" o:title=""/>
          </v:shape>
          <o:OLEObject Type="Embed" ProgID="Equation.AxMath" ShapeID="_x0000_i1131" DrawAspect="Content" ObjectID="_1738346417" r:id="rId237"/>
        </w:object>
      </w:r>
      <w:r w:rsidRPr="009443B3">
        <w:rPr>
          <w:rFonts w:hint="eastAsia"/>
        </w:rPr>
        <w:t>分别表示场景深度和大气散射参数。给定模糊图像</w:t>
      </w:r>
      <w:r w:rsidRPr="009443B3">
        <w:rPr>
          <w:position w:val="-12"/>
        </w:rPr>
        <w:object w:dxaOrig="519" w:dyaOrig="376" w14:anchorId="22F85968">
          <v:shape id="_x0000_i1132" type="#_x0000_t75" alt="P468#yIS8" style="width:26.4pt;height:18.6pt" o:ole="">
            <v:imagedata r:id="rId224" o:title=""/>
          </v:shape>
          <o:OLEObject Type="Embed" ProgID="Equation.AxMath" ShapeID="_x0000_i1132" DrawAspect="Content" ObjectID="_1738346418" r:id="rId238"/>
        </w:object>
      </w:r>
      <w:r w:rsidRPr="009443B3">
        <w:rPr>
          <w:rFonts w:hint="eastAsia"/>
        </w:rPr>
        <w:t>，大多数去雾算法都会尝试估计</w:t>
      </w:r>
      <w:r w:rsidRPr="009443B3">
        <w:rPr>
          <w:position w:val="-12"/>
        </w:rPr>
        <w:object w:dxaOrig="478" w:dyaOrig="376" w14:anchorId="54914DBF">
          <v:shape id="_x0000_i1133" type="#_x0000_t75" alt="P468#yIS9" style="width:24pt;height:18.6pt" o:ole="">
            <v:imagedata r:id="rId230" o:title=""/>
          </v:shape>
          <o:OLEObject Type="Embed" ProgID="Equation.AxMath" ShapeID="_x0000_i1133" DrawAspect="Content" ObjectID="_1738346419" r:id="rId239"/>
        </w:object>
      </w:r>
      <w:r w:rsidRPr="009443B3">
        <w:rPr>
          <w:rFonts w:hint="eastAsia"/>
        </w:rPr>
        <w:t>和</w:t>
      </w:r>
      <w:r w:rsidRPr="009443B3">
        <w:rPr>
          <w:position w:val="-12"/>
        </w:rPr>
        <w:object w:dxaOrig="231" w:dyaOrig="362" w14:anchorId="4B1F2A20">
          <v:shape id="_x0000_i1134" type="#_x0000_t75" alt="P468#yIS10" style="width:11.4pt;height:18pt" o:ole="">
            <v:imagedata r:id="rId228" o:title=""/>
          </v:shape>
          <o:OLEObject Type="Embed" ProgID="Equation.AxMath" ShapeID="_x0000_i1134" DrawAspect="Content" ObjectID="_1738346420" r:id="rId240"/>
        </w:object>
      </w:r>
      <w:r w:rsidR="00792A3F">
        <w:rPr>
          <w:rFonts w:hint="eastAsia"/>
        </w:rPr>
        <w:t>，以还原出清晰的图像</w:t>
      </w:r>
      <w:r w:rsidR="00792A3F" w:rsidRPr="009443B3">
        <w:rPr>
          <w:position w:val="-12"/>
        </w:rPr>
        <w:object w:dxaOrig="540" w:dyaOrig="376" w14:anchorId="0815FA20">
          <v:shape id="_x0000_i1135" type="#_x0000_t75" alt="P468#yIS11" style="width:27pt;height:18.6pt" o:ole="">
            <v:imagedata r:id="rId226" o:title=""/>
          </v:shape>
          <o:OLEObject Type="Embed" ProgID="Equation.AxMath" ShapeID="_x0000_i1135" DrawAspect="Content" ObjectID="_1738346421" r:id="rId241"/>
        </w:object>
      </w:r>
      <w:r w:rsidRPr="009443B3">
        <w:rPr>
          <w:rFonts w:hint="eastAsia"/>
        </w:rPr>
        <w:t>。</w:t>
      </w:r>
    </w:p>
    <w:p w14:paraId="2233B447" w14:textId="69196B3B" w:rsidR="00024B02" w:rsidRDefault="00024B02" w:rsidP="00416857">
      <w:pPr>
        <w:pStyle w:val="31"/>
        <w:numPr>
          <w:ilvl w:val="2"/>
          <w:numId w:val="1"/>
        </w:numPr>
        <w:spacing w:before="240" w:after="120" w:line="400" w:lineRule="exact"/>
        <w:rPr>
          <w:lang w:val="en-US"/>
        </w:rPr>
      </w:pPr>
      <w:bookmarkStart w:id="124" w:name="_Toc127348229"/>
      <w:r>
        <w:rPr>
          <w:rFonts w:hint="eastAsia"/>
        </w:rPr>
        <w:t>基于</w:t>
      </w:r>
      <w:r w:rsidR="009D3D54">
        <w:rPr>
          <w:rFonts w:hint="eastAsia"/>
        </w:rPr>
        <w:t>人工先验的图像去雾</w:t>
      </w:r>
      <w:bookmarkEnd w:id="124"/>
    </w:p>
    <w:p w14:paraId="74CABE6D" w14:textId="785D4AAF" w:rsidR="00024B02" w:rsidRPr="00792A3F" w:rsidRDefault="00792A3F" w:rsidP="00432874">
      <w:pPr>
        <w:spacing w:line="400" w:lineRule="exact"/>
        <w:ind w:firstLineChars="200" w:firstLine="480"/>
        <w:rPr>
          <w:lang w:val="en-US"/>
        </w:rPr>
      </w:pPr>
      <w:r w:rsidRPr="00792A3F">
        <w:rPr>
          <w:rFonts w:hint="eastAsia"/>
          <w:lang w:val="en-US"/>
        </w:rPr>
        <w:t>在传统去</w:t>
      </w:r>
      <w:proofErr w:type="gramStart"/>
      <w:r w:rsidRPr="00792A3F">
        <w:rPr>
          <w:rFonts w:hint="eastAsia"/>
          <w:lang w:val="en-US"/>
        </w:rPr>
        <w:t>雾方法</w:t>
      </w:r>
      <w:proofErr w:type="gramEnd"/>
      <w:r w:rsidRPr="00792A3F">
        <w:rPr>
          <w:rFonts w:hint="eastAsia"/>
          <w:lang w:val="en-US"/>
        </w:rPr>
        <w:t>中，基于图像增强的方法从图像本身出发，提高图像对比度和强化细节特征，改善图像的视觉效果。</w:t>
      </w:r>
      <w:proofErr w:type="spellStart"/>
      <w:r w:rsidRPr="00792A3F">
        <w:rPr>
          <w:rFonts w:hint="eastAsia"/>
          <w:lang w:val="en-US"/>
        </w:rPr>
        <w:t>Galdran</w:t>
      </w:r>
      <w:proofErr w:type="spellEnd"/>
      <w:r w:rsidRPr="00792A3F">
        <w:rPr>
          <w:rFonts w:hint="eastAsia"/>
          <w:lang w:val="en-US"/>
        </w:rPr>
        <w:t>等人</w:t>
      </w:r>
      <w:r w:rsidR="0077665D" w:rsidRPr="00631BEB">
        <w:rPr>
          <w:vertAlign w:val="superscript"/>
          <w:lang w:val="en-US"/>
        </w:rPr>
        <w:fldChar w:fldCharType="begin" w:fldLock="1"/>
      </w:r>
      <w:r w:rsidR="0077665D" w:rsidRPr="00631BEB">
        <w:rPr>
          <w:vertAlign w:val="superscript"/>
          <w:lang w:val="en-US"/>
        </w:rPr>
        <w:instrText xml:space="preserve"> </w:instrText>
      </w:r>
      <w:r w:rsidR="0077665D" w:rsidRPr="00631BEB">
        <w:rPr>
          <w:rFonts w:hint="eastAsia"/>
          <w:vertAlign w:val="superscript"/>
          <w:lang w:val="en-US"/>
        </w:rPr>
        <w:instrText>REF _Ref89244748 \r \h</w:instrText>
      </w:r>
      <w:r w:rsidR="0077665D" w:rsidRPr="00631BEB">
        <w:rPr>
          <w:vertAlign w:val="superscript"/>
          <w:lang w:val="en-US"/>
        </w:rPr>
        <w:instrText xml:space="preserve"> </w:instrText>
      </w:r>
      <w:r w:rsidR="00631BEB">
        <w:rPr>
          <w:vertAlign w:val="superscript"/>
          <w:lang w:val="en-US"/>
        </w:rPr>
        <w:instrText xml:space="preserve"> \* MERGEFORMAT </w:instrText>
      </w:r>
      <w:r w:rsidR="0077665D" w:rsidRPr="00631BEB">
        <w:rPr>
          <w:vertAlign w:val="superscript"/>
          <w:lang w:val="en-US"/>
        </w:rPr>
      </w:r>
      <w:r w:rsidR="0077665D" w:rsidRPr="00631BEB">
        <w:rPr>
          <w:vertAlign w:val="superscript"/>
          <w:lang w:val="en-US"/>
        </w:rPr>
        <w:fldChar w:fldCharType="separate"/>
      </w:r>
      <w:r w:rsidR="00B11110" w:rsidRPr="00631BEB">
        <w:rPr>
          <w:vertAlign w:val="superscript"/>
          <w:lang w:val="en-US"/>
        </w:rPr>
        <w:t>[4]</w:t>
      </w:r>
      <w:r w:rsidR="0077665D" w:rsidRPr="00631BEB">
        <w:rPr>
          <w:vertAlign w:val="superscript"/>
          <w:lang w:val="en-US"/>
        </w:rPr>
        <w:fldChar w:fldCharType="end"/>
      </w:r>
      <w:r w:rsidRPr="00792A3F">
        <w:rPr>
          <w:rFonts w:hint="eastAsia"/>
          <w:lang w:val="en-US"/>
        </w:rPr>
        <w:t>为了避免估计场景中的深度，以及昂贵的场景深度信息细化过程，</w:t>
      </w:r>
      <w:r w:rsidR="00F038B7">
        <w:rPr>
          <w:rFonts w:hint="eastAsia"/>
          <w:lang w:val="en-US"/>
        </w:rPr>
        <w:t>通过改变原始模糊图像的伽</w:t>
      </w:r>
      <w:proofErr w:type="gramStart"/>
      <w:r w:rsidR="00F038B7">
        <w:rPr>
          <w:rFonts w:hint="eastAsia"/>
          <w:lang w:val="en-US"/>
        </w:rPr>
        <w:t>马值</w:t>
      </w:r>
      <w:r w:rsidR="004D3E6E">
        <w:rPr>
          <w:rFonts w:hint="eastAsia"/>
          <w:lang w:val="en-US"/>
        </w:rPr>
        <w:t>使</w:t>
      </w:r>
      <w:proofErr w:type="gramEnd"/>
      <w:r w:rsidR="004D3E6E">
        <w:rPr>
          <w:rFonts w:hint="eastAsia"/>
          <w:lang w:val="en-US"/>
        </w:rPr>
        <w:t>其曝光度降低，然后</w:t>
      </w:r>
      <w:r w:rsidR="008B62CA">
        <w:rPr>
          <w:rFonts w:hint="eastAsia"/>
          <w:lang w:val="en-US"/>
        </w:rPr>
        <w:t>对不同曝光的模糊图像</w:t>
      </w:r>
      <w:r w:rsidR="00907D16">
        <w:rPr>
          <w:rFonts w:hint="eastAsia"/>
          <w:lang w:val="en-US"/>
        </w:rPr>
        <w:t>应用混合的多尺度</w:t>
      </w:r>
      <w:r w:rsidR="00907D16" w:rsidRPr="00792A3F">
        <w:rPr>
          <w:rFonts w:hint="eastAsia"/>
          <w:lang w:val="en-US"/>
        </w:rPr>
        <w:t>拉普拉斯</w:t>
      </w:r>
      <w:r w:rsidR="00907D16">
        <w:rPr>
          <w:rFonts w:hint="eastAsia"/>
          <w:lang w:val="en-US"/>
        </w:rPr>
        <w:t>方案</w:t>
      </w:r>
      <w:r w:rsidR="00B405DA">
        <w:rPr>
          <w:rFonts w:hint="eastAsia"/>
          <w:lang w:val="en-US"/>
        </w:rPr>
        <w:t>从而得到无雾的图像结果。</w:t>
      </w:r>
      <w:r w:rsidRPr="00792A3F">
        <w:rPr>
          <w:rFonts w:hint="eastAsia"/>
          <w:lang w:val="en-US"/>
        </w:rPr>
        <w:t>Zhu</w:t>
      </w:r>
      <w:r w:rsidRPr="00792A3F">
        <w:rPr>
          <w:rFonts w:hint="eastAsia"/>
          <w:lang w:val="en-US"/>
        </w:rPr>
        <w:t>等人</w:t>
      </w:r>
      <w:r w:rsidR="00CA7208" w:rsidRPr="00631BEB">
        <w:rPr>
          <w:vertAlign w:val="superscript"/>
          <w:lang w:val="en-US"/>
        </w:rPr>
        <w:fldChar w:fldCharType="begin" w:fldLock="1"/>
      </w:r>
      <w:r w:rsidR="00CA7208" w:rsidRPr="00631BEB">
        <w:rPr>
          <w:vertAlign w:val="superscript"/>
          <w:lang w:val="en-US"/>
        </w:rPr>
        <w:instrText xml:space="preserve"> </w:instrText>
      </w:r>
      <w:r w:rsidR="00CA7208" w:rsidRPr="00631BEB">
        <w:rPr>
          <w:rFonts w:hint="eastAsia"/>
          <w:vertAlign w:val="superscript"/>
          <w:lang w:val="en-US"/>
        </w:rPr>
        <w:instrText>REF _Ref89200552 \r \h</w:instrText>
      </w:r>
      <w:r w:rsidR="00CA7208" w:rsidRPr="00631BEB">
        <w:rPr>
          <w:vertAlign w:val="superscript"/>
          <w:lang w:val="en-US"/>
        </w:rPr>
        <w:instrText xml:space="preserve"> </w:instrText>
      </w:r>
      <w:r w:rsidR="00631BEB">
        <w:rPr>
          <w:vertAlign w:val="superscript"/>
          <w:lang w:val="en-US"/>
        </w:rPr>
        <w:instrText xml:space="preserve"> \* MERGEFORMAT </w:instrText>
      </w:r>
      <w:r w:rsidR="00CA7208" w:rsidRPr="00631BEB">
        <w:rPr>
          <w:vertAlign w:val="superscript"/>
          <w:lang w:val="en-US"/>
        </w:rPr>
      </w:r>
      <w:r w:rsidR="00CA7208" w:rsidRPr="00631BEB">
        <w:rPr>
          <w:vertAlign w:val="superscript"/>
          <w:lang w:val="en-US"/>
        </w:rPr>
        <w:fldChar w:fldCharType="separate"/>
      </w:r>
      <w:r w:rsidR="00B11110" w:rsidRPr="00631BEB">
        <w:rPr>
          <w:vertAlign w:val="superscript"/>
          <w:lang w:val="en-US"/>
        </w:rPr>
        <w:t>[36]</w:t>
      </w:r>
      <w:r w:rsidR="00CA7208" w:rsidRPr="00631BEB">
        <w:rPr>
          <w:vertAlign w:val="superscript"/>
          <w:lang w:val="en-US"/>
        </w:rPr>
        <w:fldChar w:fldCharType="end"/>
      </w:r>
      <w:r w:rsidR="00396877" w:rsidRPr="00396877">
        <w:t>结合伽马校正</w:t>
      </w:r>
      <w:r w:rsidR="00CA4106">
        <w:rPr>
          <w:rFonts w:hint="eastAsia"/>
        </w:rPr>
        <w:t>后的</w:t>
      </w:r>
      <w:r w:rsidR="00396877" w:rsidRPr="00396877">
        <w:t>全局和局部细节平衡图像亮度和色彩饱和度以获得相应的无雾图像。</w:t>
      </w:r>
      <w:r w:rsidR="00D37257">
        <w:rPr>
          <w:rFonts w:hint="eastAsia"/>
        </w:rPr>
        <w:t>具体而言</w:t>
      </w:r>
      <w:r w:rsidR="00396877" w:rsidRPr="00396877">
        <w:t>，</w:t>
      </w:r>
      <w:r w:rsidR="00D37257">
        <w:rPr>
          <w:rFonts w:hint="eastAsia"/>
        </w:rPr>
        <w:t>首先</w:t>
      </w:r>
      <w:r w:rsidR="00396877" w:rsidRPr="00396877">
        <w:t>使用一系列伽马校正操作来提取人为曝光不足的图像序列。然</w:t>
      </w:r>
      <w:r w:rsidR="00FB0174">
        <w:rPr>
          <w:rFonts w:hint="eastAsia"/>
        </w:rPr>
        <w:t>后</w:t>
      </w:r>
      <w:r w:rsidR="0091743B">
        <w:rPr>
          <w:rFonts w:hint="eastAsia"/>
        </w:rPr>
        <w:t>利用</w:t>
      </w:r>
      <w:r w:rsidR="00396877" w:rsidRPr="00396877">
        <w:t>图像融合</w:t>
      </w:r>
      <w:r w:rsidR="0091743B">
        <w:rPr>
          <w:rFonts w:hint="eastAsia"/>
        </w:rPr>
        <w:t>算法得到</w:t>
      </w:r>
      <w:proofErr w:type="gramStart"/>
      <w:r w:rsidR="00396877" w:rsidRPr="00396877">
        <w:t>像素级</w:t>
      </w:r>
      <w:proofErr w:type="gramEnd"/>
      <w:r w:rsidR="00396877" w:rsidRPr="00396877">
        <w:t>曝光的权重图。</w:t>
      </w:r>
      <w:r w:rsidR="00396877" w:rsidRPr="00396877">
        <w:lastRenderedPageBreak/>
        <w:t>最后，</w:t>
      </w:r>
      <w:r w:rsidR="004D4A0A">
        <w:rPr>
          <w:rFonts w:hint="eastAsia"/>
        </w:rPr>
        <w:t>调整</w:t>
      </w:r>
      <w:r w:rsidR="00396877" w:rsidRPr="00396877">
        <w:t>线性饱和度调整以获得最佳的无雾图像。</w:t>
      </w:r>
      <w:r w:rsidRPr="00792A3F">
        <w:rPr>
          <w:rFonts w:hint="eastAsia"/>
          <w:lang w:val="en-US"/>
        </w:rPr>
        <w:t>由于这类方法缺少一定的模型支持，</w:t>
      </w:r>
      <w:proofErr w:type="gramStart"/>
      <w:r w:rsidRPr="00792A3F">
        <w:rPr>
          <w:rFonts w:hint="eastAsia"/>
          <w:lang w:val="en-US"/>
        </w:rPr>
        <w:t>仅改善</w:t>
      </w:r>
      <w:proofErr w:type="gramEnd"/>
      <w:r w:rsidRPr="00792A3F">
        <w:rPr>
          <w:rFonts w:hint="eastAsia"/>
          <w:lang w:val="en-US"/>
        </w:rPr>
        <w:t>对比度和颜色信息，因此不能达到真正意义上的去雾。基于图像复原的方法在大气散射模型的基础上，通过有效的先验和合理的假设</w:t>
      </w:r>
      <w:proofErr w:type="gramStart"/>
      <w:r w:rsidRPr="00792A3F">
        <w:rPr>
          <w:rFonts w:hint="eastAsia"/>
          <w:lang w:val="en-US"/>
        </w:rPr>
        <w:t>以估计</w:t>
      </w:r>
      <w:proofErr w:type="gramEnd"/>
      <w:r w:rsidRPr="00792A3F">
        <w:rPr>
          <w:rFonts w:hint="eastAsia"/>
          <w:lang w:val="en-US"/>
        </w:rPr>
        <w:t>模型中的未知参数，重新还原出清晰的图像。</w:t>
      </w:r>
      <w:r w:rsidRPr="00792A3F">
        <w:rPr>
          <w:rFonts w:hint="eastAsia"/>
          <w:lang w:val="en-US"/>
        </w:rPr>
        <w:t>Zhu</w:t>
      </w:r>
      <w:r w:rsidRPr="00792A3F">
        <w:rPr>
          <w:rFonts w:hint="eastAsia"/>
          <w:lang w:val="en-US"/>
        </w:rPr>
        <w:t>等人</w:t>
      </w:r>
      <w:r w:rsidR="00221492" w:rsidRPr="00631BEB">
        <w:rPr>
          <w:vertAlign w:val="superscript"/>
          <w:lang w:val="en-US"/>
        </w:rPr>
        <w:fldChar w:fldCharType="begin" w:fldLock="1"/>
      </w:r>
      <w:r w:rsidR="00221492" w:rsidRPr="00631BEB">
        <w:rPr>
          <w:vertAlign w:val="superscript"/>
          <w:lang w:val="en-US"/>
        </w:rPr>
        <w:instrText xml:space="preserve"> </w:instrText>
      </w:r>
      <w:r w:rsidR="00221492" w:rsidRPr="00631BEB">
        <w:rPr>
          <w:rFonts w:hint="eastAsia"/>
          <w:vertAlign w:val="superscript"/>
          <w:lang w:val="en-US"/>
        </w:rPr>
        <w:instrText>REF _Ref89200717 \r \h</w:instrText>
      </w:r>
      <w:r w:rsidR="00221492" w:rsidRPr="00631BEB">
        <w:rPr>
          <w:vertAlign w:val="superscript"/>
          <w:lang w:val="en-US"/>
        </w:rPr>
        <w:instrText xml:space="preserve"> </w:instrText>
      </w:r>
      <w:r w:rsidR="00631BEB">
        <w:rPr>
          <w:vertAlign w:val="superscript"/>
          <w:lang w:val="en-US"/>
        </w:rPr>
        <w:instrText xml:space="preserve"> \* MERGEFORMAT </w:instrText>
      </w:r>
      <w:r w:rsidR="00221492" w:rsidRPr="00631BEB">
        <w:rPr>
          <w:vertAlign w:val="superscript"/>
          <w:lang w:val="en-US"/>
        </w:rPr>
      </w:r>
      <w:r w:rsidR="00221492" w:rsidRPr="00631BEB">
        <w:rPr>
          <w:vertAlign w:val="superscript"/>
          <w:lang w:val="en-US"/>
        </w:rPr>
        <w:fldChar w:fldCharType="separate"/>
      </w:r>
      <w:r w:rsidR="00B11110" w:rsidRPr="00631BEB">
        <w:rPr>
          <w:vertAlign w:val="superscript"/>
          <w:lang w:val="en-US"/>
        </w:rPr>
        <w:t>[7]</w:t>
      </w:r>
      <w:r w:rsidR="00221492" w:rsidRPr="00631BEB">
        <w:rPr>
          <w:vertAlign w:val="superscript"/>
          <w:lang w:val="en-US"/>
        </w:rPr>
        <w:fldChar w:fldCharType="end"/>
      </w:r>
      <w:r w:rsidRPr="00792A3F">
        <w:rPr>
          <w:rFonts w:hint="eastAsia"/>
          <w:lang w:val="en-US"/>
        </w:rPr>
        <w:t>首先利用可微函数训练线性景深模型的参数生成图像景深图。然后利用相应的景深图对每幅模糊遥感图像的大气光进行估计。之后</w:t>
      </w:r>
      <w:proofErr w:type="gramStart"/>
      <w:r w:rsidRPr="00792A3F">
        <w:rPr>
          <w:rFonts w:hint="eastAsia"/>
          <w:lang w:val="en-US"/>
        </w:rPr>
        <w:t>通过雾线模型</w:t>
      </w:r>
      <w:proofErr w:type="gramEnd"/>
      <w:r w:rsidRPr="00792A3F">
        <w:rPr>
          <w:rFonts w:hint="eastAsia"/>
          <w:lang w:val="en-US"/>
        </w:rPr>
        <w:t>基于估计的大气</w:t>
      </w:r>
      <w:proofErr w:type="gramStart"/>
      <w:r w:rsidRPr="00792A3F">
        <w:rPr>
          <w:rFonts w:hint="eastAsia"/>
          <w:lang w:val="en-US"/>
        </w:rPr>
        <w:t>光估计</w:t>
      </w:r>
      <w:proofErr w:type="gramEnd"/>
      <w:r w:rsidRPr="00792A3F">
        <w:rPr>
          <w:rFonts w:hint="eastAsia"/>
          <w:lang w:val="en-US"/>
        </w:rPr>
        <w:t>相应的透射图。最后，根据估算的大气光照和透射图，利用大气散射模型去除遥感图像中的雾</w:t>
      </w:r>
      <w:proofErr w:type="gramStart"/>
      <w:r w:rsidRPr="00792A3F">
        <w:rPr>
          <w:rFonts w:hint="eastAsia"/>
          <w:lang w:val="en-US"/>
        </w:rPr>
        <w:t>霾</w:t>
      </w:r>
      <w:proofErr w:type="gramEnd"/>
      <w:r w:rsidRPr="00792A3F">
        <w:rPr>
          <w:rFonts w:hint="eastAsia"/>
          <w:lang w:val="en-US"/>
        </w:rPr>
        <w:t>。</w:t>
      </w:r>
      <w:r w:rsidRPr="00792A3F">
        <w:rPr>
          <w:rFonts w:hint="eastAsia"/>
          <w:lang w:val="en-US"/>
        </w:rPr>
        <w:t>Zhu</w:t>
      </w:r>
      <w:r w:rsidRPr="00792A3F">
        <w:rPr>
          <w:rFonts w:hint="eastAsia"/>
          <w:lang w:val="en-US"/>
        </w:rPr>
        <w:t>等人</w:t>
      </w:r>
      <w:r w:rsidR="00221492" w:rsidRPr="00631BEB">
        <w:rPr>
          <w:vertAlign w:val="superscript"/>
          <w:lang w:val="en-US"/>
        </w:rPr>
        <w:fldChar w:fldCharType="begin" w:fldLock="1"/>
      </w:r>
      <w:r w:rsidR="00221492" w:rsidRPr="00631BEB">
        <w:rPr>
          <w:vertAlign w:val="superscript"/>
          <w:lang w:val="en-US"/>
        </w:rPr>
        <w:instrText xml:space="preserve"> </w:instrText>
      </w:r>
      <w:r w:rsidR="00221492" w:rsidRPr="00631BEB">
        <w:rPr>
          <w:rFonts w:hint="eastAsia"/>
          <w:vertAlign w:val="superscript"/>
          <w:lang w:val="en-US"/>
        </w:rPr>
        <w:instrText>REF _Ref89200750 \r \h</w:instrText>
      </w:r>
      <w:r w:rsidR="00221492" w:rsidRPr="00631BEB">
        <w:rPr>
          <w:vertAlign w:val="superscript"/>
          <w:lang w:val="en-US"/>
        </w:rPr>
        <w:instrText xml:space="preserve"> </w:instrText>
      </w:r>
      <w:r w:rsidR="00631BEB">
        <w:rPr>
          <w:vertAlign w:val="superscript"/>
          <w:lang w:val="en-US"/>
        </w:rPr>
        <w:instrText xml:space="preserve"> \* MERGEFORMAT </w:instrText>
      </w:r>
      <w:r w:rsidR="00221492" w:rsidRPr="00631BEB">
        <w:rPr>
          <w:vertAlign w:val="superscript"/>
          <w:lang w:val="en-US"/>
        </w:rPr>
      </w:r>
      <w:r w:rsidR="00221492" w:rsidRPr="00631BEB">
        <w:rPr>
          <w:vertAlign w:val="superscript"/>
          <w:lang w:val="en-US"/>
        </w:rPr>
        <w:fldChar w:fldCharType="separate"/>
      </w:r>
      <w:r w:rsidR="00B11110" w:rsidRPr="00631BEB">
        <w:rPr>
          <w:vertAlign w:val="superscript"/>
          <w:lang w:val="en-US"/>
        </w:rPr>
        <w:t>[8]</w:t>
      </w:r>
      <w:r w:rsidR="00221492" w:rsidRPr="00631BEB">
        <w:rPr>
          <w:vertAlign w:val="superscript"/>
          <w:lang w:val="en-US"/>
        </w:rPr>
        <w:fldChar w:fldCharType="end"/>
      </w:r>
      <w:r w:rsidRPr="00792A3F">
        <w:rPr>
          <w:rFonts w:hint="eastAsia"/>
          <w:lang w:val="en-US"/>
        </w:rPr>
        <w:t>通过先验信息建立有雾图像的线性模型，借助有雾图像的深度</w:t>
      </w:r>
      <w:proofErr w:type="gramStart"/>
      <w:r w:rsidRPr="00792A3F">
        <w:rPr>
          <w:rFonts w:hint="eastAsia"/>
          <w:lang w:val="en-US"/>
        </w:rPr>
        <w:t>图估计</w:t>
      </w:r>
      <w:proofErr w:type="gramEnd"/>
      <w:r w:rsidRPr="00792A3F">
        <w:rPr>
          <w:rFonts w:hint="eastAsia"/>
          <w:lang w:val="en-US"/>
        </w:rPr>
        <w:t>透射函数。但对于白色物体区域或大雾图像时，该线性模型可能不成立。</w:t>
      </w:r>
    </w:p>
    <w:p w14:paraId="6ECF7B15" w14:textId="0F339286" w:rsidR="00024B02" w:rsidRDefault="00024B02" w:rsidP="00416857">
      <w:pPr>
        <w:pStyle w:val="31"/>
        <w:numPr>
          <w:ilvl w:val="2"/>
          <w:numId w:val="1"/>
        </w:numPr>
        <w:spacing w:before="240" w:after="120" w:line="400" w:lineRule="exact"/>
        <w:rPr>
          <w:lang w:val="en-US"/>
        </w:rPr>
      </w:pPr>
      <w:bookmarkStart w:id="125" w:name="_Toc127348230"/>
      <w:r>
        <w:rPr>
          <w:rFonts w:hint="eastAsia"/>
        </w:rPr>
        <w:t>基于深度学习的</w:t>
      </w:r>
      <w:r w:rsidR="009D3D54">
        <w:rPr>
          <w:rFonts w:hint="eastAsia"/>
        </w:rPr>
        <w:t>图像去雾</w:t>
      </w:r>
      <w:bookmarkEnd w:id="125"/>
    </w:p>
    <w:p w14:paraId="015AA0C3" w14:textId="765DA9C2" w:rsidR="00792A3F" w:rsidRPr="00792A3F" w:rsidRDefault="00792A3F" w:rsidP="00432874">
      <w:pPr>
        <w:spacing w:line="400" w:lineRule="exact"/>
        <w:ind w:firstLineChars="200" w:firstLine="480"/>
        <w:rPr>
          <w:lang w:val="en-US"/>
        </w:rPr>
      </w:pPr>
      <w:r w:rsidRPr="00792A3F">
        <w:rPr>
          <w:rFonts w:hint="eastAsia"/>
          <w:lang w:val="en-US"/>
        </w:rPr>
        <w:t>随着深度学习的崛起，许多方法开始采用神经网络直接对大气散射模型中的传输函数和大气光进行估计。</w:t>
      </w:r>
      <w:r w:rsidRPr="00792A3F">
        <w:rPr>
          <w:rFonts w:hint="eastAsia"/>
          <w:lang w:val="en-US"/>
        </w:rPr>
        <w:t>Cai</w:t>
      </w:r>
      <w:r w:rsidRPr="00792A3F">
        <w:rPr>
          <w:rFonts w:hint="eastAsia"/>
          <w:lang w:val="en-US"/>
        </w:rPr>
        <w:t>等人</w:t>
      </w:r>
      <w:r w:rsidR="00221492">
        <w:rPr>
          <w:lang w:val="en-US"/>
        </w:rPr>
        <w:fldChar w:fldCharType="begin" w:fldLock="1"/>
      </w:r>
      <w:r w:rsidR="00221492">
        <w:rPr>
          <w:lang w:val="en-US"/>
        </w:rPr>
        <w:instrText xml:space="preserve"> </w:instrText>
      </w:r>
      <w:r w:rsidR="00221492">
        <w:rPr>
          <w:rFonts w:hint="eastAsia"/>
          <w:lang w:val="en-US"/>
        </w:rPr>
        <w:instrText>REF _Ref89200911 \r \h</w:instrText>
      </w:r>
      <w:r w:rsidR="00221492">
        <w:rPr>
          <w:lang w:val="en-US"/>
        </w:rPr>
        <w:instrText xml:space="preserve"> </w:instrText>
      </w:r>
      <w:r w:rsidR="00221492">
        <w:rPr>
          <w:lang w:val="en-US"/>
        </w:rPr>
      </w:r>
      <w:r w:rsidR="00221492">
        <w:rPr>
          <w:lang w:val="en-US"/>
        </w:rPr>
        <w:fldChar w:fldCharType="separate"/>
      </w:r>
      <w:r w:rsidR="00B11110">
        <w:rPr>
          <w:lang w:val="en-US"/>
        </w:rPr>
        <w:t>[9]</w:t>
      </w:r>
      <w:r w:rsidR="00221492">
        <w:rPr>
          <w:lang w:val="en-US"/>
        </w:rPr>
        <w:fldChar w:fldCharType="end"/>
      </w:r>
      <w:r w:rsidRPr="00792A3F">
        <w:rPr>
          <w:rFonts w:hint="eastAsia"/>
          <w:lang w:val="en-US"/>
        </w:rPr>
        <w:t>提出了名为</w:t>
      </w:r>
      <w:proofErr w:type="spellStart"/>
      <w:r w:rsidRPr="00792A3F">
        <w:rPr>
          <w:rFonts w:hint="eastAsia"/>
          <w:lang w:val="en-US"/>
        </w:rPr>
        <w:t>DehazeNet</w:t>
      </w:r>
      <w:proofErr w:type="spellEnd"/>
      <w:r w:rsidRPr="00792A3F">
        <w:rPr>
          <w:rFonts w:hint="eastAsia"/>
          <w:lang w:val="en-US"/>
        </w:rPr>
        <w:t>的去雾模型。该模型直接从给定的有雾图像中估计其传输图，然后将有雾图像和估计的传输图输入大气散射模型中获得无雾图像。网络的激活函数为双边非线性整流函数，该激活函数将特征图的数值空间约束在</w:t>
      </w:r>
      <w:r w:rsidRPr="00792A3F">
        <w:rPr>
          <w:rFonts w:hint="eastAsia"/>
          <w:lang w:val="en-US"/>
        </w:rPr>
        <w:t>[0-1]</w:t>
      </w:r>
      <w:r w:rsidRPr="00792A3F">
        <w:rPr>
          <w:rFonts w:hint="eastAsia"/>
          <w:lang w:val="en-US"/>
        </w:rPr>
        <w:t>之间以提升去雾质量。</w:t>
      </w:r>
      <w:r w:rsidRPr="00792A3F">
        <w:rPr>
          <w:rFonts w:hint="eastAsia"/>
          <w:lang w:val="en-US"/>
        </w:rPr>
        <w:t>Li</w:t>
      </w:r>
      <w:r w:rsidRPr="00792A3F">
        <w:rPr>
          <w:rFonts w:hint="eastAsia"/>
          <w:lang w:val="en-US"/>
        </w:rPr>
        <w:t>等人</w:t>
      </w:r>
      <w:r w:rsidR="00221492">
        <w:rPr>
          <w:lang w:val="en-US"/>
        </w:rPr>
        <w:fldChar w:fldCharType="begin" w:fldLock="1"/>
      </w:r>
      <w:r w:rsidR="00221492">
        <w:rPr>
          <w:lang w:val="en-US"/>
        </w:rPr>
        <w:instrText xml:space="preserve"> </w:instrText>
      </w:r>
      <w:r w:rsidR="00221492">
        <w:rPr>
          <w:rFonts w:hint="eastAsia"/>
          <w:lang w:val="en-US"/>
        </w:rPr>
        <w:instrText>REF _Ref89200964 \r \h</w:instrText>
      </w:r>
      <w:r w:rsidR="00221492">
        <w:rPr>
          <w:lang w:val="en-US"/>
        </w:rPr>
        <w:instrText xml:space="preserve"> </w:instrText>
      </w:r>
      <w:r w:rsidR="00221492">
        <w:rPr>
          <w:lang w:val="en-US"/>
        </w:rPr>
      </w:r>
      <w:r w:rsidR="00221492">
        <w:rPr>
          <w:lang w:val="en-US"/>
        </w:rPr>
        <w:fldChar w:fldCharType="separate"/>
      </w:r>
      <w:r w:rsidR="00B11110">
        <w:rPr>
          <w:lang w:val="en-US"/>
        </w:rPr>
        <w:t>[10]</w:t>
      </w:r>
      <w:r w:rsidR="00221492">
        <w:rPr>
          <w:lang w:val="en-US"/>
        </w:rPr>
        <w:fldChar w:fldCharType="end"/>
      </w:r>
      <w:r w:rsidRPr="00792A3F">
        <w:rPr>
          <w:rFonts w:hint="eastAsia"/>
          <w:lang w:val="en-US"/>
        </w:rPr>
        <w:t>提出了</w:t>
      </w:r>
      <w:r w:rsidRPr="00792A3F">
        <w:rPr>
          <w:rFonts w:hint="eastAsia"/>
          <w:lang w:val="en-US"/>
        </w:rPr>
        <w:t>AOD-Net (All-in-one dehazing network)</w:t>
      </w:r>
      <w:r w:rsidRPr="00792A3F">
        <w:rPr>
          <w:rFonts w:hint="eastAsia"/>
          <w:lang w:val="en-US"/>
        </w:rPr>
        <w:t>去雾模型，该模型不单独估算传输函数和大气光，而是将两者结合成一个参数，使用轻量级</w:t>
      </w:r>
      <w:r w:rsidRPr="00792A3F">
        <w:rPr>
          <w:rFonts w:hint="eastAsia"/>
          <w:lang w:val="en-US"/>
        </w:rPr>
        <w:t>CNN</w:t>
      </w:r>
      <w:r w:rsidRPr="00792A3F">
        <w:rPr>
          <w:rFonts w:hint="eastAsia"/>
          <w:lang w:val="en-US"/>
        </w:rPr>
        <w:t>网络进行回归得到最终的清晰图像。</w:t>
      </w:r>
    </w:p>
    <w:p w14:paraId="0CD60CB2" w14:textId="2D87B85B" w:rsidR="00792A3F" w:rsidRPr="00792A3F" w:rsidRDefault="00792A3F" w:rsidP="00432874">
      <w:pPr>
        <w:spacing w:line="400" w:lineRule="exact"/>
        <w:ind w:firstLineChars="200" w:firstLine="480"/>
        <w:rPr>
          <w:lang w:val="en-US"/>
        </w:rPr>
      </w:pPr>
      <w:r w:rsidRPr="00792A3F">
        <w:rPr>
          <w:rFonts w:hint="eastAsia"/>
          <w:lang w:val="en-US"/>
        </w:rPr>
        <w:t>深度学习网络对未知参数的估计精度会影响去雾图像的质量，因此近年来许多方法开始应用端到端深度学习模型直接从有雾图像中回归最终的无雾图像。</w:t>
      </w:r>
      <w:r w:rsidRPr="00792A3F">
        <w:rPr>
          <w:rFonts w:hint="eastAsia"/>
          <w:lang w:val="en-US"/>
        </w:rPr>
        <w:t>Liu</w:t>
      </w:r>
      <w:r w:rsidRPr="00792A3F">
        <w:rPr>
          <w:rFonts w:hint="eastAsia"/>
          <w:lang w:val="en-US"/>
        </w:rPr>
        <w:t>等</w:t>
      </w:r>
      <w:r w:rsidR="001C6C8E">
        <w:rPr>
          <w:lang w:val="en-US"/>
        </w:rPr>
        <w:fldChar w:fldCharType="begin" w:fldLock="1"/>
      </w:r>
      <w:r w:rsidR="001C6C8E">
        <w:rPr>
          <w:lang w:val="en-US"/>
        </w:rPr>
        <w:instrText xml:space="preserve"> </w:instrText>
      </w:r>
      <w:r w:rsidR="001C6C8E">
        <w:rPr>
          <w:rFonts w:hint="eastAsia"/>
          <w:lang w:val="en-US"/>
        </w:rPr>
        <w:instrText>REF _Ref89201110 \r \h</w:instrText>
      </w:r>
      <w:r w:rsidR="001C6C8E">
        <w:rPr>
          <w:lang w:val="en-US"/>
        </w:rPr>
        <w:instrText xml:space="preserve"> </w:instrText>
      </w:r>
      <w:r w:rsidR="001C6C8E">
        <w:rPr>
          <w:lang w:val="en-US"/>
        </w:rPr>
      </w:r>
      <w:r w:rsidR="001C6C8E">
        <w:rPr>
          <w:lang w:val="en-US"/>
        </w:rPr>
        <w:fldChar w:fldCharType="separate"/>
      </w:r>
      <w:r w:rsidR="00B11110">
        <w:rPr>
          <w:lang w:val="en-US"/>
        </w:rPr>
        <w:t>[11]</w:t>
      </w:r>
      <w:r w:rsidR="001C6C8E">
        <w:rPr>
          <w:lang w:val="en-US"/>
        </w:rPr>
        <w:fldChar w:fldCharType="end"/>
      </w:r>
      <w:r w:rsidRPr="00792A3F">
        <w:rPr>
          <w:rFonts w:hint="eastAsia"/>
          <w:lang w:val="en-US"/>
        </w:rPr>
        <w:t>提出了</w:t>
      </w:r>
      <w:proofErr w:type="spellStart"/>
      <w:r w:rsidRPr="00792A3F">
        <w:rPr>
          <w:rFonts w:hint="eastAsia"/>
          <w:lang w:val="en-US"/>
        </w:rPr>
        <w:t>GridDehazeNet</w:t>
      </w:r>
      <w:proofErr w:type="spellEnd"/>
      <w:r w:rsidRPr="00792A3F">
        <w:rPr>
          <w:rFonts w:hint="eastAsia"/>
          <w:lang w:val="en-US"/>
        </w:rPr>
        <w:t>模型，该模型中设计了可训练的预处理模块以解决手工选择预处理方法多样性不够、针对性不强的缺点。基于注意力</w:t>
      </w:r>
      <w:r w:rsidR="004E24A6">
        <w:rPr>
          <w:rFonts w:hint="eastAsia"/>
          <w:lang w:val="en-US"/>
        </w:rPr>
        <w:t>机制</w:t>
      </w:r>
      <w:r w:rsidRPr="00792A3F">
        <w:rPr>
          <w:rFonts w:hint="eastAsia"/>
          <w:lang w:val="en-US"/>
        </w:rPr>
        <w:t>的多尺度</w:t>
      </w:r>
      <w:r w:rsidR="007C2C45">
        <w:rPr>
          <w:rFonts w:hint="eastAsia"/>
          <w:lang w:val="en-US"/>
        </w:rPr>
        <w:t>特征提取</w:t>
      </w:r>
      <w:r w:rsidRPr="00792A3F">
        <w:rPr>
          <w:rFonts w:hint="eastAsia"/>
          <w:lang w:val="en-US"/>
        </w:rPr>
        <w:t>网络被用于模型的去雾主干，</w:t>
      </w:r>
      <w:r w:rsidR="003B17AF">
        <w:rPr>
          <w:rFonts w:hint="eastAsia"/>
          <w:lang w:val="en-US"/>
        </w:rPr>
        <w:t>使得模型能够灵活适应不同的输入场景</w:t>
      </w:r>
      <w:r w:rsidRPr="00792A3F">
        <w:rPr>
          <w:rFonts w:hint="eastAsia"/>
          <w:lang w:val="en-US"/>
        </w:rPr>
        <w:t>。</w:t>
      </w:r>
      <w:r w:rsidRPr="00792A3F">
        <w:rPr>
          <w:rFonts w:hint="eastAsia"/>
          <w:lang w:val="en-US"/>
        </w:rPr>
        <w:t>Zhu</w:t>
      </w:r>
      <w:r w:rsidRPr="00792A3F">
        <w:rPr>
          <w:rFonts w:hint="eastAsia"/>
          <w:lang w:val="en-US"/>
        </w:rPr>
        <w:t>等</w:t>
      </w:r>
      <w:r w:rsidR="00CA7208">
        <w:rPr>
          <w:lang w:val="en-US"/>
        </w:rPr>
        <w:fldChar w:fldCharType="begin" w:fldLock="1"/>
      </w:r>
      <w:r w:rsidR="00CA7208">
        <w:rPr>
          <w:lang w:val="en-US"/>
        </w:rPr>
        <w:instrText xml:space="preserve"> </w:instrText>
      </w:r>
      <w:r w:rsidR="00CA7208">
        <w:rPr>
          <w:rFonts w:hint="eastAsia"/>
          <w:lang w:val="en-US"/>
        </w:rPr>
        <w:instrText>REF _Ref89201718 \r \h</w:instrText>
      </w:r>
      <w:r w:rsidR="00CA7208">
        <w:rPr>
          <w:lang w:val="en-US"/>
        </w:rPr>
        <w:instrText xml:space="preserve"> </w:instrText>
      </w:r>
      <w:r w:rsidR="00CA7208">
        <w:rPr>
          <w:lang w:val="en-US"/>
        </w:rPr>
      </w:r>
      <w:r w:rsidR="00CA7208">
        <w:rPr>
          <w:lang w:val="en-US"/>
        </w:rPr>
        <w:fldChar w:fldCharType="separate"/>
      </w:r>
      <w:r w:rsidR="00B11110">
        <w:rPr>
          <w:lang w:val="en-US"/>
        </w:rPr>
        <w:t>[37]</w:t>
      </w:r>
      <w:r w:rsidR="00CA7208">
        <w:rPr>
          <w:lang w:val="en-US"/>
        </w:rPr>
        <w:fldChar w:fldCharType="end"/>
      </w:r>
      <w:r w:rsidRPr="00792A3F">
        <w:rPr>
          <w:rFonts w:hint="eastAsia"/>
          <w:lang w:val="en-US"/>
        </w:rPr>
        <w:t>利用八度卷积构建了编码解码结构的图像去雾网络。此外，作者为不同阶段的特征设计了自注意力模块以增强模型最终的去雾效果。</w:t>
      </w:r>
      <w:r w:rsidRPr="00792A3F">
        <w:rPr>
          <w:rFonts w:hint="eastAsia"/>
          <w:lang w:val="en-US"/>
        </w:rPr>
        <w:t>Pan</w:t>
      </w:r>
      <w:r w:rsidRPr="00792A3F">
        <w:rPr>
          <w:rFonts w:hint="eastAsia"/>
          <w:lang w:val="en-US"/>
        </w:rPr>
        <w:t>等</w:t>
      </w:r>
      <w:r w:rsidR="001C6C8E">
        <w:rPr>
          <w:lang w:val="en-US"/>
        </w:rPr>
        <w:fldChar w:fldCharType="begin" w:fldLock="1"/>
      </w:r>
      <w:r w:rsidR="001C6C8E">
        <w:rPr>
          <w:lang w:val="en-US"/>
        </w:rPr>
        <w:instrText xml:space="preserve"> </w:instrText>
      </w:r>
      <w:r w:rsidR="001C6C8E">
        <w:rPr>
          <w:rFonts w:hint="eastAsia"/>
          <w:lang w:val="en-US"/>
        </w:rPr>
        <w:instrText>REF _Ref89201141 \r \h</w:instrText>
      </w:r>
      <w:r w:rsidR="001C6C8E">
        <w:rPr>
          <w:lang w:val="en-US"/>
        </w:rPr>
        <w:instrText xml:space="preserve"> </w:instrText>
      </w:r>
      <w:r w:rsidR="001C6C8E">
        <w:rPr>
          <w:lang w:val="en-US"/>
        </w:rPr>
      </w:r>
      <w:r w:rsidR="001C6C8E">
        <w:rPr>
          <w:lang w:val="en-US"/>
        </w:rPr>
        <w:fldChar w:fldCharType="separate"/>
      </w:r>
      <w:r w:rsidR="00B11110">
        <w:rPr>
          <w:lang w:val="en-US"/>
        </w:rPr>
        <w:t>[12]</w:t>
      </w:r>
      <w:r w:rsidR="001C6C8E">
        <w:rPr>
          <w:lang w:val="en-US"/>
        </w:rPr>
        <w:fldChar w:fldCharType="end"/>
      </w:r>
      <w:r w:rsidRPr="00792A3F">
        <w:rPr>
          <w:rFonts w:hint="eastAsia"/>
          <w:lang w:val="en-US"/>
        </w:rPr>
        <w:t>提出了一个受物理模型约束的图像恢复网络，恢复网络在训练的过程中受到基于物理模型构建的</w:t>
      </w:r>
      <w:proofErr w:type="gramStart"/>
      <w:r w:rsidRPr="00792A3F">
        <w:rPr>
          <w:rFonts w:hint="eastAsia"/>
          <w:lang w:val="en-US"/>
        </w:rPr>
        <w:t>判别器</w:t>
      </w:r>
      <w:proofErr w:type="gramEnd"/>
      <w:r w:rsidRPr="00792A3F">
        <w:rPr>
          <w:rFonts w:hint="eastAsia"/>
          <w:lang w:val="en-US"/>
        </w:rPr>
        <w:t>的监督，保证恢复图像的最终质量。</w:t>
      </w:r>
      <w:r w:rsidRPr="00792A3F">
        <w:rPr>
          <w:rFonts w:hint="eastAsia"/>
          <w:lang w:val="en-US"/>
        </w:rPr>
        <w:t>Qu</w:t>
      </w:r>
      <w:r w:rsidRPr="00792A3F">
        <w:rPr>
          <w:rFonts w:hint="eastAsia"/>
          <w:lang w:val="en-US"/>
        </w:rPr>
        <w:t>等</w:t>
      </w:r>
      <w:r w:rsidR="00E51B17">
        <w:rPr>
          <w:lang w:val="en-US"/>
        </w:rPr>
        <w:fldChar w:fldCharType="begin" w:fldLock="1"/>
      </w:r>
      <w:r w:rsidR="00E51B17">
        <w:rPr>
          <w:lang w:val="en-US"/>
        </w:rPr>
        <w:instrText xml:space="preserve"> </w:instrText>
      </w:r>
      <w:r w:rsidR="00E51B17">
        <w:rPr>
          <w:rFonts w:hint="eastAsia"/>
          <w:lang w:val="en-US"/>
        </w:rPr>
        <w:instrText>REF _Ref89200832 \r \h</w:instrText>
      </w:r>
      <w:r w:rsidR="00E51B17">
        <w:rPr>
          <w:lang w:val="en-US"/>
        </w:rPr>
        <w:instrText xml:space="preserve"> </w:instrText>
      </w:r>
      <w:r w:rsidR="00E51B17">
        <w:rPr>
          <w:lang w:val="en-US"/>
        </w:rPr>
      </w:r>
      <w:r w:rsidR="00E51B17">
        <w:rPr>
          <w:lang w:val="en-US"/>
        </w:rPr>
        <w:fldChar w:fldCharType="separate"/>
      </w:r>
      <w:r w:rsidR="00B11110">
        <w:rPr>
          <w:lang w:val="en-US"/>
        </w:rPr>
        <w:t>[16]</w:t>
      </w:r>
      <w:r w:rsidR="00E51B17">
        <w:rPr>
          <w:lang w:val="en-US"/>
        </w:rPr>
        <w:fldChar w:fldCharType="end"/>
      </w:r>
      <w:r w:rsidRPr="00792A3F">
        <w:rPr>
          <w:rFonts w:hint="eastAsia"/>
          <w:lang w:val="en-US"/>
        </w:rPr>
        <w:t>利用生成对抗网络的思想，使用</w:t>
      </w:r>
      <w:proofErr w:type="gramStart"/>
      <w:r w:rsidRPr="00792A3F">
        <w:rPr>
          <w:rFonts w:hint="eastAsia"/>
          <w:lang w:val="en-US"/>
        </w:rPr>
        <w:t>判别器</w:t>
      </w:r>
      <w:proofErr w:type="gramEnd"/>
      <w:r w:rsidRPr="00792A3F">
        <w:rPr>
          <w:rFonts w:hint="eastAsia"/>
          <w:lang w:val="en-US"/>
        </w:rPr>
        <w:t>来引导图像生成器产生粗糙的去雾图像，之后再使用增强网络增强图像颜色和细节效果，由此提出了增强的图像到图像的去雾网络。</w:t>
      </w:r>
      <w:r w:rsidRPr="00792A3F">
        <w:rPr>
          <w:rFonts w:hint="eastAsia"/>
          <w:lang w:val="en-US"/>
        </w:rPr>
        <w:t>Cycle GAN</w:t>
      </w:r>
      <w:r w:rsidRPr="00792A3F">
        <w:rPr>
          <w:rFonts w:hint="eastAsia"/>
          <w:lang w:val="en-US"/>
        </w:rPr>
        <w:t>模型</w:t>
      </w:r>
      <w:r w:rsidR="00CA7208">
        <w:rPr>
          <w:lang w:val="en-US"/>
        </w:rPr>
        <w:fldChar w:fldCharType="begin" w:fldLock="1"/>
      </w:r>
      <w:r w:rsidR="00CA7208">
        <w:rPr>
          <w:lang w:val="en-US"/>
        </w:rPr>
        <w:instrText xml:space="preserve"> </w:instrText>
      </w:r>
      <w:r w:rsidR="00CA7208">
        <w:rPr>
          <w:rFonts w:hint="eastAsia"/>
          <w:lang w:val="en-US"/>
        </w:rPr>
        <w:instrText>REF _Ref89201798 \r \h</w:instrText>
      </w:r>
      <w:r w:rsidR="00CA7208">
        <w:rPr>
          <w:lang w:val="en-US"/>
        </w:rPr>
        <w:instrText xml:space="preserve"> </w:instrText>
      </w:r>
      <w:r w:rsidR="00CA7208">
        <w:rPr>
          <w:lang w:val="en-US"/>
        </w:rPr>
      </w:r>
      <w:r w:rsidR="00CA7208">
        <w:rPr>
          <w:lang w:val="en-US"/>
        </w:rPr>
        <w:fldChar w:fldCharType="separate"/>
      </w:r>
      <w:r w:rsidR="00B11110">
        <w:rPr>
          <w:lang w:val="en-US"/>
        </w:rPr>
        <w:t>[38]</w:t>
      </w:r>
      <w:r w:rsidR="00CA7208">
        <w:rPr>
          <w:lang w:val="en-US"/>
        </w:rPr>
        <w:fldChar w:fldCharType="end"/>
      </w:r>
      <w:r w:rsidRPr="00792A3F">
        <w:rPr>
          <w:rFonts w:hint="eastAsia"/>
          <w:lang w:val="en-US"/>
        </w:rPr>
        <w:t>中提出用于图像到图像转换的循环一致性损失，它不需要依赖配对的数据就可以完成图像到图像的转换。以此为基础，</w:t>
      </w:r>
      <w:r w:rsidRPr="00792A3F">
        <w:rPr>
          <w:rFonts w:hint="eastAsia"/>
          <w:lang w:val="en-US"/>
        </w:rPr>
        <w:t>Shao</w:t>
      </w:r>
      <w:r w:rsidRPr="00792A3F">
        <w:rPr>
          <w:rFonts w:hint="eastAsia"/>
          <w:lang w:val="en-US"/>
        </w:rPr>
        <w:t>等</w:t>
      </w:r>
      <w:r w:rsidR="001C6C8E">
        <w:rPr>
          <w:lang w:val="en-US"/>
        </w:rPr>
        <w:fldChar w:fldCharType="begin" w:fldLock="1"/>
      </w:r>
      <w:r w:rsidR="001C6C8E">
        <w:rPr>
          <w:lang w:val="en-US"/>
        </w:rPr>
        <w:instrText xml:space="preserve"> </w:instrText>
      </w:r>
      <w:r w:rsidR="001C6C8E">
        <w:rPr>
          <w:rFonts w:hint="eastAsia"/>
          <w:lang w:val="en-US"/>
        </w:rPr>
        <w:instrText>REF _Ref89201209 \r \h</w:instrText>
      </w:r>
      <w:r w:rsidR="001C6C8E">
        <w:rPr>
          <w:lang w:val="en-US"/>
        </w:rPr>
        <w:instrText xml:space="preserve"> </w:instrText>
      </w:r>
      <w:r w:rsidR="001C6C8E">
        <w:rPr>
          <w:lang w:val="en-US"/>
        </w:rPr>
      </w:r>
      <w:r w:rsidR="001C6C8E">
        <w:rPr>
          <w:lang w:val="en-US"/>
        </w:rPr>
        <w:fldChar w:fldCharType="separate"/>
      </w:r>
      <w:r w:rsidR="00B11110">
        <w:rPr>
          <w:lang w:val="en-US"/>
        </w:rPr>
        <w:t>[13]</w:t>
      </w:r>
      <w:r w:rsidR="001C6C8E">
        <w:rPr>
          <w:lang w:val="en-US"/>
        </w:rPr>
        <w:fldChar w:fldCharType="end"/>
      </w:r>
      <w:r w:rsidRPr="00792A3F">
        <w:rPr>
          <w:rFonts w:hint="eastAsia"/>
          <w:lang w:val="en-US"/>
        </w:rPr>
        <w:t>提出了一种用于单图像去雾</w:t>
      </w:r>
      <w:proofErr w:type="gramStart"/>
      <w:r w:rsidRPr="00792A3F">
        <w:rPr>
          <w:rFonts w:hint="eastAsia"/>
          <w:lang w:val="en-US"/>
        </w:rPr>
        <w:t>的域自适应</w:t>
      </w:r>
      <w:proofErr w:type="gramEnd"/>
      <w:r w:rsidRPr="00792A3F">
        <w:rPr>
          <w:rFonts w:hint="eastAsia"/>
          <w:lang w:val="en-US"/>
        </w:rPr>
        <w:t>框架。该方法首先将真实有雾图像和合成有雾图像进行双</w:t>
      </w:r>
      <w:r w:rsidRPr="00792A3F">
        <w:rPr>
          <w:rFonts w:hint="eastAsia"/>
          <w:lang w:val="en-US"/>
        </w:rPr>
        <w:lastRenderedPageBreak/>
        <w:t>向转化，以减少合成域和真实域之间的域偏移；然后将转化后的图像及其原始图像作为去</w:t>
      </w:r>
      <w:proofErr w:type="gramStart"/>
      <w:r w:rsidRPr="00792A3F">
        <w:rPr>
          <w:rFonts w:hint="eastAsia"/>
          <w:lang w:val="en-US"/>
        </w:rPr>
        <w:t>雾网络</w:t>
      </w:r>
      <w:proofErr w:type="gramEnd"/>
      <w:r w:rsidRPr="00792A3F">
        <w:rPr>
          <w:rFonts w:hint="eastAsia"/>
          <w:lang w:val="en-US"/>
        </w:rPr>
        <w:t>的输入来执行</w:t>
      </w:r>
      <w:r w:rsidRPr="00432874">
        <w:rPr>
          <w:rFonts w:hint="eastAsia"/>
        </w:rPr>
        <w:t>图像</w:t>
      </w:r>
      <w:r w:rsidRPr="00792A3F">
        <w:rPr>
          <w:rFonts w:hint="eastAsia"/>
          <w:lang w:val="en-US"/>
        </w:rPr>
        <w:t>去雾。</w:t>
      </w:r>
    </w:p>
    <w:p w14:paraId="1CD495DD" w14:textId="4D49F9EB" w:rsidR="00024B02" w:rsidRPr="00C0121C" w:rsidRDefault="00792A3F" w:rsidP="00432874">
      <w:pPr>
        <w:spacing w:line="400" w:lineRule="exact"/>
        <w:ind w:firstLineChars="200" w:firstLine="480"/>
        <w:rPr>
          <w:lang w:val="en-US"/>
        </w:rPr>
      </w:pPr>
      <w:r w:rsidRPr="00792A3F">
        <w:rPr>
          <w:rFonts w:hint="eastAsia"/>
          <w:lang w:val="en-US"/>
        </w:rPr>
        <w:t>虽然这些方法目前已取得优秀的图像去雾效果，但这些方法去雾主干采用的是标准的编码器</w:t>
      </w:r>
      <w:r w:rsidRPr="00792A3F">
        <w:rPr>
          <w:rFonts w:hint="eastAsia"/>
          <w:lang w:val="en-US"/>
        </w:rPr>
        <w:t>-</w:t>
      </w:r>
      <w:r w:rsidRPr="00792A3F">
        <w:rPr>
          <w:rFonts w:hint="eastAsia"/>
          <w:lang w:val="en-US"/>
        </w:rPr>
        <w:t>解码器结构。级联的编码解码器没有考虑到图像去雾前后的差异性，导致去</w:t>
      </w:r>
      <w:proofErr w:type="gramStart"/>
      <w:r w:rsidRPr="00792A3F">
        <w:rPr>
          <w:rFonts w:hint="eastAsia"/>
          <w:lang w:val="en-US"/>
        </w:rPr>
        <w:t>雾结果</w:t>
      </w:r>
      <w:proofErr w:type="gramEnd"/>
      <w:r w:rsidRPr="00792A3F">
        <w:rPr>
          <w:rFonts w:hint="eastAsia"/>
          <w:lang w:val="en-US"/>
        </w:rPr>
        <w:t>不彻底或出现颜色的偏差。此外，该结构编码阶段因下采样丢失大量空间信息，破坏了重建图像的质量。</w:t>
      </w:r>
    </w:p>
    <w:p w14:paraId="45394507" w14:textId="4888DB39" w:rsidR="001607EA" w:rsidRPr="00144AE7" w:rsidRDefault="00591A47" w:rsidP="00B0372B">
      <w:pPr>
        <w:pStyle w:val="21"/>
        <w:numPr>
          <w:ilvl w:val="1"/>
          <w:numId w:val="1"/>
        </w:numPr>
        <w:spacing w:before="360" w:after="120" w:line="400" w:lineRule="exact"/>
        <w:rPr>
          <w:color w:val="FF0000"/>
          <w:sz w:val="28"/>
          <w:szCs w:val="28"/>
        </w:rPr>
      </w:pPr>
      <w:bookmarkStart w:id="126" w:name="_Toc127348231"/>
      <w:r w:rsidRPr="001C4010">
        <w:rPr>
          <w:rFonts w:hint="eastAsia"/>
          <w:sz w:val="28"/>
          <w:szCs w:val="28"/>
          <w:lang w:val="en-US"/>
        </w:rPr>
        <w:t>评价指标</w:t>
      </w:r>
      <w:bookmarkEnd w:id="126"/>
    </w:p>
    <w:p w14:paraId="273B592A" w14:textId="4E2231A3" w:rsidR="00DD2939" w:rsidRDefault="00E42BEE" w:rsidP="00432874">
      <w:pPr>
        <w:spacing w:line="400" w:lineRule="exact"/>
        <w:ind w:firstLineChars="200" w:firstLine="480"/>
      </w:pPr>
      <w:r>
        <w:rPr>
          <w:rFonts w:hint="eastAsia"/>
        </w:rPr>
        <w:t>本文使用结构相似性（</w:t>
      </w:r>
      <w:r w:rsidR="008B1826">
        <w:rPr>
          <w:rFonts w:hint="eastAsia"/>
          <w:iCs/>
        </w:rPr>
        <w:t>S</w:t>
      </w:r>
      <w:r w:rsidR="000357FC" w:rsidRPr="000357FC">
        <w:rPr>
          <w:rFonts w:hint="eastAsia"/>
          <w:iCs/>
        </w:rPr>
        <w:t>tructural similarity index</w:t>
      </w:r>
      <w:r w:rsidR="000357FC">
        <w:rPr>
          <w:rFonts w:hint="eastAsia"/>
        </w:rPr>
        <w:t>，</w:t>
      </w:r>
      <w:r>
        <w:rPr>
          <w:rFonts w:hint="eastAsia"/>
        </w:rPr>
        <w:t>SSIM</w:t>
      </w:r>
      <w:r>
        <w:rPr>
          <w:rFonts w:hint="eastAsia"/>
        </w:rPr>
        <w:t>）、峰值信噪比（</w:t>
      </w:r>
      <w:r w:rsidR="00585F77" w:rsidRPr="00585F77">
        <w:t>Peak signal-to-noise ratio</w:t>
      </w:r>
      <w:r w:rsidR="008B1826">
        <w:rPr>
          <w:rFonts w:hint="eastAsia"/>
        </w:rPr>
        <w:t>，</w:t>
      </w:r>
      <w:r>
        <w:rPr>
          <w:rFonts w:hint="eastAsia"/>
        </w:rPr>
        <w:t>PSNR</w:t>
      </w:r>
      <w:r>
        <w:rPr>
          <w:rFonts w:hint="eastAsia"/>
        </w:rPr>
        <w:t>），</w:t>
      </w:r>
      <w:r w:rsidR="005C476A">
        <w:rPr>
          <w:rFonts w:hint="eastAsia"/>
        </w:rPr>
        <w:t>平均绝对</w:t>
      </w:r>
      <w:r>
        <w:rPr>
          <w:rFonts w:hint="eastAsia"/>
        </w:rPr>
        <w:t>误差（</w:t>
      </w:r>
      <w:r w:rsidR="001C7BDF" w:rsidRPr="001C7BDF">
        <w:t>Mean</w:t>
      </w:r>
      <w:r w:rsidR="00DC5B7F" w:rsidRPr="001C7BDF">
        <w:t xml:space="preserve"> absolute error</w:t>
      </w:r>
      <w:r w:rsidR="00DC5B7F">
        <w:rPr>
          <w:rFonts w:hint="eastAsia"/>
        </w:rPr>
        <w:t>，</w:t>
      </w:r>
      <w:r>
        <w:rPr>
          <w:rFonts w:hint="eastAsia"/>
        </w:rPr>
        <w:t>MAE</w:t>
      </w:r>
      <w:r>
        <w:rPr>
          <w:rFonts w:hint="eastAsia"/>
        </w:rPr>
        <w:t>）、</w:t>
      </w:r>
      <w:r w:rsidR="007A0638" w:rsidRPr="007A0638">
        <w:t>查准率</w:t>
      </w:r>
      <w:r w:rsidR="007A0638">
        <w:rPr>
          <w:rFonts w:hint="eastAsia"/>
        </w:rPr>
        <w:t>-</w:t>
      </w:r>
      <w:r w:rsidR="007A0638">
        <w:rPr>
          <w:rFonts w:hint="eastAsia"/>
        </w:rPr>
        <w:t>查全率（</w:t>
      </w:r>
      <w:r w:rsidR="004535B9" w:rsidRPr="004535B9">
        <w:t>Precision</w:t>
      </w:r>
      <w:r w:rsidR="004535B9">
        <w:t>-</w:t>
      </w:r>
      <w:r w:rsidR="0081282E" w:rsidRPr="0081282E">
        <w:t>Recall</w:t>
      </w:r>
      <w:r w:rsidR="007A0638">
        <w:rPr>
          <w:rFonts w:hint="eastAsia"/>
        </w:rPr>
        <w:t>，</w:t>
      </w:r>
      <w:r>
        <w:rPr>
          <w:rFonts w:hint="eastAsia"/>
        </w:rPr>
        <w:t>PR</w:t>
      </w:r>
      <w:r w:rsidR="0081282E">
        <w:rPr>
          <w:rFonts w:hint="eastAsia"/>
        </w:rPr>
        <w:t>）</w:t>
      </w:r>
      <w:r>
        <w:rPr>
          <w:rFonts w:hint="eastAsia"/>
        </w:rPr>
        <w:t>曲线、</w:t>
      </w:r>
      <w:r>
        <w:rPr>
          <w:rFonts w:hint="eastAsia"/>
        </w:rPr>
        <w:t>S</w:t>
      </w:r>
      <w:r>
        <w:t>-</w:t>
      </w:r>
      <w:r>
        <w:rPr>
          <w:rFonts w:hint="eastAsia"/>
        </w:rPr>
        <w:t>Measure</w:t>
      </w:r>
      <w:r>
        <w:rPr>
          <w:rFonts w:hint="eastAsia"/>
        </w:rPr>
        <w:t>和</w:t>
      </w:r>
      <w:r>
        <w:rPr>
          <w:rFonts w:hint="eastAsia"/>
        </w:rPr>
        <w:t>F</w:t>
      </w:r>
      <w:r>
        <w:t>-</w:t>
      </w:r>
      <w:r>
        <w:rPr>
          <w:rFonts w:hint="eastAsia"/>
        </w:rPr>
        <w:t>Measure</w:t>
      </w:r>
      <w:r>
        <w:rPr>
          <w:rFonts w:hint="eastAsia"/>
        </w:rPr>
        <w:t>来衡量模型输出结果的客观好坏程度。</w:t>
      </w:r>
    </w:p>
    <w:p w14:paraId="0CB81D9D" w14:textId="73F5200F" w:rsidR="00E42BEE" w:rsidRDefault="00E42BEE" w:rsidP="00432874">
      <w:pPr>
        <w:spacing w:line="400" w:lineRule="exact"/>
        <w:ind w:firstLineChars="200" w:firstLine="480"/>
      </w:pPr>
      <w:r w:rsidRPr="00E42BEE">
        <w:t>峰值信噪比用于表示信号的最大可能功率与影响其表示保真度的</w:t>
      </w:r>
      <w:r w:rsidR="00D5219B">
        <w:rPr>
          <w:rFonts w:hint="eastAsia"/>
        </w:rPr>
        <w:t>干扰</w:t>
      </w:r>
      <w:r w:rsidRPr="00E42BEE">
        <w:t>噪声功率之间的比率</w:t>
      </w:r>
      <w:r w:rsidR="00D5219B">
        <w:rPr>
          <w:rFonts w:hint="eastAsia"/>
        </w:rPr>
        <w:t>。</w:t>
      </w:r>
      <w:r>
        <w:rPr>
          <w:rFonts w:hint="eastAsia"/>
        </w:rPr>
        <w:t>在低质图像重建</w:t>
      </w:r>
      <w:r w:rsidR="00D5219B">
        <w:rPr>
          <w:rFonts w:hint="eastAsia"/>
        </w:rPr>
        <w:t>任务中，</w:t>
      </w:r>
      <w:r>
        <w:rPr>
          <w:rFonts w:hint="eastAsia"/>
        </w:rPr>
        <w:t>该值越大说明图像的处理效果越接近原图</w:t>
      </w:r>
      <w:r w:rsidRPr="00E42BEE">
        <w:t>。峰值信噪比</w:t>
      </w:r>
      <w:r>
        <w:rPr>
          <w:rFonts w:hint="eastAsia"/>
        </w:rPr>
        <w:t>的定义如下：</w:t>
      </w:r>
    </w:p>
    <w:p w14:paraId="00B216AA" w14:textId="342B33E3" w:rsidR="00E42BEE" w:rsidRDefault="00E42BEE" w:rsidP="006D0557">
      <w:pPr>
        <w:pStyle w:val="AMDisplayEquation"/>
        <w:spacing w:before="120" w:after="120" w:line="240" w:lineRule="auto"/>
      </w:pPr>
      <w:r>
        <w:tab/>
      </w:r>
      <w:r w:rsidR="000357FC" w:rsidRPr="000357FC">
        <w:rPr>
          <w:position w:val="-33"/>
        </w:rPr>
        <w:object w:dxaOrig="3051" w:dyaOrig="790" w14:anchorId="025EEC72">
          <v:shape id="_x0000_i1136" type="#_x0000_t75" alt="P478#yIS1" style="width:151.8pt;height:39.6pt" o:ole="">
            <v:imagedata r:id="rId242" o:title=""/>
          </v:shape>
          <o:OLEObject Type="Embed" ProgID="Equation.AxMath" ShapeID="_x0000_i1136" DrawAspect="Content" ObjectID="_1738346422" r:id="rId24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5</w:instrText>
        </w:r>
      </w:fldSimple>
      <w:r w:rsidR="00FB09E6">
        <w:instrText>)</w:instrText>
      </w:r>
      <w:r w:rsidR="00FB09E6">
        <w:fldChar w:fldCharType="end"/>
      </w:r>
    </w:p>
    <w:p w14:paraId="6F533282" w14:textId="07A4D564" w:rsidR="00E42BEE" w:rsidRDefault="000357FC" w:rsidP="00F50627">
      <w:pPr>
        <w:rPr>
          <w:iCs/>
        </w:rPr>
      </w:pPr>
      <w:r>
        <w:rPr>
          <w:rFonts w:hint="eastAsia"/>
        </w:rPr>
        <w:t>其中</w:t>
      </w:r>
      <w:r w:rsidRPr="000357FC">
        <w:rPr>
          <w:position w:val="-32"/>
        </w:rPr>
        <w:object w:dxaOrig="4120" w:dyaOrig="772" w14:anchorId="17270A3A">
          <v:shape id="_x0000_i1137" type="#_x0000_t75" alt="P479#yIS1" style="width:205.8pt;height:38.4pt" o:ole="">
            <v:imagedata r:id="rId244" o:title=""/>
          </v:shape>
          <o:OLEObject Type="Embed" ProgID="Equation.AxMath" ShapeID="_x0000_i1137" DrawAspect="Content" ObjectID="_1738346423" r:id="rId245"/>
        </w:object>
      </w:r>
      <w:r>
        <w:rPr>
          <w:rFonts w:hint="eastAsia"/>
        </w:rPr>
        <w:t>，</w:t>
      </w:r>
      <w:r w:rsidRPr="000357FC">
        <w:rPr>
          <w:iCs/>
          <w:position w:val="-12"/>
        </w:rPr>
        <w:object w:dxaOrig="184" w:dyaOrig="362" w14:anchorId="389AD2C2">
          <v:shape id="_x0000_i1138" type="#_x0000_t75" alt="P479#yIS2" style="width:9pt;height:18pt" o:ole="">
            <v:imagedata r:id="rId246" o:title=""/>
          </v:shape>
          <o:OLEObject Type="Embed" ProgID="Equation.AxMath" ShapeID="_x0000_i1138" DrawAspect="Content" ObjectID="_1738346424" r:id="rId247"/>
        </w:object>
      </w:r>
      <w:r>
        <w:rPr>
          <w:rFonts w:hint="eastAsia"/>
          <w:iCs/>
        </w:rPr>
        <w:t>和</w:t>
      </w:r>
      <w:r w:rsidRPr="000357FC">
        <w:rPr>
          <w:iCs/>
          <w:position w:val="-12"/>
        </w:rPr>
        <w:object w:dxaOrig="271" w:dyaOrig="362" w14:anchorId="444898DB">
          <v:shape id="_x0000_i1139" type="#_x0000_t75" alt="P479#yIS3" style="width:13.8pt;height:18pt" o:ole="">
            <v:imagedata r:id="rId248" o:title=""/>
          </v:shape>
          <o:OLEObject Type="Embed" ProgID="Equation.AxMath" ShapeID="_x0000_i1139" DrawAspect="Content" ObjectID="_1738346425" r:id="rId249"/>
        </w:object>
      </w:r>
      <w:r>
        <w:rPr>
          <w:rFonts w:hint="eastAsia"/>
          <w:iCs/>
        </w:rPr>
        <w:t>为大小</w:t>
      </w:r>
      <w:r w:rsidR="00A71CBC">
        <w:rPr>
          <w:rFonts w:hint="eastAsia"/>
          <w:iCs/>
        </w:rPr>
        <w:t>为</w:t>
      </w:r>
      <w:r w:rsidRPr="000357FC">
        <w:rPr>
          <w:iCs/>
          <w:position w:val="-12"/>
        </w:rPr>
        <w:object w:dxaOrig="662" w:dyaOrig="362" w14:anchorId="1FA083E4">
          <v:shape id="_x0000_i1140" type="#_x0000_t75" alt="P479#yIS4" style="width:33pt;height:18pt" o:ole="">
            <v:imagedata r:id="rId250" o:title=""/>
          </v:shape>
          <o:OLEObject Type="Embed" ProgID="Equation.AxMath" ShapeID="_x0000_i1140" DrawAspect="Content" ObjectID="_1738346426" r:id="rId251"/>
        </w:object>
      </w:r>
      <w:r>
        <w:rPr>
          <w:rFonts w:hint="eastAsia"/>
          <w:iCs/>
        </w:rPr>
        <w:t>的输入图像。</w:t>
      </w:r>
    </w:p>
    <w:p w14:paraId="3A7E48EC" w14:textId="4DB69B29" w:rsidR="000357FC" w:rsidRDefault="000357FC" w:rsidP="00432874">
      <w:pPr>
        <w:spacing w:line="400" w:lineRule="exact"/>
        <w:ind w:firstLineChars="200" w:firstLine="480"/>
        <w:rPr>
          <w:iCs/>
        </w:rPr>
      </w:pPr>
      <w:r w:rsidRPr="000357FC">
        <w:rPr>
          <w:rFonts w:hint="eastAsia"/>
          <w:iCs/>
        </w:rPr>
        <w:t>结构相似性是一种用以衡量两张</w:t>
      </w:r>
      <w:r>
        <w:rPr>
          <w:rFonts w:hint="eastAsia"/>
          <w:iCs/>
        </w:rPr>
        <w:t>图像</w:t>
      </w:r>
      <w:r w:rsidRPr="000357FC">
        <w:rPr>
          <w:rFonts w:hint="eastAsia"/>
          <w:iCs/>
        </w:rPr>
        <w:t>相似程度的指标。当两张</w:t>
      </w:r>
      <w:r w:rsidR="004A182C">
        <w:rPr>
          <w:rFonts w:hint="eastAsia"/>
          <w:iCs/>
        </w:rPr>
        <w:t>图像</w:t>
      </w:r>
      <w:r w:rsidRPr="000357FC">
        <w:rPr>
          <w:rFonts w:hint="eastAsia"/>
          <w:iCs/>
        </w:rPr>
        <w:t>其中一张为无失真</w:t>
      </w:r>
      <w:r w:rsidR="004A182C">
        <w:rPr>
          <w:rFonts w:hint="eastAsia"/>
          <w:iCs/>
        </w:rPr>
        <w:t>图像</w:t>
      </w:r>
      <w:r w:rsidRPr="000357FC">
        <w:rPr>
          <w:rFonts w:hint="eastAsia"/>
          <w:iCs/>
        </w:rPr>
        <w:t>，另一张为失真后的</w:t>
      </w:r>
      <w:r w:rsidR="004A182C">
        <w:rPr>
          <w:rFonts w:hint="eastAsia"/>
          <w:iCs/>
        </w:rPr>
        <w:t>图像</w:t>
      </w:r>
      <w:r w:rsidRPr="000357FC">
        <w:rPr>
          <w:rFonts w:hint="eastAsia"/>
          <w:iCs/>
        </w:rPr>
        <w:t>，二者的结构相似性可以看成是失真</w:t>
      </w:r>
      <w:r w:rsidR="00795079">
        <w:rPr>
          <w:rFonts w:hint="eastAsia"/>
          <w:iCs/>
        </w:rPr>
        <w:t>图像成像</w:t>
      </w:r>
      <w:r w:rsidRPr="000357FC">
        <w:rPr>
          <w:rFonts w:hint="eastAsia"/>
          <w:iCs/>
        </w:rPr>
        <w:t>品质</w:t>
      </w:r>
      <w:r w:rsidR="00795079">
        <w:rPr>
          <w:rFonts w:hint="eastAsia"/>
          <w:iCs/>
        </w:rPr>
        <w:t>的</w:t>
      </w:r>
      <w:r w:rsidRPr="000357FC">
        <w:rPr>
          <w:rFonts w:hint="eastAsia"/>
          <w:iCs/>
        </w:rPr>
        <w:t>衡量指标</w:t>
      </w:r>
      <w:r>
        <w:rPr>
          <w:rFonts w:hint="eastAsia"/>
          <w:iCs/>
        </w:rPr>
        <w:t>，该值越大表示结果越接近原始图像</w:t>
      </w:r>
      <w:r w:rsidRPr="000357FC">
        <w:rPr>
          <w:rFonts w:hint="eastAsia"/>
          <w:iCs/>
        </w:rPr>
        <w:t>。</w:t>
      </w:r>
      <w:r>
        <w:rPr>
          <w:rFonts w:hint="eastAsia"/>
          <w:iCs/>
        </w:rPr>
        <w:t>结构相似性的定义如下：</w:t>
      </w:r>
    </w:p>
    <w:p w14:paraId="070A9299" w14:textId="37C172EB" w:rsidR="000357FC" w:rsidRPr="000357FC" w:rsidRDefault="000357FC" w:rsidP="006D0557">
      <w:pPr>
        <w:pStyle w:val="AMDisplayEquation"/>
        <w:spacing w:before="120" w:after="120" w:line="240" w:lineRule="auto"/>
      </w:pPr>
      <w:r>
        <w:tab/>
      </w:r>
      <w:r w:rsidR="00C41232" w:rsidRPr="00C41232">
        <w:rPr>
          <w:position w:val="-29"/>
        </w:rPr>
        <w:object w:dxaOrig="4720" w:dyaOrig="704" w14:anchorId="6D5B28C0">
          <v:shape id="_x0000_i1141" type="#_x0000_t75" alt="P481#yIS1" style="width:237pt;height:34.8pt" o:ole="">
            <v:imagedata r:id="rId252" o:title=""/>
          </v:shape>
          <o:OLEObject Type="Embed" ProgID="Equation.AxMath" ShapeID="_x0000_i1141" DrawAspect="Content" ObjectID="_1738346427" r:id="rId25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6</w:instrText>
        </w:r>
      </w:fldSimple>
      <w:r w:rsidR="00FB09E6">
        <w:instrText>)</w:instrText>
      </w:r>
      <w:r w:rsidR="00FB09E6">
        <w:fldChar w:fldCharType="end"/>
      </w:r>
    </w:p>
    <w:p w14:paraId="7C77F571" w14:textId="32EFDEBC" w:rsidR="00DD2939" w:rsidRDefault="00C41232" w:rsidP="00432874">
      <w:pPr>
        <w:spacing w:line="400" w:lineRule="exact"/>
        <w:ind w:firstLineChars="200" w:firstLine="480"/>
      </w:pPr>
      <w:r w:rsidRPr="00432874">
        <w:rPr>
          <w:rFonts w:hint="eastAsia"/>
          <w:iCs/>
        </w:rPr>
        <w:t>其中</w:t>
      </w:r>
      <w:r w:rsidRPr="00C41232">
        <w:rPr>
          <w:position w:val="-12"/>
        </w:rPr>
        <w:object w:dxaOrig="189" w:dyaOrig="362" w14:anchorId="7451572C">
          <v:shape id="_x0000_i1142" type="#_x0000_t75" alt="P482#yIS1" style="width:10.2pt;height:18pt" o:ole="">
            <v:imagedata r:id="rId254" o:title=""/>
          </v:shape>
          <o:OLEObject Type="Embed" ProgID="Equation.AxMath" ShapeID="_x0000_i1142" DrawAspect="Content" ObjectID="_1738346428" r:id="rId255"/>
        </w:object>
      </w:r>
      <w:r>
        <w:rPr>
          <w:rFonts w:hint="eastAsia"/>
        </w:rPr>
        <w:t>和</w:t>
      </w:r>
      <w:r w:rsidRPr="00C41232">
        <w:rPr>
          <w:position w:val="-12"/>
        </w:rPr>
        <w:object w:dxaOrig="181" w:dyaOrig="362" w14:anchorId="550566C1">
          <v:shape id="_x0000_i1143" type="#_x0000_t75" alt="P482#yIS2" style="width:9pt;height:18pt" o:ole="">
            <v:imagedata r:id="rId256" o:title=""/>
          </v:shape>
          <o:OLEObject Type="Embed" ProgID="Equation.AxMath" ShapeID="_x0000_i1143" DrawAspect="Content" ObjectID="_1738346429" r:id="rId257"/>
        </w:object>
      </w:r>
      <w:r>
        <w:rPr>
          <w:rFonts w:hint="eastAsia"/>
        </w:rPr>
        <w:t>为输入的两幅图像，</w:t>
      </w:r>
      <w:r w:rsidRPr="00C41232">
        <w:rPr>
          <w:position w:val="-12"/>
        </w:rPr>
        <w:object w:dxaOrig="289" w:dyaOrig="365" w14:anchorId="7F7ED356">
          <v:shape id="_x0000_i1144" type="#_x0000_t75" alt="P482#yIS3" style="width:14.4pt;height:18pt" o:ole="">
            <v:imagedata r:id="rId258" o:title=""/>
          </v:shape>
          <o:OLEObject Type="Embed" ProgID="Equation.AxMath" ShapeID="_x0000_i1144" DrawAspect="Content" ObjectID="_1738346430" r:id="rId259"/>
        </w:object>
      </w:r>
      <w:r>
        <w:rPr>
          <w:rFonts w:hint="eastAsia"/>
        </w:rPr>
        <w:t>及</w:t>
      </w:r>
      <w:r w:rsidRPr="00C41232">
        <w:rPr>
          <w:position w:val="-12"/>
        </w:rPr>
        <w:object w:dxaOrig="283" w:dyaOrig="365" w14:anchorId="12A44382">
          <v:shape id="_x0000_i1145" type="#_x0000_t75" alt="P482#yIS4" style="width:14.4pt;height:18pt" o:ole="">
            <v:imagedata r:id="rId260" o:title=""/>
          </v:shape>
          <o:OLEObject Type="Embed" ProgID="Equation.AxMath" ShapeID="_x0000_i1145" DrawAspect="Content" ObjectID="_1738346431" r:id="rId261"/>
        </w:object>
      </w:r>
      <w:r>
        <w:rPr>
          <w:rFonts w:hint="eastAsia"/>
        </w:rPr>
        <w:t>、</w:t>
      </w:r>
      <w:r w:rsidRPr="00C41232">
        <w:rPr>
          <w:position w:val="-12"/>
        </w:rPr>
        <w:object w:dxaOrig="273" w:dyaOrig="365" w14:anchorId="456209D4">
          <v:shape id="_x0000_i1146" type="#_x0000_t75" alt="P482#yIS5" style="width:13.8pt;height:18pt" o:ole="">
            <v:imagedata r:id="rId262" o:title=""/>
          </v:shape>
          <o:OLEObject Type="Embed" ProgID="Equation.AxMath" ShapeID="_x0000_i1146" DrawAspect="Content" ObjectID="_1738346432" r:id="rId263"/>
        </w:object>
      </w:r>
      <w:r>
        <w:rPr>
          <w:rFonts w:hint="eastAsia"/>
        </w:rPr>
        <w:t>及</w:t>
      </w:r>
      <w:r w:rsidRPr="00C41232">
        <w:rPr>
          <w:position w:val="-12"/>
        </w:rPr>
        <w:object w:dxaOrig="268" w:dyaOrig="365" w14:anchorId="6E876B98">
          <v:shape id="_x0000_i1147" type="#_x0000_t75" alt="P482#yIS6" style="width:13.8pt;height:18pt" o:ole="">
            <v:imagedata r:id="rId264" o:title=""/>
          </v:shape>
          <o:OLEObject Type="Embed" ProgID="Equation.AxMath" ShapeID="_x0000_i1147" DrawAspect="Content" ObjectID="_1738346433" r:id="rId265"/>
        </w:object>
      </w:r>
      <w:r>
        <w:rPr>
          <w:rFonts w:hint="eastAsia"/>
        </w:rPr>
        <w:t>分别为</w:t>
      </w:r>
      <w:r w:rsidRPr="00C41232">
        <w:rPr>
          <w:position w:val="-12"/>
        </w:rPr>
        <w:object w:dxaOrig="189" w:dyaOrig="362" w14:anchorId="29467582">
          <v:shape id="_x0000_i1148" type="#_x0000_t75" alt="P482#yIS7" style="width:10.2pt;height:18pt" o:ole="">
            <v:imagedata r:id="rId254" o:title=""/>
          </v:shape>
          <o:OLEObject Type="Embed" ProgID="Equation.AxMath" ShapeID="_x0000_i1148" DrawAspect="Content" ObjectID="_1738346434" r:id="rId266"/>
        </w:object>
      </w:r>
      <w:r>
        <w:rPr>
          <w:rFonts w:hint="eastAsia"/>
        </w:rPr>
        <w:t>和</w:t>
      </w:r>
      <w:r w:rsidRPr="00C41232">
        <w:rPr>
          <w:position w:val="-12"/>
        </w:rPr>
        <w:object w:dxaOrig="181" w:dyaOrig="362" w14:anchorId="4A7A61FF">
          <v:shape id="_x0000_i1149" type="#_x0000_t75" alt="P482#yIS8" style="width:9pt;height:18pt" o:ole="">
            <v:imagedata r:id="rId256" o:title=""/>
          </v:shape>
          <o:OLEObject Type="Embed" ProgID="Equation.AxMath" ShapeID="_x0000_i1149" DrawAspect="Content" ObjectID="_1738346435" r:id="rId267"/>
        </w:object>
      </w:r>
      <w:r>
        <w:rPr>
          <w:rFonts w:hint="eastAsia"/>
        </w:rPr>
        <w:t>的平均值和标准差，</w:t>
      </w:r>
      <w:r w:rsidRPr="00C41232">
        <w:rPr>
          <w:position w:val="-12"/>
        </w:rPr>
        <w:object w:dxaOrig="345" w:dyaOrig="365" w14:anchorId="4B251ED7">
          <v:shape id="_x0000_i1150" type="#_x0000_t75" alt="P482#yIS9" style="width:17.4pt;height:18pt" o:ole="">
            <v:imagedata r:id="rId268" o:title=""/>
          </v:shape>
          <o:OLEObject Type="Embed" ProgID="Equation.AxMath" ShapeID="_x0000_i1150" DrawAspect="Content" ObjectID="_1738346436" r:id="rId269"/>
        </w:object>
      </w:r>
      <w:r>
        <w:rPr>
          <w:rFonts w:hint="eastAsia"/>
        </w:rPr>
        <w:t>为</w:t>
      </w:r>
      <w:r w:rsidRPr="00C41232">
        <w:rPr>
          <w:position w:val="-12"/>
        </w:rPr>
        <w:object w:dxaOrig="189" w:dyaOrig="362" w14:anchorId="31C93295">
          <v:shape id="_x0000_i1151" type="#_x0000_t75" alt="P482#yIS10" style="width:10.2pt;height:18pt" o:ole="">
            <v:imagedata r:id="rId254" o:title=""/>
          </v:shape>
          <o:OLEObject Type="Embed" ProgID="Equation.AxMath" ShapeID="_x0000_i1151" DrawAspect="Content" ObjectID="_1738346437" r:id="rId270"/>
        </w:object>
      </w:r>
      <w:r>
        <w:rPr>
          <w:rFonts w:hint="eastAsia"/>
        </w:rPr>
        <w:t>和</w:t>
      </w:r>
      <w:r w:rsidRPr="00C41232">
        <w:rPr>
          <w:position w:val="-12"/>
        </w:rPr>
        <w:object w:dxaOrig="181" w:dyaOrig="362" w14:anchorId="0EA65A5E">
          <v:shape id="_x0000_i1152" type="#_x0000_t75" alt="P482#yIS11" style="width:9pt;height:18pt" o:ole="">
            <v:imagedata r:id="rId256" o:title=""/>
          </v:shape>
          <o:OLEObject Type="Embed" ProgID="Equation.AxMath" ShapeID="_x0000_i1152" DrawAspect="Content" ObjectID="_1738346438" r:id="rId271"/>
        </w:object>
      </w:r>
      <w:r>
        <w:rPr>
          <w:rFonts w:hint="eastAsia"/>
        </w:rPr>
        <w:t>的协方差，</w:t>
      </w:r>
      <w:r w:rsidRPr="00C41232">
        <w:rPr>
          <w:position w:val="-12"/>
        </w:rPr>
        <w:object w:dxaOrig="1284" w:dyaOrig="365" w14:anchorId="544B525A">
          <v:shape id="_x0000_i1153" type="#_x0000_t75" alt="P482#yIS12" style="width:64.8pt;height:18pt" o:ole="">
            <v:imagedata r:id="rId272" o:title=""/>
          </v:shape>
          <o:OLEObject Type="Embed" ProgID="Equation.AxMath" ShapeID="_x0000_i1153" DrawAspect="Content" ObjectID="_1738346439" r:id="rId273"/>
        </w:object>
      </w:r>
      <w:r>
        <w:rPr>
          <w:rFonts w:hint="eastAsia"/>
        </w:rPr>
        <w:t>为常数</w:t>
      </w:r>
      <w:r w:rsidR="00134B9E">
        <w:rPr>
          <w:rFonts w:hint="eastAsia"/>
        </w:rPr>
        <w:t>。</w:t>
      </w:r>
    </w:p>
    <w:p w14:paraId="64C806CA" w14:textId="6AEF3B5C" w:rsidR="00134B9E" w:rsidRDefault="00702FA2" w:rsidP="00432874">
      <w:pPr>
        <w:spacing w:line="400" w:lineRule="exact"/>
        <w:ind w:firstLineChars="200" w:firstLine="480"/>
        <w:rPr>
          <w:caps/>
        </w:rPr>
      </w:pPr>
      <w:r w:rsidRPr="00702FA2">
        <w:rPr>
          <w:rFonts w:hint="eastAsia"/>
          <w:caps/>
        </w:rPr>
        <w:t>PR</w:t>
      </w:r>
      <w:r w:rsidRPr="00702FA2">
        <w:rPr>
          <w:rFonts w:hint="eastAsia"/>
          <w:caps/>
        </w:rPr>
        <w:t>曲线</w:t>
      </w:r>
      <w:r w:rsidR="00D016CF">
        <w:rPr>
          <w:rFonts w:hint="eastAsia"/>
          <w:caps/>
        </w:rPr>
        <w:t>的计算</w:t>
      </w:r>
      <w:r w:rsidR="001E30AA">
        <w:rPr>
          <w:rFonts w:hint="eastAsia"/>
          <w:caps/>
        </w:rPr>
        <w:t>首先</w:t>
      </w:r>
      <w:r w:rsidRPr="00702FA2">
        <w:rPr>
          <w:rFonts w:hint="eastAsia"/>
          <w:caps/>
        </w:rPr>
        <w:t>是将</w:t>
      </w:r>
      <w:r w:rsidR="001E30AA">
        <w:rPr>
          <w:rFonts w:hint="eastAsia"/>
          <w:caps/>
        </w:rPr>
        <w:t>模型的预测结果</w:t>
      </w:r>
      <w:r w:rsidRPr="00702FA2">
        <w:rPr>
          <w:rFonts w:hint="eastAsia"/>
          <w:caps/>
        </w:rPr>
        <w:t>转换为二进制</w:t>
      </w:r>
      <w:r w:rsidR="001E30AA">
        <w:rPr>
          <w:rFonts w:hint="eastAsia"/>
          <w:caps/>
        </w:rPr>
        <w:t>掩膜</w:t>
      </w:r>
      <w:r w:rsidRPr="00702FA2">
        <w:rPr>
          <w:caps/>
          <w:position w:val="-12"/>
        </w:rPr>
        <w:object w:dxaOrig="232" w:dyaOrig="362" w14:anchorId="6987DB8C">
          <v:shape id="_x0000_i1154" type="#_x0000_t75" alt="P483#yIS1" style="width:11.4pt;height:18pt" o:ole="">
            <v:imagedata r:id="rId274" o:title=""/>
          </v:shape>
          <o:OLEObject Type="Embed" ProgID="Equation.AxMath" ShapeID="_x0000_i1154" DrawAspect="Content" ObjectID="_1738346440" r:id="rId275"/>
        </w:object>
      </w:r>
      <w:r w:rsidRPr="00702FA2">
        <w:rPr>
          <w:rFonts w:hint="eastAsia"/>
          <w:caps/>
        </w:rPr>
        <w:t>，通过比较</w:t>
      </w:r>
      <w:r w:rsidRPr="00702FA2">
        <w:rPr>
          <w:caps/>
          <w:position w:val="-12"/>
        </w:rPr>
        <w:object w:dxaOrig="232" w:dyaOrig="362" w14:anchorId="3BF1CB3C">
          <v:shape id="_x0000_i1155" type="#_x0000_t75" alt="P483#yIS2" style="width:11.4pt;height:18pt" o:ole="">
            <v:imagedata r:id="rId274" o:title=""/>
          </v:shape>
          <o:OLEObject Type="Embed" ProgID="Equation.AxMath" ShapeID="_x0000_i1155" DrawAspect="Content" ObjectID="_1738346441" r:id="rId276"/>
        </w:object>
      </w:r>
      <w:r w:rsidRPr="00702FA2">
        <w:rPr>
          <w:rFonts w:hint="eastAsia"/>
          <w:caps/>
        </w:rPr>
        <w:t>和</w:t>
      </w:r>
      <w:r>
        <w:rPr>
          <w:rFonts w:hint="eastAsia"/>
          <w:caps/>
        </w:rPr>
        <w:t>真实标签</w:t>
      </w:r>
      <w:r w:rsidRPr="00702FA2">
        <w:rPr>
          <w:caps/>
          <w:position w:val="-12"/>
        </w:rPr>
        <w:object w:dxaOrig="237" w:dyaOrig="362" w14:anchorId="5A75ED33">
          <v:shape id="_x0000_i1156" type="#_x0000_t75" alt="P483#yIS3" style="width:11.4pt;height:18pt" o:ole="">
            <v:imagedata r:id="rId277" o:title=""/>
          </v:shape>
          <o:OLEObject Type="Embed" ProgID="Equation.AxMath" ShapeID="_x0000_i1156" DrawAspect="Content" ObjectID="_1738346442" r:id="rId278"/>
        </w:object>
      </w:r>
      <w:r w:rsidRPr="00702FA2">
        <w:rPr>
          <w:rFonts w:hint="eastAsia"/>
          <w:caps/>
        </w:rPr>
        <w:t>进</w:t>
      </w:r>
      <w:r w:rsidR="003138CC">
        <w:rPr>
          <w:rFonts w:hint="eastAsia"/>
          <w:caps/>
        </w:rPr>
        <w:t>已</w:t>
      </w:r>
      <w:r w:rsidRPr="00702FA2">
        <w:rPr>
          <w:rFonts w:hint="eastAsia"/>
          <w:caps/>
        </w:rPr>
        <w:t>一步计算</w:t>
      </w:r>
      <w:r w:rsidRPr="00432874">
        <w:rPr>
          <w:rFonts w:hint="eastAsia"/>
          <w:iCs/>
        </w:rPr>
        <w:t>精度</w:t>
      </w:r>
      <w:r w:rsidRPr="00702FA2">
        <w:rPr>
          <w:rFonts w:hint="eastAsia"/>
          <w:caps/>
        </w:rPr>
        <w:t>和召回率</w:t>
      </w:r>
      <w:r w:rsidR="003138CC">
        <w:rPr>
          <w:rFonts w:hint="eastAsia"/>
          <w:caps/>
        </w:rPr>
        <w:t>，</w:t>
      </w:r>
      <w:r w:rsidR="003138CC">
        <w:rPr>
          <w:rFonts w:hint="eastAsia"/>
        </w:rPr>
        <w:t>其具体计算方式如下：</w:t>
      </w:r>
    </w:p>
    <w:p w14:paraId="65F968F9" w14:textId="4DC53808" w:rsidR="00702FA2" w:rsidRDefault="00702FA2" w:rsidP="006D0557">
      <w:pPr>
        <w:pStyle w:val="AMDisplayEquation"/>
        <w:spacing w:before="120" w:after="120" w:line="240" w:lineRule="auto"/>
      </w:pPr>
      <w:r>
        <w:lastRenderedPageBreak/>
        <w:tab/>
      </w:r>
      <w:r w:rsidRPr="00702FA2">
        <w:rPr>
          <w:position w:val="-28"/>
        </w:rPr>
        <w:object w:dxaOrig="4183" w:dyaOrig="693" w14:anchorId="3205A86D">
          <v:shape id="_x0000_i1157" type="#_x0000_t75" alt="P484#yIS1" style="width:209.4pt;height:34.2pt" o:ole="">
            <v:imagedata r:id="rId279" o:title=""/>
          </v:shape>
          <o:OLEObject Type="Embed" ProgID="Equation.AxMath" ShapeID="_x0000_i1157" DrawAspect="Content" ObjectID="_1738346443" r:id="rId280"/>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7</w:instrText>
        </w:r>
      </w:fldSimple>
      <w:r w:rsidR="00FB09E6">
        <w:instrText>)</w:instrText>
      </w:r>
      <w:r w:rsidR="00FB09E6">
        <w:fldChar w:fldCharType="end"/>
      </w:r>
    </w:p>
    <w:p w14:paraId="1CBB55E2" w14:textId="299226F7" w:rsidR="00702FA2" w:rsidRDefault="00194F40" w:rsidP="00432874">
      <w:pPr>
        <w:spacing w:line="400" w:lineRule="exact"/>
        <w:ind w:firstLineChars="200" w:firstLine="480"/>
        <w:rPr>
          <w:caps/>
        </w:rPr>
      </w:pPr>
      <w:r>
        <w:rPr>
          <w:rFonts w:hint="eastAsia"/>
        </w:rPr>
        <w:t>S</w:t>
      </w:r>
      <w:r>
        <w:t>-</w:t>
      </w:r>
      <w:r>
        <w:rPr>
          <w:rFonts w:hint="eastAsia"/>
        </w:rPr>
        <w:t>Measure</w:t>
      </w:r>
      <w:r w:rsidRPr="00194F40">
        <w:rPr>
          <w:rFonts w:hint="eastAsia"/>
          <w:caps/>
        </w:rPr>
        <w:t>旨在联合计算</w:t>
      </w:r>
      <w:r w:rsidR="0030044F">
        <w:rPr>
          <w:rFonts w:hint="eastAsia"/>
          <w:caps/>
        </w:rPr>
        <w:t>模型估计的结</w:t>
      </w:r>
      <w:r w:rsidR="0030044F">
        <w:rPr>
          <w:rFonts w:hint="eastAsia"/>
        </w:rPr>
        <w:t>果</w:t>
      </w:r>
      <w:r w:rsidR="0030044F" w:rsidRPr="00194F40">
        <w:rPr>
          <w:rFonts w:hint="eastAsia"/>
        </w:rPr>
        <w:t>和</w:t>
      </w:r>
      <w:r w:rsidR="0030044F">
        <w:rPr>
          <w:rFonts w:hint="eastAsia"/>
        </w:rPr>
        <w:t>真实标签</w:t>
      </w:r>
      <w:r w:rsidRPr="00194F40">
        <w:rPr>
          <w:rFonts w:hint="eastAsia"/>
          <w:caps/>
        </w:rPr>
        <w:t>之间的对象感知和区域感知结构相似性。</w:t>
      </w:r>
      <w:r>
        <w:rPr>
          <w:rFonts w:hint="eastAsia"/>
        </w:rPr>
        <w:t>S</w:t>
      </w:r>
      <w:r>
        <w:t>-</w:t>
      </w:r>
      <w:r>
        <w:rPr>
          <w:rFonts w:hint="eastAsia"/>
        </w:rPr>
        <w:t>Measure</w:t>
      </w:r>
      <w:r w:rsidRPr="00194F40">
        <w:rPr>
          <w:rFonts w:hint="eastAsia"/>
          <w:caps/>
        </w:rPr>
        <w:t>的数学表示</w:t>
      </w:r>
      <w:r>
        <w:rPr>
          <w:rFonts w:hint="eastAsia"/>
          <w:caps/>
        </w:rPr>
        <w:t>如下：</w:t>
      </w:r>
    </w:p>
    <w:p w14:paraId="6371CC3C" w14:textId="77D09A7B" w:rsidR="00194F40" w:rsidRDefault="00194F40" w:rsidP="006D0557">
      <w:pPr>
        <w:pStyle w:val="AMDisplayEquation"/>
        <w:spacing w:before="120" w:after="120" w:line="240" w:lineRule="auto"/>
      </w:pPr>
      <w:r>
        <w:tab/>
      </w:r>
      <w:r w:rsidR="00676C4F" w:rsidRPr="00194F40">
        <w:rPr>
          <w:position w:val="-12"/>
        </w:rPr>
        <w:object w:dxaOrig="3397" w:dyaOrig="376" w14:anchorId="6B5AFA80">
          <v:shape id="_x0000_i1158" type="#_x0000_t75" alt="P486#yIS1" style="width:169.8pt;height:18.6pt" o:ole="">
            <v:imagedata r:id="rId281" o:title=""/>
          </v:shape>
          <o:OLEObject Type="Embed" ProgID="Equation.AxMath" ShapeID="_x0000_i1158" DrawAspect="Content" ObjectID="_1738346444" r:id="rId282"/>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8</w:instrText>
        </w:r>
      </w:fldSimple>
      <w:r w:rsidR="00FB09E6">
        <w:instrText>)</w:instrText>
      </w:r>
      <w:r w:rsidR="00FB09E6">
        <w:fldChar w:fldCharType="end"/>
      </w:r>
    </w:p>
    <w:p w14:paraId="7D57F5D9" w14:textId="44CF6118" w:rsidR="00194F40" w:rsidRDefault="00194F40" w:rsidP="00F50627">
      <w:pPr>
        <w:rPr>
          <w:caps/>
        </w:rPr>
      </w:pPr>
      <w:r w:rsidRPr="00194F40">
        <w:rPr>
          <w:rFonts w:hint="eastAsia"/>
          <w:caps/>
        </w:rPr>
        <w:t>其中</w:t>
      </w:r>
      <w:r w:rsidR="00676C4F" w:rsidRPr="00194F40">
        <w:rPr>
          <w:caps/>
          <w:position w:val="-12"/>
        </w:rPr>
        <w:object w:dxaOrig="282" w:dyaOrig="365" w14:anchorId="4646CA57">
          <v:shape id="_x0000_i1159" type="#_x0000_t75" alt="P487#yIS1" style="width:14.4pt;height:18pt" o:ole="">
            <v:imagedata r:id="rId283" o:title=""/>
          </v:shape>
          <o:OLEObject Type="Embed" ProgID="Equation.AxMath" ShapeID="_x0000_i1159" DrawAspect="Content" ObjectID="_1738346445" r:id="rId284"/>
        </w:object>
      </w:r>
      <w:r w:rsidRPr="00194F40">
        <w:rPr>
          <w:rFonts w:hint="eastAsia"/>
          <w:caps/>
        </w:rPr>
        <w:t>和</w:t>
      </w:r>
      <w:r w:rsidRPr="00194F40">
        <w:rPr>
          <w:caps/>
          <w:position w:val="-12"/>
        </w:rPr>
        <w:object w:dxaOrig="283" w:dyaOrig="365" w14:anchorId="6AB488D7">
          <v:shape id="_x0000_i1160" type="#_x0000_t75" alt="P487#yIS2" style="width:14.4pt;height:18pt" o:ole="">
            <v:imagedata r:id="rId285" o:title=""/>
          </v:shape>
          <o:OLEObject Type="Embed" ProgID="Equation.AxMath" ShapeID="_x0000_i1160" DrawAspect="Content" ObjectID="_1738346446" r:id="rId286"/>
        </w:object>
      </w:r>
      <w:r w:rsidRPr="00194F40">
        <w:rPr>
          <w:rFonts w:hint="eastAsia"/>
          <w:caps/>
        </w:rPr>
        <w:t>分别表示对象感知和区域感知的结构相似性度量。具体来说，</w:t>
      </w:r>
      <w:r w:rsidR="00676C4F" w:rsidRPr="00194F40">
        <w:rPr>
          <w:caps/>
          <w:position w:val="-28"/>
        </w:rPr>
        <w:object w:dxaOrig="7234" w:dyaOrig="689" w14:anchorId="57160C4C">
          <v:shape id="_x0000_i1161" type="#_x0000_t75" alt="P487#yIS3" style="width:360.6pt;height:34.2pt" o:ole="">
            <v:imagedata r:id="rId287" o:title=""/>
          </v:shape>
          <o:OLEObject Type="Embed" ProgID="Equation.AxMath" ShapeID="_x0000_i1161" DrawAspect="Content" ObjectID="_1738346447" r:id="rId288"/>
        </w:object>
      </w:r>
      <w:r>
        <w:rPr>
          <w:rFonts w:hint="eastAsia"/>
          <w:caps/>
        </w:rPr>
        <w:t>，</w:t>
      </w:r>
      <w:r w:rsidRPr="00194F40">
        <w:rPr>
          <w:rFonts w:hint="eastAsia"/>
          <w:caps/>
        </w:rPr>
        <w:t>其中</w:t>
      </w:r>
      <w:r w:rsidR="00676C4F" w:rsidRPr="00676C4F">
        <w:rPr>
          <w:caps/>
          <w:position w:val="-12"/>
        </w:rPr>
        <w:object w:dxaOrig="533" w:dyaOrig="365" w14:anchorId="6C1452A8">
          <v:shape id="_x0000_i1162" type="#_x0000_t75" alt="P487#yIS4" style="width:27pt;height:18pt" o:ole="">
            <v:imagedata r:id="rId289" o:title=""/>
          </v:shape>
          <o:OLEObject Type="Embed" ProgID="Equation.AxMath" ShapeID="_x0000_i1162" DrawAspect="Content" ObjectID="_1738346448" r:id="rId290"/>
        </w:object>
      </w:r>
      <w:r w:rsidRPr="00194F40">
        <w:rPr>
          <w:rFonts w:hint="eastAsia"/>
          <w:caps/>
        </w:rPr>
        <w:t>和</w:t>
      </w:r>
      <w:r w:rsidR="00676C4F" w:rsidRPr="00676C4F">
        <w:rPr>
          <w:caps/>
          <w:position w:val="-12"/>
        </w:rPr>
        <w:object w:dxaOrig="596" w:dyaOrig="365" w14:anchorId="021EDCBD">
          <v:shape id="_x0000_i1163" type="#_x0000_t75" alt="P487#yIS5" style="width:30pt;height:18pt" o:ole="">
            <v:imagedata r:id="rId291" o:title=""/>
          </v:shape>
          <o:OLEObject Type="Embed" ProgID="Equation.AxMath" ShapeID="_x0000_i1163" DrawAspect="Content" ObjectID="_1738346449" r:id="rId292"/>
        </w:object>
      </w:r>
      <w:r w:rsidRPr="00194F40">
        <w:rPr>
          <w:rFonts w:hint="eastAsia"/>
          <w:caps/>
        </w:rPr>
        <w:t>是前景</w:t>
      </w:r>
      <w:r w:rsidRPr="00194F40">
        <w:rPr>
          <w:caps/>
        </w:rPr>
        <w:t>/</w:t>
      </w:r>
      <w:r w:rsidRPr="00194F40">
        <w:rPr>
          <w:rFonts w:hint="eastAsia"/>
          <w:caps/>
        </w:rPr>
        <w:t>背景的均值和方差。</w:t>
      </w:r>
      <w:r w:rsidR="00676C4F" w:rsidRPr="00676C4F">
        <w:rPr>
          <w:caps/>
          <w:position w:val="-32"/>
        </w:rPr>
        <w:object w:dxaOrig="2593" w:dyaOrig="772" w14:anchorId="74C1214F">
          <v:shape id="_x0000_i1164" type="#_x0000_t75" alt="P487#yIS6" style="width:129.6pt;height:38.4pt" o:ole="">
            <v:imagedata r:id="rId293" o:title=""/>
          </v:shape>
          <o:OLEObject Type="Embed" ProgID="Equation.AxMath" ShapeID="_x0000_i1164" DrawAspect="Content" ObjectID="_1738346450" r:id="rId294"/>
        </w:object>
      </w:r>
      <w:r w:rsidRPr="00194F40">
        <w:rPr>
          <w:rFonts w:hint="eastAsia"/>
          <w:caps/>
        </w:rPr>
        <w:t>，其中</w:t>
      </w:r>
      <w:r w:rsidR="00676C4F" w:rsidRPr="00676C4F">
        <w:rPr>
          <w:caps/>
          <w:position w:val="-12"/>
        </w:rPr>
        <w:object w:dxaOrig="300" w:dyaOrig="365" w14:anchorId="7C2236E4">
          <v:shape id="_x0000_i1165" type="#_x0000_t75" alt="P487#yIS7" style="width:15pt;height:18pt" o:ole="">
            <v:imagedata r:id="rId295" o:title=""/>
          </v:shape>
          <o:OLEObject Type="Embed" ProgID="Equation.AxMath" ShapeID="_x0000_i1165" DrawAspect="Content" ObjectID="_1738346451" r:id="rId296"/>
        </w:object>
      </w:r>
      <w:r w:rsidRPr="00194F40">
        <w:rPr>
          <w:rFonts w:hint="eastAsia"/>
          <w:caps/>
        </w:rPr>
        <w:t>是权重，</w:t>
      </w:r>
      <w:r w:rsidR="00676C4F" w:rsidRPr="00676C4F">
        <w:rPr>
          <w:caps/>
          <w:position w:val="-12"/>
        </w:rPr>
        <w:object w:dxaOrig="247" w:dyaOrig="365" w14:anchorId="7CF784D5">
          <v:shape id="_x0000_i1166" type="#_x0000_t75" alt="P487#yIS8" style="width:11.4pt;height:18pt" o:ole="">
            <v:imagedata r:id="rId297" o:title=""/>
          </v:shape>
          <o:OLEObject Type="Embed" ProgID="Equation.AxMath" ShapeID="_x0000_i1166" DrawAspect="Content" ObjectID="_1738346452" r:id="rId298"/>
        </w:object>
      </w:r>
      <w:r w:rsidRPr="00194F40">
        <w:rPr>
          <w:rFonts w:hint="eastAsia"/>
          <w:caps/>
        </w:rPr>
        <w:t>和</w:t>
      </w:r>
      <w:r w:rsidR="00676C4F" w:rsidRPr="00676C4F">
        <w:rPr>
          <w:caps/>
          <w:position w:val="-12"/>
        </w:rPr>
        <w:object w:dxaOrig="256" w:dyaOrig="365" w14:anchorId="07168133">
          <v:shape id="_x0000_i1167" type="#_x0000_t75" alt="P487#yIS9" style="width:12.6pt;height:18pt" o:ole="">
            <v:imagedata r:id="rId299" o:title=""/>
          </v:shape>
          <o:OLEObject Type="Embed" ProgID="Equation.AxMath" ShapeID="_x0000_i1167" DrawAspect="Content" ObjectID="_1738346453" r:id="rId300"/>
        </w:object>
      </w:r>
      <w:r w:rsidRPr="00194F40">
        <w:rPr>
          <w:rFonts w:hint="eastAsia"/>
          <w:caps/>
        </w:rPr>
        <w:t>分别是输出的第</w:t>
      </w:r>
      <w:r w:rsidRPr="00194F40">
        <w:rPr>
          <w:caps/>
        </w:rPr>
        <w:t>k</w:t>
      </w:r>
      <w:proofErr w:type="gramStart"/>
      <w:r w:rsidRPr="00194F40">
        <w:rPr>
          <w:rFonts w:hint="eastAsia"/>
          <w:caps/>
        </w:rPr>
        <w:t>个</w:t>
      </w:r>
      <w:proofErr w:type="gramEnd"/>
      <w:r w:rsidRPr="00194F40">
        <w:rPr>
          <w:rFonts w:hint="eastAsia"/>
          <w:caps/>
        </w:rPr>
        <w:t>块和</w:t>
      </w:r>
      <w:r w:rsidR="005E7A30">
        <w:rPr>
          <w:rFonts w:hint="eastAsia"/>
          <w:caps/>
        </w:rPr>
        <w:t>对应的</w:t>
      </w:r>
      <w:r w:rsidR="00D2143E">
        <w:rPr>
          <w:rFonts w:hint="eastAsia"/>
          <w:caps/>
        </w:rPr>
        <w:t>标签图像</w:t>
      </w:r>
      <w:r w:rsidRPr="00194F40">
        <w:rPr>
          <w:rFonts w:hint="eastAsia"/>
          <w:caps/>
        </w:rPr>
        <w:t>，</w:t>
      </w:r>
      <w:r w:rsidR="005E7A30">
        <w:rPr>
          <w:rFonts w:hint="eastAsia"/>
          <w:caps/>
        </w:rPr>
        <w:t>此外</w:t>
      </w:r>
      <w:r w:rsidRPr="00194F40">
        <w:rPr>
          <w:rFonts w:hint="eastAsia"/>
          <w:caps/>
        </w:rPr>
        <w:t>这些块是根据其中心将一个块循环分解为四个块而获得的</w:t>
      </w:r>
      <w:r w:rsidR="00E80B61">
        <w:rPr>
          <w:rFonts w:hint="eastAsia"/>
          <w:caps/>
        </w:rPr>
        <w:t>。</w:t>
      </w:r>
      <w:r w:rsidR="00980789" w:rsidRPr="00676C4F">
        <w:rPr>
          <w:caps/>
          <w:position w:val="-12"/>
        </w:rPr>
        <w:object w:dxaOrig="300" w:dyaOrig="365" w14:anchorId="0D9EBEAF">
          <v:shape id="_x0000_i1168" type="#_x0000_t75" alt="P487#yIS10" style="width:15pt;height:18pt" o:ole="">
            <v:imagedata r:id="rId295" o:title=""/>
          </v:shape>
          <o:OLEObject Type="Embed" ProgID="Equation.AxMath" ShapeID="_x0000_i1168" DrawAspect="Content" ObjectID="_1738346454" r:id="rId301"/>
        </w:object>
      </w:r>
      <w:r w:rsidRPr="00194F40">
        <w:rPr>
          <w:rFonts w:hint="eastAsia"/>
          <w:caps/>
        </w:rPr>
        <w:t>是</w:t>
      </w:r>
      <w:r w:rsidR="00980789" w:rsidRPr="00980789">
        <w:rPr>
          <w:caps/>
          <w:position w:val="-12"/>
        </w:rPr>
        <w:object w:dxaOrig="573" w:dyaOrig="365" w14:anchorId="1FCBA634">
          <v:shape id="_x0000_i1169" type="#_x0000_t75" alt="P487#yIS11" style="width:27.6pt;height:18pt" o:ole="">
            <v:imagedata r:id="rId302" o:title=""/>
          </v:shape>
          <o:OLEObject Type="Embed" ProgID="Equation.AxMath" ShapeID="_x0000_i1169" DrawAspect="Content" ObjectID="_1738346455" r:id="rId303"/>
        </w:object>
      </w:r>
      <w:r w:rsidRPr="00194F40">
        <w:rPr>
          <w:rFonts w:hint="eastAsia"/>
          <w:caps/>
        </w:rPr>
        <w:t>和</w:t>
      </w:r>
      <w:r w:rsidR="00980789" w:rsidRPr="00980789">
        <w:rPr>
          <w:caps/>
          <w:position w:val="-12"/>
        </w:rPr>
        <w:object w:dxaOrig="506" w:dyaOrig="362" w14:anchorId="36DEF043">
          <v:shape id="_x0000_i1170" type="#_x0000_t75" alt="P487#yIS12" style="width:25.8pt;height:18pt" o:ole="">
            <v:imagedata r:id="rId304" o:title=""/>
          </v:shape>
          <o:OLEObject Type="Embed" ProgID="Equation.AxMath" ShapeID="_x0000_i1170" DrawAspect="Content" ObjectID="_1738346456" r:id="rId305"/>
        </w:object>
      </w:r>
      <w:r w:rsidRPr="00194F40">
        <w:rPr>
          <w:rFonts w:hint="eastAsia"/>
          <w:caps/>
        </w:rPr>
        <w:t>之间的比率。</w:t>
      </w:r>
    </w:p>
    <w:p w14:paraId="5F5D2F00" w14:textId="16BF717B" w:rsidR="00194F40" w:rsidRDefault="00E1764F" w:rsidP="00432874">
      <w:pPr>
        <w:spacing w:line="400" w:lineRule="exact"/>
        <w:ind w:firstLineChars="200" w:firstLine="480"/>
        <w:rPr>
          <w:caps/>
        </w:rPr>
      </w:pPr>
      <w:r w:rsidRPr="00E1764F">
        <w:t>F-Measure</w:t>
      </w:r>
      <w:r w:rsidRPr="00E1764F">
        <w:rPr>
          <w:rFonts w:hint="eastAsia"/>
        </w:rPr>
        <w:t>是</w:t>
      </w:r>
      <w:r w:rsidRPr="00432874">
        <w:rPr>
          <w:rFonts w:hint="eastAsia"/>
          <w:iCs/>
        </w:rPr>
        <w:t>使用</w:t>
      </w:r>
      <w:r w:rsidRPr="00E1764F">
        <w:t>Precision</w:t>
      </w:r>
      <w:r w:rsidRPr="00E1764F">
        <w:rPr>
          <w:rFonts w:hint="eastAsia"/>
        </w:rPr>
        <w:t>和</w:t>
      </w:r>
      <w:r w:rsidRPr="00E1764F">
        <w:t>Recall</w:t>
      </w:r>
      <w:r w:rsidRPr="00E1764F">
        <w:rPr>
          <w:rFonts w:hint="eastAsia"/>
        </w:rPr>
        <w:t>计算的：</w:t>
      </w:r>
    </w:p>
    <w:p w14:paraId="3DEAE873" w14:textId="2D56CC04" w:rsidR="00702FA2" w:rsidRDefault="00E1764F" w:rsidP="006D0557">
      <w:pPr>
        <w:pStyle w:val="AMDisplayEquation"/>
        <w:spacing w:before="120" w:after="120" w:line="240" w:lineRule="auto"/>
      </w:pPr>
      <w:r>
        <w:tab/>
      </w:r>
      <w:r w:rsidRPr="00E1764F">
        <w:rPr>
          <w:position w:val="-27"/>
        </w:rPr>
        <w:object w:dxaOrig="4783" w:dyaOrig="687" w14:anchorId="16A4CCE9">
          <v:shape id="_x0000_i1171" type="#_x0000_t75" alt="P489#yIS1" style="width:239.4pt;height:34.2pt" o:ole="">
            <v:imagedata r:id="rId306" o:title=""/>
          </v:shape>
          <o:OLEObject Type="Embed" ProgID="Equation.AxMath" ShapeID="_x0000_i1171" DrawAspect="Content" ObjectID="_1738346457" r:id="rId307"/>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9</w:instrText>
        </w:r>
      </w:fldSimple>
      <w:r w:rsidR="00FB09E6">
        <w:instrText>)</w:instrText>
      </w:r>
      <w:r w:rsidR="00FB09E6">
        <w:fldChar w:fldCharType="end"/>
      </w:r>
    </w:p>
    <w:p w14:paraId="2917FCDD" w14:textId="6A9081FE" w:rsidR="00E1764F" w:rsidRDefault="003A0581" w:rsidP="00432874">
      <w:pPr>
        <w:spacing w:line="400" w:lineRule="exact"/>
        <w:ind w:firstLineChars="200" w:firstLine="480"/>
        <w:rPr>
          <w:caps/>
        </w:rPr>
      </w:pPr>
      <w:r w:rsidRPr="003A0581">
        <w:rPr>
          <w:rFonts w:hint="eastAsia"/>
          <w:caps/>
        </w:rPr>
        <w:t>其中</w:t>
      </w:r>
      <w:r w:rsidRPr="003A0581">
        <w:rPr>
          <w:caps/>
          <w:position w:val="-12"/>
        </w:rPr>
        <w:object w:dxaOrig="276" w:dyaOrig="365" w14:anchorId="450B4891">
          <v:shape id="_x0000_i1172" type="#_x0000_t75" alt="P490#yIS1" style="width:13.8pt;height:18pt" o:ole="">
            <v:imagedata r:id="rId308" o:title=""/>
          </v:shape>
          <o:OLEObject Type="Embed" ProgID="Equation.AxMath" ShapeID="_x0000_i1172" DrawAspect="Content" ObjectID="_1738346458" r:id="rId309"/>
        </w:object>
      </w:r>
      <w:r w:rsidRPr="003A0581">
        <w:rPr>
          <w:rFonts w:hint="eastAsia"/>
          <w:caps/>
        </w:rPr>
        <w:t>是预定义参数。</w:t>
      </w:r>
    </w:p>
    <w:p w14:paraId="4A925001" w14:textId="52CAB998" w:rsidR="00E1764F" w:rsidRDefault="00674EFC" w:rsidP="00432874">
      <w:pPr>
        <w:spacing w:line="400" w:lineRule="exact"/>
        <w:ind w:firstLineChars="200" w:firstLine="480"/>
        <w:rPr>
          <w:caps/>
        </w:rPr>
      </w:pPr>
      <w:r w:rsidRPr="00674EFC">
        <w:rPr>
          <w:rFonts w:hint="eastAsia"/>
          <w:caps/>
        </w:rPr>
        <w:t>平均绝对误差</w:t>
      </w:r>
      <w:r w:rsidR="003A0581" w:rsidRPr="003A0581">
        <w:rPr>
          <w:rFonts w:hint="eastAsia"/>
          <w:caps/>
        </w:rPr>
        <w:t>是计算</w:t>
      </w:r>
      <w:r w:rsidR="003A0581" w:rsidRPr="00432874">
        <w:rPr>
          <w:rFonts w:hint="eastAsia"/>
          <w:iCs/>
        </w:rPr>
        <w:t>真实</w:t>
      </w:r>
      <w:r>
        <w:rPr>
          <w:rFonts w:hint="eastAsia"/>
          <w:caps/>
        </w:rPr>
        <w:t>标签图像</w:t>
      </w:r>
      <w:r w:rsidR="003A0581" w:rsidRPr="003A0581">
        <w:rPr>
          <w:rFonts w:hint="eastAsia"/>
          <w:caps/>
        </w:rPr>
        <w:t>和</w:t>
      </w:r>
      <w:r>
        <w:rPr>
          <w:rFonts w:hint="eastAsia"/>
          <w:caps/>
        </w:rPr>
        <w:t>模型估计结果</w:t>
      </w:r>
      <w:r w:rsidR="003A0581" w:rsidRPr="003A0581">
        <w:rPr>
          <w:rFonts w:hint="eastAsia"/>
          <w:caps/>
        </w:rPr>
        <w:t>之间</w:t>
      </w:r>
      <w:r w:rsidR="00BE73D0">
        <w:rPr>
          <w:rFonts w:hint="eastAsia"/>
          <w:caps/>
        </w:rPr>
        <w:t>，像素级别的</w:t>
      </w:r>
      <w:r w:rsidR="003A0581" w:rsidRPr="003A0581">
        <w:rPr>
          <w:rFonts w:hint="eastAsia"/>
          <w:caps/>
        </w:rPr>
        <w:t>平均绝对差</w:t>
      </w:r>
      <w:r w:rsidR="00A65F2A">
        <w:rPr>
          <w:rFonts w:hint="eastAsia"/>
          <w:caps/>
        </w:rPr>
        <w:t>，其计算方式如下所示</w:t>
      </w:r>
      <w:r w:rsidR="003A0581" w:rsidRPr="003A0581">
        <w:rPr>
          <w:rFonts w:hint="eastAsia"/>
          <w:caps/>
        </w:rPr>
        <w:t>：</w:t>
      </w:r>
    </w:p>
    <w:p w14:paraId="1E3FF241" w14:textId="7BAA09A2" w:rsidR="00E1764F" w:rsidRDefault="003A0581" w:rsidP="006D0557">
      <w:pPr>
        <w:pStyle w:val="AMDisplayEquation"/>
        <w:spacing w:before="120" w:after="120" w:line="240" w:lineRule="auto"/>
      </w:pPr>
      <w:r>
        <w:tab/>
      </w:r>
      <w:r w:rsidRPr="003A0581">
        <w:rPr>
          <w:position w:val="-32"/>
        </w:rPr>
        <w:object w:dxaOrig="3518" w:dyaOrig="772" w14:anchorId="6F41033B">
          <v:shape id="_x0000_i1173" type="#_x0000_t75" alt="P492#yIS1" style="width:176.4pt;height:38.4pt" o:ole="">
            <v:imagedata r:id="rId310" o:title=""/>
          </v:shape>
          <o:OLEObject Type="Embed" ProgID="Equation.AxMath" ShapeID="_x0000_i1173" DrawAspect="Content" ObjectID="_1738346459" r:id="rId311"/>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20</w:instrText>
        </w:r>
      </w:fldSimple>
      <w:r w:rsidR="00FB09E6">
        <w:instrText>)</w:instrText>
      </w:r>
      <w:r w:rsidR="00FB09E6">
        <w:fldChar w:fldCharType="end"/>
      </w:r>
    </w:p>
    <w:p w14:paraId="335FDAC6" w14:textId="01C5FBDC" w:rsidR="00A7727E" w:rsidRPr="003D7ED5" w:rsidRDefault="003A0581" w:rsidP="00432874">
      <w:pPr>
        <w:spacing w:line="400" w:lineRule="exact"/>
        <w:ind w:firstLineChars="200" w:firstLine="480"/>
        <w:rPr>
          <w:caps/>
        </w:rPr>
      </w:pPr>
      <w:r w:rsidRPr="003A0581">
        <w:rPr>
          <w:rFonts w:hint="eastAsia"/>
          <w:caps/>
        </w:rPr>
        <w:t>其中</w:t>
      </w:r>
      <w:r w:rsidRPr="003A0581">
        <w:rPr>
          <w:caps/>
          <w:position w:val="-12"/>
        </w:rPr>
        <w:object w:dxaOrig="237" w:dyaOrig="362" w14:anchorId="5BB3AB58">
          <v:shape id="_x0000_i1174" type="#_x0000_t75" alt="P493#yIS1" style="width:11.4pt;height:18pt" o:ole="">
            <v:imagedata r:id="rId277" o:title=""/>
          </v:shape>
          <o:OLEObject Type="Embed" ProgID="Equation.AxMath" ShapeID="_x0000_i1174" DrawAspect="Content" ObjectID="_1738346460" r:id="rId312"/>
        </w:object>
      </w:r>
      <w:r w:rsidRPr="003A0581">
        <w:rPr>
          <w:rFonts w:hint="eastAsia"/>
          <w:caps/>
        </w:rPr>
        <w:t>和</w:t>
      </w:r>
      <w:r w:rsidRPr="003A0581">
        <w:rPr>
          <w:caps/>
          <w:position w:val="-12"/>
        </w:rPr>
        <w:object w:dxaOrig="232" w:dyaOrig="362" w14:anchorId="0DB8C75B">
          <v:shape id="_x0000_i1175" type="#_x0000_t75" alt="P493#yIS2" style="width:11.4pt;height:18pt" o:ole="">
            <v:imagedata r:id="rId274" o:title=""/>
          </v:shape>
          <o:OLEObject Type="Embed" ProgID="Equation.AxMath" ShapeID="_x0000_i1175" DrawAspect="Content" ObjectID="_1738346461" r:id="rId313"/>
        </w:object>
      </w:r>
      <w:r w:rsidRPr="003A0581">
        <w:rPr>
          <w:rFonts w:hint="eastAsia"/>
          <w:caps/>
        </w:rPr>
        <w:t>分别是真实</w:t>
      </w:r>
      <w:r w:rsidR="00A65F2A">
        <w:rPr>
          <w:rFonts w:hint="eastAsia"/>
          <w:caps/>
        </w:rPr>
        <w:t>标签</w:t>
      </w:r>
      <w:r w:rsidRPr="003A0581">
        <w:rPr>
          <w:rFonts w:hint="eastAsia"/>
          <w:caps/>
        </w:rPr>
        <w:t>和估计</w:t>
      </w:r>
      <w:r w:rsidR="00A65F2A">
        <w:rPr>
          <w:rFonts w:hint="eastAsia"/>
          <w:caps/>
        </w:rPr>
        <w:t>结果</w:t>
      </w:r>
      <w:r w:rsidRPr="003A0581">
        <w:rPr>
          <w:rFonts w:hint="eastAsia"/>
          <w:caps/>
        </w:rPr>
        <w:t>；</w:t>
      </w:r>
      <w:r w:rsidRPr="003A0581">
        <w:rPr>
          <w:caps/>
          <w:position w:val="-12"/>
        </w:rPr>
        <w:object w:dxaOrig="299" w:dyaOrig="362" w14:anchorId="5790D4F8">
          <v:shape id="_x0000_i1176" type="#_x0000_t75" alt="P493#yIS3" style="width:15pt;height:18pt" o:ole="">
            <v:imagedata r:id="rId314" o:title=""/>
          </v:shape>
          <o:OLEObject Type="Embed" ProgID="Equation.AxMath" ShapeID="_x0000_i1176" DrawAspect="Content" ObjectID="_1738346462" r:id="rId315"/>
        </w:object>
      </w:r>
      <w:r w:rsidRPr="003A0581">
        <w:rPr>
          <w:rFonts w:hint="eastAsia"/>
          <w:caps/>
        </w:rPr>
        <w:t>和</w:t>
      </w:r>
      <w:r w:rsidRPr="003A0581">
        <w:rPr>
          <w:caps/>
          <w:position w:val="-12"/>
        </w:rPr>
        <w:object w:dxaOrig="269" w:dyaOrig="362" w14:anchorId="205B0FD8">
          <v:shape id="_x0000_i1177" type="#_x0000_t75" alt="P493#yIS4" style="width:13.8pt;height:18pt" o:ole="">
            <v:imagedata r:id="rId316" o:title=""/>
          </v:shape>
          <o:OLEObject Type="Embed" ProgID="Equation.AxMath" ShapeID="_x0000_i1177" DrawAspect="Content" ObjectID="_1738346463" r:id="rId317"/>
        </w:object>
      </w:r>
      <w:r w:rsidRPr="003A0581">
        <w:rPr>
          <w:rFonts w:hint="eastAsia"/>
          <w:caps/>
        </w:rPr>
        <w:t>是它们的宽度和高度。</w:t>
      </w:r>
    </w:p>
    <w:p w14:paraId="68FF309E" w14:textId="454EEA8E" w:rsidR="001607EA" w:rsidRPr="00F35B3E" w:rsidRDefault="00DC4009" w:rsidP="00B0372B">
      <w:pPr>
        <w:pStyle w:val="21"/>
        <w:numPr>
          <w:ilvl w:val="1"/>
          <w:numId w:val="1"/>
        </w:numPr>
        <w:spacing w:before="360" w:after="120" w:line="400" w:lineRule="exact"/>
        <w:rPr>
          <w:color w:val="000000" w:themeColor="text1"/>
          <w:sz w:val="28"/>
          <w:szCs w:val="28"/>
        </w:rPr>
      </w:pPr>
      <w:bookmarkStart w:id="127" w:name="_Toc127348232"/>
      <w:r w:rsidRPr="00144AE7">
        <w:rPr>
          <w:rFonts w:hint="eastAsia"/>
          <w:sz w:val="28"/>
          <w:szCs w:val="28"/>
        </w:rPr>
        <w:t>Pytorc</w:t>
      </w:r>
      <w:r w:rsidRPr="00F35B3E">
        <w:rPr>
          <w:rFonts w:hint="eastAsia"/>
          <w:color w:val="000000" w:themeColor="text1"/>
          <w:sz w:val="28"/>
          <w:szCs w:val="28"/>
        </w:rPr>
        <w:t>h</w:t>
      </w:r>
      <w:r w:rsidRPr="00F35B3E">
        <w:rPr>
          <w:rFonts w:hint="eastAsia"/>
          <w:color w:val="000000" w:themeColor="text1"/>
          <w:sz w:val="28"/>
          <w:szCs w:val="28"/>
          <w:lang w:val="en-US"/>
        </w:rPr>
        <w:t>框架</w:t>
      </w:r>
      <w:bookmarkEnd w:id="127"/>
    </w:p>
    <w:p w14:paraId="16CC0EAD" w14:textId="0BABA539" w:rsidR="002141A1" w:rsidRDefault="007E7B3F" w:rsidP="00432874">
      <w:pPr>
        <w:spacing w:line="400" w:lineRule="exact"/>
        <w:ind w:firstLineChars="200" w:firstLine="480"/>
      </w:pPr>
      <w:r>
        <w:t>Facebook</w:t>
      </w:r>
      <w:r w:rsidR="00436A34">
        <w:rPr>
          <w:rFonts w:hint="eastAsia"/>
        </w:rPr>
        <w:t>在</w:t>
      </w:r>
      <w:r w:rsidR="00436A34">
        <w:rPr>
          <w:rFonts w:hint="eastAsia"/>
        </w:rPr>
        <w:t>2</w:t>
      </w:r>
      <w:r w:rsidR="00436A34">
        <w:t>017</w:t>
      </w:r>
      <w:r w:rsidR="00436A34">
        <w:rPr>
          <w:rFonts w:hint="eastAsia"/>
        </w:rPr>
        <w:t>年完成了科学计算框架</w:t>
      </w:r>
      <w:r w:rsidR="00436A34">
        <w:rPr>
          <w:rFonts w:hint="eastAsia"/>
        </w:rPr>
        <w:t>PyTorch</w:t>
      </w:r>
      <w:r w:rsidR="00436A34">
        <w:rPr>
          <w:rFonts w:hint="eastAsia"/>
        </w:rPr>
        <w:t>的开发，</w:t>
      </w:r>
      <w:r w:rsidR="00EC38EC">
        <w:rPr>
          <w:rFonts w:hint="eastAsia"/>
        </w:rPr>
        <w:t>该框架可用于图像处理、自然语言处理等领域。</w:t>
      </w:r>
      <w:r w:rsidR="00663BC6">
        <w:rPr>
          <w:rFonts w:hint="eastAsia"/>
        </w:rPr>
        <w:t>与仅支持</w:t>
      </w:r>
      <w:r w:rsidR="00663BC6">
        <w:rPr>
          <w:rFonts w:hint="eastAsia"/>
        </w:rPr>
        <w:t>CPU</w:t>
      </w:r>
      <w:r w:rsidR="00663BC6">
        <w:rPr>
          <w:rFonts w:hint="eastAsia"/>
        </w:rPr>
        <w:t>计算的</w:t>
      </w:r>
      <w:r w:rsidR="00663BC6">
        <w:rPr>
          <w:rFonts w:hint="eastAsia"/>
        </w:rPr>
        <w:t>NumPy</w:t>
      </w:r>
      <w:r w:rsidR="00663BC6">
        <w:rPr>
          <w:rFonts w:hint="eastAsia"/>
        </w:rPr>
        <w:t>等开源矩阵计算库相比，</w:t>
      </w:r>
      <w:r w:rsidR="00253CF4">
        <w:rPr>
          <w:rFonts w:hint="eastAsia"/>
        </w:rPr>
        <w:t>PyTorch</w:t>
      </w:r>
      <w:r w:rsidR="00253CF4">
        <w:rPr>
          <w:rFonts w:hint="eastAsia"/>
        </w:rPr>
        <w:t>原生支持基于</w:t>
      </w:r>
      <w:r w:rsidR="00253CF4">
        <w:rPr>
          <w:rFonts w:hint="eastAsia"/>
        </w:rPr>
        <w:t>CUDA</w:t>
      </w:r>
      <w:r w:rsidR="00253CF4">
        <w:rPr>
          <w:rFonts w:hint="eastAsia"/>
        </w:rPr>
        <w:t>的</w:t>
      </w:r>
      <w:r w:rsidR="0085434D">
        <w:rPr>
          <w:rFonts w:hint="eastAsia"/>
        </w:rPr>
        <w:t>GPU</w:t>
      </w:r>
      <w:r w:rsidR="0085434D">
        <w:rPr>
          <w:rFonts w:hint="eastAsia"/>
        </w:rPr>
        <w:t>计算加速，具有更高的计算效率。</w:t>
      </w:r>
    </w:p>
    <w:p w14:paraId="2D5BB6B3" w14:textId="5FF586A0" w:rsidR="002141A1" w:rsidRDefault="002141A1" w:rsidP="00432874">
      <w:pPr>
        <w:spacing w:line="400" w:lineRule="exact"/>
        <w:ind w:firstLineChars="200" w:firstLine="480"/>
      </w:pPr>
      <w:r>
        <w:rPr>
          <w:rFonts w:hint="eastAsia"/>
        </w:rPr>
        <w:t>作为</w:t>
      </w:r>
      <w:r w:rsidR="00A81406">
        <w:rPr>
          <w:rFonts w:hint="eastAsia"/>
        </w:rPr>
        <w:t>最</w:t>
      </w:r>
      <w:r>
        <w:rPr>
          <w:rFonts w:hint="eastAsia"/>
        </w:rPr>
        <w:t>流行的科学计算框架</w:t>
      </w:r>
      <w:r w:rsidR="00B8052F">
        <w:rPr>
          <w:rFonts w:hint="eastAsia"/>
        </w:rPr>
        <w:t>之一</w:t>
      </w:r>
      <w:r>
        <w:rPr>
          <w:rFonts w:hint="eastAsia"/>
        </w:rPr>
        <w:t>，</w:t>
      </w:r>
      <w:r w:rsidR="00B8052F">
        <w:rPr>
          <w:rFonts w:hint="eastAsia"/>
        </w:rPr>
        <w:t>PyTorch</w:t>
      </w:r>
      <w:r>
        <w:rPr>
          <w:rFonts w:hint="eastAsia"/>
        </w:rPr>
        <w:t>具有以下</w:t>
      </w:r>
      <w:r w:rsidR="00477C44">
        <w:rPr>
          <w:rFonts w:hint="eastAsia"/>
        </w:rPr>
        <w:t>优势</w:t>
      </w:r>
    </w:p>
    <w:p w14:paraId="073A8F95" w14:textId="4F0C2DFA" w:rsidR="00E405EC" w:rsidRDefault="002141A1" w:rsidP="00E405EC">
      <w:pPr>
        <w:spacing w:line="400" w:lineRule="exact"/>
        <w:ind w:firstLineChars="200" w:firstLine="480"/>
      </w:pPr>
      <w:r>
        <w:rPr>
          <w:rFonts w:hint="eastAsia"/>
        </w:rPr>
        <w:t>1</w:t>
      </w:r>
      <w:r>
        <w:rPr>
          <w:rFonts w:hint="eastAsia"/>
        </w:rPr>
        <w:t>）</w:t>
      </w:r>
      <w:r w:rsidR="001D06D5">
        <w:rPr>
          <w:rFonts w:hint="eastAsia"/>
        </w:rPr>
        <w:t>基于</w:t>
      </w:r>
      <w:r w:rsidR="001D06D5">
        <w:rPr>
          <w:rFonts w:hint="eastAsia"/>
        </w:rPr>
        <w:t>GPU</w:t>
      </w:r>
      <w:r w:rsidR="001D06D5">
        <w:rPr>
          <w:rFonts w:hint="eastAsia"/>
        </w:rPr>
        <w:t>的高性能计算加速</w:t>
      </w:r>
    </w:p>
    <w:p w14:paraId="76BF0C7E" w14:textId="76C077F3" w:rsidR="002141A1" w:rsidRDefault="001D06D5" w:rsidP="00432874">
      <w:pPr>
        <w:spacing w:line="400" w:lineRule="exact"/>
        <w:ind w:firstLineChars="200" w:firstLine="480"/>
      </w:pPr>
      <w:r>
        <w:rPr>
          <w:rFonts w:hint="eastAsia"/>
        </w:rPr>
        <w:lastRenderedPageBreak/>
        <w:t>NumPy</w:t>
      </w:r>
      <w:r>
        <w:rPr>
          <w:rFonts w:hint="eastAsia"/>
        </w:rPr>
        <w:t>虽然</w:t>
      </w:r>
      <w:r w:rsidR="00EB17EB">
        <w:rPr>
          <w:rFonts w:hint="eastAsia"/>
        </w:rPr>
        <w:t>应用得非常广泛，但它</w:t>
      </w:r>
      <w:r w:rsidR="0009607D">
        <w:rPr>
          <w:rFonts w:hint="eastAsia"/>
        </w:rPr>
        <w:t>仅支持使用</w:t>
      </w:r>
      <w:r w:rsidR="0009607D">
        <w:rPr>
          <w:rFonts w:hint="eastAsia"/>
        </w:rPr>
        <w:t>CPU</w:t>
      </w:r>
      <w:r w:rsidR="0009607D">
        <w:rPr>
          <w:rFonts w:hint="eastAsia"/>
        </w:rPr>
        <w:t>来进行矩阵的运算。在</w:t>
      </w:r>
      <w:r w:rsidR="0009607D">
        <w:rPr>
          <w:rFonts w:hint="eastAsia"/>
        </w:rPr>
        <w:t>PyTorch</w:t>
      </w:r>
      <w:r w:rsidR="0009607D">
        <w:rPr>
          <w:rFonts w:hint="eastAsia"/>
        </w:rPr>
        <w:t>中，</w:t>
      </w:r>
      <w:r w:rsidR="00523673">
        <w:rPr>
          <w:rFonts w:hint="eastAsia"/>
        </w:rPr>
        <w:t>Tensor</w:t>
      </w:r>
      <w:r w:rsidR="00523673">
        <w:rPr>
          <w:rFonts w:hint="eastAsia"/>
        </w:rPr>
        <w:t>可以借助</w:t>
      </w:r>
      <w:r w:rsidR="00523673">
        <w:rPr>
          <w:rFonts w:hint="eastAsia"/>
        </w:rPr>
        <w:t>GPU</w:t>
      </w:r>
      <w:r w:rsidR="0081407C">
        <w:rPr>
          <w:rFonts w:hint="eastAsia"/>
        </w:rPr>
        <w:t>更加快速的</w:t>
      </w:r>
      <w:r w:rsidR="000D5C7D">
        <w:rPr>
          <w:rFonts w:hint="eastAsia"/>
        </w:rPr>
        <w:t>进行</w:t>
      </w:r>
      <w:r w:rsidR="0081407C">
        <w:rPr>
          <w:rFonts w:hint="eastAsia"/>
        </w:rPr>
        <w:t>计算，且</w:t>
      </w:r>
      <w:r w:rsidR="0081407C">
        <w:rPr>
          <w:rFonts w:hint="eastAsia"/>
        </w:rPr>
        <w:t>Tensor</w:t>
      </w:r>
      <w:r w:rsidR="0081407C">
        <w:rPr>
          <w:rFonts w:hint="eastAsia"/>
        </w:rPr>
        <w:t>和</w:t>
      </w:r>
      <w:r w:rsidR="0081407C">
        <w:rPr>
          <w:rFonts w:hint="eastAsia"/>
        </w:rPr>
        <w:t>NumPy</w:t>
      </w:r>
      <w:r w:rsidR="00C80163">
        <w:rPr>
          <w:rFonts w:hint="eastAsia"/>
        </w:rPr>
        <w:t>中的</w:t>
      </w:r>
      <w:r w:rsidR="00C80163">
        <w:rPr>
          <w:rFonts w:hint="eastAsia"/>
        </w:rPr>
        <w:t>Array</w:t>
      </w:r>
      <w:r w:rsidR="00C80163">
        <w:rPr>
          <w:rFonts w:hint="eastAsia"/>
        </w:rPr>
        <w:t>拥有很高的兼容性，可以很方便的</w:t>
      </w:r>
      <w:r w:rsidR="000D5C7D">
        <w:rPr>
          <w:rFonts w:hint="eastAsia"/>
        </w:rPr>
        <w:t>进行</w:t>
      </w:r>
      <w:r w:rsidR="00C80163">
        <w:rPr>
          <w:rFonts w:hint="eastAsia"/>
        </w:rPr>
        <w:t>转换</w:t>
      </w:r>
      <w:r w:rsidR="000D5C7D">
        <w:rPr>
          <w:rFonts w:hint="eastAsia"/>
        </w:rPr>
        <w:t>。</w:t>
      </w:r>
    </w:p>
    <w:p w14:paraId="1A4F343D" w14:textId="77777777" w:rsidR="002141A1" w:rsidRDefault="002141A1" w:rsidP="00432874">
      <w:pPr>
        <w:spacing w:line="400" w:lineRule="exact"/>
        <w:ind w:firstLineChars="200" w:firstLine="480"/>
      </w:pPr>
      <w:r>
        <w:rPr>
          <w:rFonts w:hint="eastAsia"/>
        </w:rPr>
        <w:t>2</w:t>
      </w:r>
      <w:r>
        <w:rPr>
          <w:rFonts w:hint="eastAsia"/>
        </w:rPr>
        <w:t>）动态计算</w:t>
      </w:r>
      <w:r w:rsidRPr="00432874">
        <w:rPr>
          <w:rFonts w:hint="eastAsia"/>
          <w:iCs/>
        </w:rPr>
        <w:t>图表</w:t>
      </w:r>
    </w:p>
    <w:p w14:paraId="6B93C261" w14:textId="7E8B5F17" w:rsidR="002141A1" w:rsidRDefault="00FA3FD6" w:rsidP="00432874">
      <w:pPr>
        <w:spacing w:line="400" w:lineRule="exact"/>
        <w:ind w:firstLineChars="200" w:firstLine="480"/>
      </w:pPr>
      <w:r w:rsidRPr="00FA3FD6">
        <w:rPr>
          <w:rFonts w:hint="eastAsia"/>
        </w:rPr>
        <w:t>大多数深度学习框架（如</w:t>
      </w:r>
      <w:r w:rsidRPr="00FA3FD6">
        <w:rPr>
          <w:rFonts w:hint="eastAsia"/>
        </w:rPr>
        <w:t>Tensorflow</w:t>
      </w:r>
      <w:r w:rsidRPr="00FA3FD6">
        <w:rPr>
          <w:rFonts w:hint="eastAsia"/>
        </w:rPr>
        <w:t>）在运行模型之前</w:t>
      </w:r>
      <w:r w:rsidR="005A4D6E">
        <w:rPr>
          <w:rFonts w:hint="eastAsia"/>
        </w:rPr>
        <w:t>需要</w:t>
      </w:r>
      <w:r w:rsidRPr="00FA3FD6">
        <w:rPr>
          <w:rFonts w:hint="eastAsia"/>
        </w:rPr>
        <w:t>分析并生成</w:t>
      </w:r>
      <w:r w:rsidR="005A4D6E">
        <w:rPr>
          <w:rFonts w:hint="eastAsia"/>
        </w:rPr>
        <w:t>模型的</w:t>
      </w:r>
      <w:r w:rsidRPr="00FA3FD6">
        <w:rPr>
          <w:rFonts w:hint="eastAsia"/>
        </w:rPr>
        <w:t>图表</w:t>
      </w:r>
      <w:r w:rsidR="006C3D6B">
        <w:rPr>
          <w:rFonts w:hint="eastAsia"/>
        </w:rPr>
        <w:t>，</w:t>
      </w:r>
      <w:r w:rsidRPr="00FA3FD6">
        <w:rPr>
          <w:rFonts w:hint="eastAsia"/>
        </w:rPr>
        <w:t>这个结构是静态的。基于这个静态结构，程序首先要构建一个</w:t>
      </w:r>
      <w:r w:rsidR="00553175">
        <w:rPr>
          <w:rFonts w:hint="eastAsia"/>
        </w:rPr>
        <w:t>网络</w:t>
      </w:r>
      <w:r w:rsidRPr="00FA3FD6">
        <w:rPr>
          <w:rFonts w:hint="eastAsia"/>
        </w:rPr>
        <w:t>，并重复</w:t>
      </w:r>
      <w:r w:rsidR="008464E4">
        <w:rPr>
          <w:rFonts w:hint="eastAsia"/>
        </w:rPr>
        <w:t>利用</w:t>
      </w:r>
      <w:r w:rsidRPr="00FA3FD6">
        <w:rPr>
          <w:rFonts w:hint="eastAsia"/>
        </w:rPr>
        <w:t>这个</w:t>
      </w:r>
      <w:r w:rsidR="008464E4">
        <w:rPr>
          <w:rFonts w:hint="eastAsia"/>
        </w:rPr>
        <w:t>图标</w:t>
      </w:r>
      <w:r w:rsidRPr="00FA3FD6">
        <w:rPr>
          <w:rFonts w:hint="eastAsia"/>
        </w:rPr>
        <w:t>进行计算。如果</w:t>
      </w:r>
      <w:r w:rsidR="008464E4">
        <w:rPr>
          <w:rFonts w:hint="eastAsia"/>
        </w:rPr>
        <w:t>在运行过程中</w:t>
      </w:r>
      <w:r w:rsidRPr="00FA3FD6">
        <w:rPr>
          <w:rFonts w:hint="eastAsia"/>
        </w:rPr>
        <w:t>想要</w:t>
      </w:r>
      <w:r w:rsidR="005F1E68">
        <w:rPr>
          <w:rFonts w:hint="eastAsia"/>
        </w:rPr>
        <w:t>调整</w:t>
      </w:r>
      <w:r w:rsidRPr="00FA3FD6">
        <w:rPr>
          <w:rFonts w:hint="eastAsia"/>
        </w:rPr>
        <w:t>神经网络的</w:t>
      </w:r>
      <w:r w:rsidR="005F1E68">
        <w:rPr>
          <w:rFonts w:hint="eastAsia"/>
        </w:rPr>
        <w:t>设定</w:t>
      </w:r>
      <w:r w:rsidRPr="00FA3FD6">
        <w:rPr>
          <w:rFonts w:hint="eastAsia"/>
        </w:rPr>
        <w:t>，</w:t>
      </w:r>
      <w:r w:rsidR="005F1E68">
        <w:rPr>
          <w:rFonts w:hint="eastAsia"/>
        </w:rPr>
        <w:t>这些框架就必须从头开始重新计算</w:t>
      </w:r>
      <w:r w:rsidR="007709AD">
        <w:rPr>
          <w:rFonts w:hint="eastAsia"/>
        </w:rPr>
        <w:t>图标</w:t>
      </w:r>
      <w:r w:rsidRPr="00FA3FD6">
        <w:rPr>
          <w:rFonts w:hint="eastAsia"/>
        </w:rPr>
        <w:t>。相比之下，</w:t>
      </w:r>
      <w:r w:rsidRPr="00FA3FD6">
        <w:rPr>
          <w:rFonts w:hint="eastAsia"/>
        </w:rPr>
        <w:t>PyTorch</w:t>
      </w:r>
      <w:r w:rsidRPr="00FA3FD6">
        <w:rPr>
          <w:rFonts w:hint="eastAsia"/>
        </w:rPr>
        <w:t>通过自动</w:t>
      </w:r>
      <w:r w:rsidR="007709AD">
        <w:rPr>
          <w:rFonts w:hint="eastAsia"/>
        </w:rPr>
        <w:t>微分</w:t>
      </w:r>
      <w:r w:rsidR="00D33750">
        <w:rPr>
          <w:rFonts w:hint="eastAsia"/>
        </w:rPr>
        <w:t>技术</w:t>
      </w:r>
      <w:r w:rsidRPr="00FA3FD6">
        <w:rPr>
          <w:rFonts w:hint="eastAsia"/>
        </w:rPr>
        <w:t>在运行时构建</w:t>
      </w:r>
      <w:r w:rsidR="00D33750">
        <w:rPr>
          <w:rFonts w:hint="eastAsia"/>
        </w:rPr>
        <w:t>图标</w:t>
      </w:r>
      <w:r w:rsidRPr="00FA3FD6">
        <w:rPr>
          <w:rFonts w:hint="eastAsia"/>
        </w:rPr>
        <w:t>，</w:t>
      </w:r>
      <w:r w:rsidR="00D33750">
        <w:rPr>
          <w:rFonts w:hint="eastAsia"/>
        </w:rPr>
        <w:t>因此</w:t>
      </w:r>
      <w:r w:rsidRPr="00FA3FD6">
        <w:rPr>
          <w:rFonts w:hint="eastAsia"/>
        </w:rPr>
        <w:t>这种</w:t>
      </w:r>
      <w:r w:rsidR="00023C7B">
        <w:rPr>
          <w:rFonts w:hint="eastAsia"/>
        </w:rPr>
        <w:t>图标</w:t>
      </w:r>
      <w:r w:rsidRPr="00FA3FD6">
        <w:rPr>
          <w:rFonts w:hint="eastAsia"/>
        </w:rPr>
        <w:t>是动态的</w:t>
      </w:r>
      <w:r w:rsidR="00023C7B">
        <w:rPr>
          <w:rFonts w:hint="eastAsia"/>
        </w:rPr>
        <w:t>，在运行时</w:t>
      </w:r>
      <w:r w:rsidRPr="00FA3FD6">
        <w:rPr>
          <w:rFonts w:hint="eastAsia"/>
        </w:rPr>
        <w:t>更改模型不会产生重建</w:t>
      </w:r>
      <w:r w:rsidR="000A37A2">
        <w:rPr>
          <w:rFonts w:hint="eastAsia"/>
        </w:rPr>
        <w:t>整个模型</w:t>
      </w:r>
      <w:r w:rsidRPr="00FA3FD6">
        <w:rPr>
          <w:rFonts w:hint="eastAsia"/>
        </w:rPr>
        <w:t>的额外开销。</w:t>
      </w:r>
    </w:p>
    <w:p w14:paraId="1E94E240" w14:textId="0147FF57" w:rsidR="002141A1" w:rsidRDefault="002141A1" w:rsidP="00432874">
      <w:pPr>
        <w:spacing w:line="400" w:lineRule="exact"/>
        <w:ind w:firstLineChars="200" w:firstLine="480"/>
      </w:pPr>
      <w:r>
        <w:rPr>
          <w:rFonts w:hint="eastAsia"/>
        </w:rPr>
        <w:t>3</w:t>
      </w:r>
      <w:r>
        <w:rPr>
          <w:rFonts w:hint="eastAsia"/>
        </w:rPr>
        <w:t>）命令式编程</w:t>
      </w:r>
      <w:r w:rsidR="00EC6631">
        <w:rPr>
          <w:rFonts w:hint="eastAsia"/>
        </w:rPr>
        <w:t>设计</w:t>
      </w:r>
    </w:p>
    <w:p w14:paraId="4BB28D54" w14:textId="1E355A1E" w:rsidR="00A7727E" w:rsidRDefault="002141A1" w:rsidP="00432874">
      <w:pPr>
        <w:spacing w:line="400" w:lineRule="exact"/>
        <w:ind w:firstLineChars="200" w:firstLine="480"/>
      </w:pPr>
      <w:r>
        <w:rPr>
          <w:rFonts w:hint="eastAsia"/>
        </w:rPr>
        <w:t>PyTorch</w:t>
      </w:r>
      <w:r>
        <w:rPr>
          <w:rFonts w:hint="eastAsia"/>
        </w:rPr>
        <w:t>的</w:t>
      </w:r>
      <w:r w:rsidR="00D74661">
        <w:rPr>
          <w:rFonts w:hint="eastAsia"/>
        </w:rPr>
        <w:t>模型编程</w:t>
      </w:r>
      <w:r>
        <w:rPr>
          <w:rFonts w:hint="eastAsia"/>
        </w:rPr>
        <w:t>是直观</w:t>
      </w:r>
      <w:r w:rsidR="00D74661">
        <w:rPr>
          <w:rFonts w:hint="eastAsia"/>
        </w:rPr>
        <w:t>和线性</w:t>
      </w:r>
      <w:r>
        <w:rPr>
          <w:rFonts w:hint="eastAsia"/>
        </w:rPr>
        <w:t>的，</w:t>
      </w:r>
      <w:r w:rsidR="00E03918">
        <w:rPr>
          <w:rFonts w:hint="eastAsia"/>
        </w:rPr>
        <w:t>所有代码的执行</w:t>
      </w:r>
      <w:r w:rsidR="005D725F">
        <w:rPr>
          <w:rFonts w:hint="eastAsia"/>
        </w:rPr>
        <w:t>没有</w:t>
      </w:r>
      <w:r w:rsidR="00E03918">
        <w:rPr>
          <w:rFonts w:hint="eastAsia"/>
        </w:rPr>
        <w:t>延迟，</w:t>
      </w:r>
      <w:r>
        <w:rPr>
          <w:rFonts w:hint="eastAsia"/>
        </w:rPr>
        <w:t>程序状态的</w:t>
      </w:r>
      <w:r w:rsidR="005D725F">
        <w:rPr>
          <w:rFonts w:hint="eastAsia"/>
        </w:rPr>
        <w:t>变化</w:t>
      </w:r>
      <w:r>
        <w:rPr>
          <w:rFonts w:hint="eastAsia"/>
        </w:rPr>
        <w:t>会</w:t>
      </w:r>
      <w:r w:rsidR="005D725F">
        <w:rPr>
          <w:rFonts w:hint="eastAsia"/>
        </w:rPr>
        <w:t>立即</w:t>
      </w:r>
      <w:r>
        <w:rPr>
          <w:rFonts w:hint="eastAsia"/>
        </w:rPr>
        <w:t>触发计算。</w:t>
      </w:r>
      <w:r w:rsidR="007227C3" w:rsidRPr="007227C3">
        <w:rPr>
          <w:rFonts w:hint="eastAsia"/>
        </w:rPr>
        <w:t>这种非异步的设计</w:t>
      </w:r>
      <w:r w:rsidR="00941DC9">
        <w:rPr>
          <w:rFonts w:hint="eastAsia"/>
        </w:rPr>
        <w:t>杜绝</w:t>
      </w:r>
      <w:r w:rsidR="007227C3" w:rsidRPr="007227C3">
        <w:rPr>
          <w:rFonts w:hint="eastAsia"/>
        </w:rPr>
        <w:t>了</w:t>
      </w:r>
      <w:r w:rsidR="00941DC9">
        <w:rPr>
          <w:rFonts w:hint="eastAsia"/>
        </w:rPr>
        <w:t>因</w:t>
      </w:r>
      <w:r w:rsidR="007227C3" w:rsidRPr="007227C3">
        <w:rPr>
          <w:rFonts w:hint="eastAsia"/>
        </w:rPr>
        <w:t>异步</w:t>
      </w:r>
      <w:r w:rsidR="00941DC9">
        <w:rPr>
          <w:rFonts w:hint="eastAsia"/>
        </w:rPr>
        <w:t>逻辑</w:t>
      </w:r>
      <w:r w:rsidR="007227C3" w:rsidRPr="007227C3">
        <w:rPr>
          <w:rFonts w:hint="eastAsia"/>
        </w:rPr>
        <w:t>导致程序</w:t>
      </w:r>
      <w:proofErr w:type="gramStart"/>
      <w:r w:rsidR="006C250C">
        <w:rPr>
          <w:rFonts w:hint="eastAsia"/>
        </w:rPr>
        <w:t>黑盒</w:t>
      </w:r>
      <w:r w:rsidR="00701A81">
        <w:rPr>
          <w:rFonts w:hint="eastAsia"/>
        </w:rPr>
        <w:t>性变强</w:t>
      </w:r>
      <w:proofErr w:type="gramEnd"/>
      <w:r w:rsidR="00701A81">
        <w:rPr>
          <w:rFonts w:hint="eastAsia"/>
        </w:rPr>
        <w:t>的问题</w:t>
      </w:r>
      <w:r w:rsidR="007227C3" w:rsidRPr="007227C3">
        <w:rPr>
          <w:rFonts w:hint="eastAsia"/>
        </w:rPr>
        <w:t>。</w:t>
      </w:r>
      <w:r w:rsidR="006B10F0">
        <w:rPr>
          <w:rFonts w:hint="eastAsia"/>
        </w:rPr>
        <w:t>此外在对</w:t>
      </w:r>
      <w:r>
        <w:rPr>
          <w:rFonts w:hint="eastAsia"/>
        </w:rPr>
        <w:t>数据结构</w:t>
      </w:r>
      <w:r w:rsidR="006B10F0">
        <w:rPr>
          <w:rFonts w:hint="eastAsia"/>
        </w:rPr>
        <w:t>处理的过程中</w:t>
      </w:r>
      <w:r>
        <w:rPr>
          <w:rFonts w:hint="eastAsia"/>
        </w:rPr>
        <w:t>，这种设计</w:t>
      </w:r>
      <w:r w:rsidR="00533A98">
        <w:rPr>
          <w:rFonts w:hint="eastAsia"/>
        </w:rPr>
        <w:t>还使得整个模型更加容易</w:t>
      </w:r>
      <w:r>
        <w:rPr>
          <w:rFonts w:hint="eastAsia"/>
        </w:rPr>
        <w:t>调试。</w:t>
      </w:r>
    </w:p>
    <w:p w14:paraId="2C758928" w14:textId="7F89230C" w:rsidR="00237900" w:rsidRPr="00144AE7" w:rsidRDefault="00B05FE2" w:rsidP="00B0372B">
      <w:pPr>
        <w:pStyle w:val="21"/>
        <w:numPr>
          <w:ilvl w:val="1"/>
          <w:numId w:val="1"/>
        </w:numPr>
        <w:spacing w:before="360" w:after="120" w:line="400" w:lineRule="exact"/>
        <w:rPr>
          <w:sz w:val="28"/>
          <w:szCs w:val="28"/>
        </w:rPr>
      </w:pPr>
      <w:bookmarkStart w:id="128" w:name="_Toc17112"/>
      <w:bookmarkStart w:id="129" w:name="_Toc8161"/>
      <w:bookmarkStart w:id="130" w:name="_Toc98402845"/>
      <w:bookmarkStart w:id="131" w:name="_Toc2307"/>
      <w:bookmarkStart w:id="132" w:name="_Toc98426770"/>
      <w:bookmarkStart w:id="133" w:name="_Toc98402611"/>
      <w:bookmarkStart w:id="134" w:name="_Toc127348233"/>
      <w:r w:rsidRPr="00144AE7">
        <w:rPr>
          <w:sz w:val="28"/>
          <w:szCs w:val="28"/>
        </w:rPr>
        <w:t>本章小结</w:t>
      </w:r>
      <w:bookmarkEnd w:id="128"/>
      <w:bookmarkEnd w:id="129"/>
      <w:bookmarkEnd w:id="130"/>
      <w:bookmarkEnd w:id="131"/>
      <w:bookmarkEnd w:id="132"/>
      <w:bookmarkEnd w:id="133"/>
      <w:bookmarkEnd w:id="134"/>
    </w:p>
    <w:p w14:paraId="341B9C2C" w14:textId="2BA55155" w:rsidR="00237900" w:rsidRDefault="0046023B" w:rsidP="00432874">
      <w:pPr>
        <w:spacing w:line="400" w:lineRule="exact"/>
        <w:ind w:firstLineChars="200" w:firstLine="480"/>
      </w:pPr>
      <w:r w:rsidRPr="0046023B">
        <w:rPr>
          <w:rFonts w:hint="eastAsia"/>
        </w:rPr>
        <w:t>本章作为本论文的相关基础知识章节，对</w:t>
      </w:r>
      <w:r>
        <w:rPr>
          <w:rFonts w:hint="eastAsia"/>
        </w:rPr>
        <w:t>低质图像处理</w:t>
      </w:r>
      <w:r w:rsidRPr="0046023B">
        <w:rPr>
          <w:rFonts w:hint="eastAsia"/>
        </w:rPr>
        <w:t>涉及到的相关理论</w:t>
      </w:r>
      <w:r>
        <w:rPr>
          <w:rFonts w:hint="eastAsia"/>
        </w:rPr>
        <w:t>和</w:t>
      </w:r>
      <w:r w:rsidR="0027063B">
        <w:rPr>
          <w:rFonts w:hint="eastAsia"/>
        </w:rPr>
        <w:t>相关处理方法</w:t>
      </w:r>
      <w:r w:rsidRPr="0046023B">
        <w:rPr>
          <w:rFonts w:hint="eastAsia"/>
        </w:rPr>
        <w:t>进行了介绍，对部分具有代表性的神经网络模型</w:t>
      </w:r>
      <w:r w:rsidR="0027063B">
        <w:rPr>
          <w:rFonts w:hint="eastAsia"/>
        </w:rPr>
        <w:t>和用于实现的变成框架</w:t>
      </w:r>
      <w:r w:rsidRPr="0046023B">
        <w:rPr>
          <w:rFonts w:hint="eastAsia"/>
        </w:rPr>
        <w:t>进行了介绍。</w:t>
      </w:r>
      <w:r w:rsidR="006510C7">
        <w:fldChar w:fldCharType="begin"/>
      </w:r>
      <w:r w:rsidR="006510C7">
        <w:instrText xml:space="preserve"> </w:instrText>
      </w:r>
      <w:r w:rsidR="006510C7">
        <w:rPr>
          <w:rFonts w:hint="eastAsia"/>
        </w:rPr>
        <w:instrText>MACROBUTTON AMEditEquationSection2</w:instrText>
      </w:r>
      <w:r w:rsidR="006510C7">
        <w:instrText xml:space="preserve"> </w:instrText>
      </w:r>
      <w:r w:rsidR="006510C7" w:rsidRPr="006510C7">
        <w:rPr>
          <w:rStyle w:val="AMEquationSection"/>
        </w:rPr>
        <w:instrText>Equation Chapter (Next) Section (Next)</w:instrText>
      </w:r>
      <w:r w:rsidR="006510C7">
        <w:fldChar w:fldCharType="begin"/>
      </w:r>
      <w:r w:rsidR="006510C7">
        <w:instrText xml:space="preserve"> SEQ AMEqn \r \h \* MERGEFORMAT </w:instrText>
      </w:r>
      <w:r w:rsidR="006510C7">
        <w:fldChar w:fldCharType="end"/>
      </w:r>
      <w:r w:rsidR="006510C7">
        <w:fldChar w:fldCharType="begin"/>
      </w:r>
      <w:r w:rsidR="006510C7">
        <w:instrText xml:space="preserve"> SEQ AMSec \h \* MERGEFORMAT </w:instrText>
      </w:r>
      <w:r w:rsidR="006510C7">
        <w:fldChar w:fldCharType="end"/>
      </w:r>
      <w:r w:rsidR="006510C7">
        <w:fldChar w:fldCharType="begin"/>
      </w:r>
      <w:r w:rsidR="006510C7">
        <w:instrText xml:space="preserve"> SEQ AMChap \h \* MERGEFORMAT </w:instrText>
      </w:r>
      <w:r w:rsidR="006510C7">
        <w:fldChar w:fldCharType="end"/>
      </w:r>
      <w:r w:rsidR="006510C7">
        <w:fldChar w:fldCharType="end"/>
      </w:r>
    </w:p>
    <w:bookmarkEnd w:id="100"/>
    <w:bookmarkEnd w:id="101"/>
    <w:bookmarkEnd w:id="102"/>
    <w:p w14:paraId="169D1EB5" w14:textId="24AFC3F2" w:rsidR="003D1A45" w:rsidRDefault="003D1A45" w:rsidP="0027063B">
      <w:pPr>
        <w:adjustRightInd/>
        <w:snapToGrid/>
        <w:spacing w:line="240" w:lineRule="auto"/>
        <w:ind w:firstLine="0"/>
        <w:rPr>
          <w:rFonts w:eastAsiaTheme="minorEastAsia" w:cs="Times New Roman"/>
          <w:b/>
        </w:rPr>
      </w:pPr>
    </w:p>
    <w:p w14:paraId="05FCEB9E" w14:textId="52E7B190" w:rsidR="003D1A45" w:rsidRDefault="003D1A45" w:rsidP="0027063B">
      <w:pPr>
        <w:adjustRightInd/>
        <w:snapToGrid/>
        <w:spacing w:line="240" w:lineRule="auto"/>
        <w:ind w:firstLine="0"/>
        <w:rPr>
          <w:rFonts w:eastAsiaTheme="minorEastAsia" w:cs="Times New Roman"/>
          <w:b/>
        </w:rPr>
      </w:pPr>
    </w:p>
    <w:p w14:paraId="026BD9FA" w14:textId="77777777" w:rsidR="007A3657" w:rsidRDefault="007A3657" w:rsidP="0027063B">
      <w:pPr>
        <w:adjustRightInd/>
        <w:snapToGrid/>
        <w:spacing w:line="240" w:lineRule="auto"/>
        <w:ind w:firstLine="0"/>
        <w:rPr>
          <w:rFonts w:eastAsiaTheme="minorEastAsia" w:cs="Times New Roman"/>
          <w:b/>
        </w:rPr>
      </w:pPr>
    </w:p>
    <w:p w14:paraId="5D86803A" w14:textId="77777777" w:rsidR="007A3657" w:rsidRDefault="007A3657" w:rsidP="0027063B">
      <w:pPr>
        <w:adjustRightInd/>
        <w:snapToGrid/>
        <w:spacing w:line="240" w:lineRule="auto"/>
        <w:ind w:firstLine="0"/>
        <w:rPr>
          <w:rFonts w:eastAsiaTheme="minorEastAsia" w:cs="Times New Roman"/>
          <w:b/>
        </w:rPr>
      </w:pPr>
    </w:p>
    <w:p w14:paraId="631A35F7" w14:textId="77777777" w:rsidR="007A3657" w:rsidRDefault="007A3657" w:rsidP="0027063B">
      <w:pPr>
        <w:adjustRightInd/>
        <w:snapToGrid/>
        <w:spacing w:line="240" w:lineRule="auto"/>
        <w:ind w:firstLine="0"/>
        <w:rPr>
          <w:rFonts w:eastAsiaTheme="minorEastAsia" w:cs="Times New Roman"/>
          <w:b/>
        </w:rPr>
      </w:pPr>
    </w:p>
    <w:p w14:paraId="197A396B" w14:textId="77777777" w:rsidR="007A3657" w:rsidRDefault="007A3657" w:rsidP="0027063B">
      <w:pPr>
        <w:adjustRightInd/>
        <w:snapToGrid/>
        <w:spacing w:line="240" w:lineRule="auto"/>
        <w:ind w:firstLine="0"/>
        <w:rPr>
          <w:rFonts w:eastAsiaTheme="minorEastAsia" w:cs="Times New Roman"/>
          <w:b/>
        </w:rPr>
      </w:pPr>
    </w:p>
    <w:p w14:paraId="7C72B585" w14:textId="77777777" w:rsidR="007A3657" w:rsidRDefault="007A3657" w:rsidP="0027063B">
      <w:pPr>
        <w:adjustRightInd/>
        <w:snapToGrid/>
        <w:spacing w:line="240" w:lineRule="auto"/>
        <w:ind w:firstLine="0"/>
        <w:rPr>
          <w:rFonts w:eastAsiaTheme="minorEastAsia" w:cs="Times New Roman"/>
          <w:b/>
        </w:rPr>
      </w:pPr>
    </w:p>
    <w:p w14:paraId="46C3C524" w14:textId="77777777" w:rsidR="007A3657" w:rsidRDefault="007A3657" w:rsidP="0027063B">
      <w:pPr>
        <w:adjustRightInd/>
        <w:snapToGrid/>
        <w:spacing w:line="240" w:lineRule="auto"/>
        <w:ind w:firstLine="0"/>
        <w:rPr>
          <w:rFonts w:eastAsiaTheme="minorEastAsia" w:cs="Times New Roman"/>
          <w:b/>
        </w:rPr>
      </w:pPr>
    </w:p>
    <w:p w14:paraId="3A0E51D4" w14:textId="77777777" w:rsidR="007A3657" w:rsidRDefault="007A3657" w:rsidP="0027063B">
      <w:pPr>
        <w:adjustRightInd/>
        <w:snapToGrid/>
        <w:spacing w:line="240" w:lineRule="auto"/>
        <w:ind w:firstLine="0"/>
        <w:rPr>
          <w:rFonts w:eastAsiaTheme="minorEastAsia" w:cs="Times New Roman"/>
          <w:b/>
        </w:rPr>
      </w:pPr>
    </w:p>
    <w:p w14:paraId="2D04A336" w14:textId="77777777" w:rsidR="007A3657" w:rsidRDefault="007A3657" w:rsidP="0027063B">
      <w:pPr>
        <w:adjustRightInd/>
        <w:snapToGrid/>
        <w:spacing w:line="240" w:lineRule="auto"/>
        <w:ind w:firstLine="0"/>
        <w:rPr>
          <w:rFonts w:eastAsiaTheme="minorEastAsia" w:cs="Times New Roman"/>
          <w:b/>
        </w:rPr>
      </w:pPr>
    </w:p>
    <w:p w14:paraId="6BEBAB2B" w14:textId="77777777" w:rsidR="007A3657" w:rsidRDefault="007A3657" w:rsidP="0027063B">
      <w:pPr>
        <w:adjustRightInd/>
        <w:snapToGrid/>
        <w:spacing w:line="240" w:lineRule="auto"/>
        <w:ind w:firstLine="0"/>
        <w:rPr>
          <w:rFonts w:eastAsiaTheme="minorEastAsia" w:cs="Times New Roman"/>
          <w:b/>
        </w:rPr>
      </w:pPr>
    </w:p>
    <w:p w14:paraId="22871D9C" w14:textId="77777777" w:rsidR="007A3657" w:rsidRDefault="007A3657" w:rsidP="0027063B">
      <w:pPr>
        <w:adjustRightInd/>
        <w:snapToGrid/>
        <w:spacing w:line="240" w:lineRule="auto"/>
        <w:ind w:firstLine="0"/>
        <w:rPr>
          <w:rFonts w:eastAsiaTheme="minorEastAsia" w:cs="Times New Roman"/>
          <w:b/>
        </w:rPr>
      </w:pPr>
    </w:p>
    <w:p w14:paraId="55DA7BFA" w14:textId="77777777" w:rsidR="007A3657" w:rsidRDefault="007A3657" w:rsidP="0027063B">
      <w:pPr>
        <w:adjustRightInd/>
        <w:snapToGrid/>
        <w:spacing w:line="240" w:lineRule="auto"/>
        <w:ind w:firstLine="0"/>
        <w:rPr>
          <w:rFonts w:eastAsiaTheme="minorEastAsia" w:cs="Times New Roman"/>
          <w:b/>
        </w:rPr>
      </w:pPr>
    </w:p>
    <w:p w14:paraId="72B47961" w14:textId="77777777" w:rsidR="007A3657" w:rsidRDefault="007A3657" w:rsidP="0027063B">
      <w:pPr>
        <w:adjustRightInd/>
        <w:snapToGrid/>
        <w:spacing w:line="240" w:lineRule="auto"/>
        <w:ind w:firstLine="0"/>
        <w:rPr>
          <w:rFonts w:eastAsiaTheme="minorEastAsia" w:cs="Times New Roman"/>
          <w:b/>
        </w:rPr>
      </w:pPr>
    </w:p>
    <w:p w14:paraId="19F05B41" w14:textId="77777777" w:rsidR="007A3657" w:rsidRDefault="007A3657" w:rsidP="0027063B">
      <w:pPr>
        <w:adjustRightInd/>
        <w:snapToGrid/>
        <w:spacing w:line="240" w:lineRule="auto"/>
        <w:ind w:firstLine="0"/>
        <w:rPr>
          <w:rFonts w:eastAsiaTheme="minorEastAsia" w:cs="Times New Roman"/>
          <w:b/>
        </w:rPr>
      </w:pPr>
    </w:p>
    <w:p w14:paraId="7C11ED77" w14:textId="77777777" w:rsidR="007A3657" w:rsidRDefault="007A3657" w:rsidP="0027063B">
      <w:pPr>
        <w:adjustRightInd/>
        <w:snapToGrid/>
        <w:spacing w:line="240" w:lineRule="auto"/>
        <w:ind w:firstLine="0"/>
        <w:rPr>
          <w:rFonts w:eastAsiaTheme="minorEastAsia" w:cs="Times New Roman"/>
          <w:b/>
        </w:rPr>
      </w:pPr>
    </w:p>
    <w:p w14:paraId="0100D540" w14:textId="77777777" w:rsidR="007A3657" w:rsidRDefault="007A3657" w:rsidP="0027063B">
      <w:pPr>
        <w:adjustRightInd/>
        <w:snapToGrid/>
        <w:spacing w:line="240" w:lineRule="auto"/>
        <w:ind w:firstLine="0"/>
        <w:rPr>
          <w:rFonts w:eastAsiaTheme="minorEastAsia" w:cs="Times New Roman"/>
          <w:b/>
        </w:rPr>
      </w:pPr>
    </w:p>
    <w:p w14:paraId="15115A22" w14:textId="77777777" w:rsidR="007A3657" w:rsidRDefault="007A3657" w:rsidP="0027063B">
      <w:pPr>
        <w:adjustRightInd/>
        <w:snapToGrid/>
        <w:spacing w:line="240" w:lineRule="auto"/>
        <w:ind w:firstLine="0"/>
        <w:rPr>
          <w:rFonts w:eastAsiaTheme="minorEastAsia" w:cs="Times New Roman"/>
          <w:b/>
        </w:rPr>
      </w:pPr>
    </w:p>
    <w:p w14:paraId="145FB50F" w14:textId="77777777" w:rsidR="007A3657" w:rsidRDefault="007A3657" w:rsidP="0027063B">
      <w:pPr>
        <w:adjustRightInd/>
        <w:snapToGrid/>
        <w:spacing w:line="240" w:lineRule="auto"/>
        <w:ind w:firstLine="0"/>
        <w:rPr>
          <w:rFonts w:eastAsiaTheme="minorEastAsia" w:cs="Times New Roman"/>
          <w:b/>
        </w:rPr>
      </w:pPr>
    </w:p>
    <w:p w14:paraId="5A02C043" w14:textId="77777777" w:rsidR="007A3657" w:rsidRDefault="007A3657" w:rsidP="0027063B">
      <w:pPr>
        <w:adjustRightInd/>
        <w:snapToGrid/>
        <w:spacing w:line="240" w:lineRule="auto"/>
        <w:ind w:firstLine="0"/>
        <w:rPr>
          <w:rFonts w:eastAsiaTheme="minorEastAsia" w:cs="Times New Roman"/>
          <w:b/>
        </w:rPr>
      </w:pPr>
    </w:p>
    <w:p w14:paraId="4B8171C1" w14:textId="77777777" w:rsidR="007A3657" w:rsidRDefault="007A3657" w:rsidP="0027063B">
      <w:pPr>
        <w:adjustRightInd/>
        <w:snapToGrid/>
        <w:spacing w:line="240" w:lineRule="auto"/>
        <w:ind w:firstLine="0"/>
        <w:rPr>
          <w:rFonts w:eastAsiaTheme="minorEastAsia" w:cs="Times New Roman"/>
          <w:b/>
        </w:rPr>
      </w:pPr>
    </w:p>
    <w:p w14:paraId="554E84F1" w14:textId="77777777" w:rsidR="007A3657" w:rsidRDefault="007A3657" w:rsidP="0027063B">
      <w:pPr>
        <w:adjustRightInd/>
        <w:snapToGrid/>
        <w:spacing w:line="240" w:lineRule="auto"/>
        <w:ind w:firstLine="0"/>
        <w:rPr>
          <w:rFonts w:eastAsiaTheme="minorEastAsia" w:cs="Times New Roman"/>
          <w:b/>
        </w:rPr>
      </w:pPr>
    </w:p>
    <w:p w14:paraId="2DE2D5ED" w14:textId="77777777" w:rsidR="007A3657" w:rsidRDefault="007A3657" w:rsidP="0027063B">
      <w:pPr>
        <w:adjustRightInd/>
        <w:snapToGrid/>
        <w:spacing w:line="240" w:lineRule="auto"/>
        <w:ind w:firstLine="0"/>
        <w:rPr>
          <w:rFonts w:eastAsiaTheme="minorEastAsia" w:cs="Times New Roman"/>
          <w:b/>
        </w:rPr>
      </w:pPr>
    </w:p>
    <w:p w14:paraId="0F785691" w14:textId="77777777" w:rsidR="007A3657" w:rsidRDefault="007A3657" w:rsidP="0027063B">
      <w:pPr>
        <w:adjustRightInd/>
        <w:snapToGrid/>
        <w:spacing w:line="240" w:lineRule="auto"/>
        <w:ind w:firstLine="0"/>
        <w:rPr>
          <w:rFonts w:eastAsiaTheme="minorEastAsia" w:cs="Times New Roman"/>
          <w:b/>
        </w:rPr>
      </w:pPr>
    </w:p>
    <w:p w14:paraId="39B427E9" w14:textId="77777777" w:rsidR="007A3657" w:rsidRDefault="007A3657" w:rsidP="0027063B">
      <w:pPr>
        <w:adjustRightInd/>
        <w:snapToGrid/>
        <w:spacing w:line="240" w:lineRule="auto"/>
        <w:ind w:firstLine="0"/>
        <w:rPr>
          <w:rFonts w:eastAsiaTheme="minorEastAsia" w:cs="Times New Roman"/>
          <w:b/>
        </w:rPr>
      </w:pPr>
    </w:p>
    <w:p w14:paraId="79200D1D" w14:textId="77777777" w:rsidR="007A3657" w:rsidRDefault="007A3657" w:rsidP="0027063B">
      <w:pPr>
        <w:adjustRightInd/>
        <w:snapToGrid/>
        <w:spacing w:line="240" w:lineRule="auto"/>
        <w:ind w:firstLine="0"/>
        <w:rPr>
          <w:rFonts w:eastAsiaTheme="minorEastAsia" w:cs="Times New Roman"/>
          <w:b/>
        </w:rPr>
      </w:pPr>
    </w:p>
    <w:p w14:paraId="7ADECAAE" w14:textId="77777777" w:rsidR="007A3657" w:rsidRDefault="007A3657" w:rsidP="0027063B">
      <w:pPr>
        <w:adjustRightInd/>
        <w:snapToGrid/>
        <w:spacing w:line="240" w:lineRule="auto"/>
        <w:ind w:firstLine="0"/>
        <w:rPr>
          <w:rFonts w:eastAsiaTheme="minorEastAsia" w:cs="Times New Roman"/>
          <w:b/>
        </w:rPr>
      </w:pPr>
    </w:p>
    <w:p w14:paraId="6CCAF0E0" w14:textId="77777777" w:rsidR="007A3657" w:rsidRDefault="007A3657" w:rsidP="0027063B">
      <w:pPr>
        <w:adjustRightInd/>
        <w:snapToGrid/>
        <w:spacing w:line="240" w:lineRule="auto"/>
        <w:ind w:firstLine="0"/>
        <w:rPr>
          <w:rFonts w:eastAsiaTheme="minorEastAsia" w:cs="Times New Roman"/>
          <w:b/>
        </w:rPr>
      </w:pPr>
    </w:p>
    <w:p w14:paraId="1D93BEC0" w14:textId="77777777" w:rsidR="003D1A45" w:rsidRDefault="003D1A45" w:rsidP="0027063B">
      <w:pPr>
        <w:adjustRightInd/>
        <w:snapToGrid/>
        <w:spacing w:line="240" w:lineRule="auto"/>
        <w:ind w:firstLine="0"/>
        <w:rPr>
          <w:rFonts w:eastAsiaTheme="minorEastAsia" w:cs="Times New Roman"/>
          <w:b/>
        </w:rPr>
      </w:pPr>
    </w:p>
    <w:p w14:paraId="781F111D" w14:textId="77777777" w:rsidR="00C40830" w:rsidRDefault="00C40830" w:rsidP="0027063B">
      <w:pPr>
        <w:adjustRightInd/>
        <w:snapToGrid/>
        <w:spacing w:line="240" w:lineRule="auto"/>
        <w:ind w:firstLine="0"/>
        <w:rPr>
          <w:rFonts w:eastAsiaTheme="minorEastAsia" w:cs="Times New Roman"/>
          <w:b/>
        </w:rPr>
        <w:sectPr w:rsidR="00C40830" w:rsidSect="001D1062">
          <w:headerReference w:type="default" r:id="rId318"/>
          <w:endnotePr>
            <w:numFmt w:val="decimal"/>
          </w:endnotePr>
          <w:pgSz w:w="11906" w:h="16838" w:code="9"/>
          <w:pgMar w:top="1701" w:right="1701" w:bottom="1701" w:left="1701" w:header="1134" w:footer="1134" w:gutter="0"/>
          <w:cols w:space="425"/>
          <w:docGrid w:linePitch="403" w:charSpace="-819"/>
        </w:sectPr>
      </w:pPr>
    </w:p>
    <w:p w14:paraId="315810B1" w14:textId="1AA89059" w:rsidR="00C40830" w:rsidRDefault="00C40830" w:rsidP="0027063B">
      <w:pPr>
        <w:adjustRightInd/>
        <w:snapToGrid/>
        <w:spacing w:line="240" w:lineRule="auto"/>
        <w:ind w:firstLine="0"/>
        <w:rPr>
          <w:rFonts w:eastAsiaTheme="minorEastAsia" w:cs="Times New Roman"/>
          <w:b/>
        </w:rPr>
      </w:pPr>
    </w:p>
    <w:p w14:paraId="5AE07AA6" w14:textId="77777777" w:rsidR="00C40830" w:rsidRDefault="00C40830" w:rsidP="0027063B">
      <w:pPr>
        <w:adjustRightInd/>
        <w:snapToGrid/>
        <w:spacing w:line="240" w:lineRule="auto"/>
        <w:ind w:firstLine="0"/>
        <w:rPr>
          <w:rFonts w:eastAsiaTheme="minorEastAsia" w:cs="Times New Roman"/>
          <w:b/>
        </w:rPr>
        <w:sectPr w:rsidR="00C40830" w:rsidSect="00C40830">
          <w:endnotePr>
            <w:numFmt w:val="decimal"/>
          </w:endnotePr>
          <w:type w:val="continuous"/>
          <w:pgSz w:w="11906" w:h="16838" w:code="9"/>
          <w:pgMar w:top="1701" w:right="1701" w:bottom="1701" w:left="1701" w:header="1134" w:footer="1134" w:gutter="0"/>
          <w:cols w:space="425"/>
          <w:docGrid w:linePitch="403" w:charSpace="-819"/>
        </w:sectPr>
      </w:pPr>
    </w:p>
    <w:p w14:paraId="71AC5273" w14:textId="4B127EEA" w:rsidR="00237900" w:rsidRDefault="004151B3" w:rsidP="00070E55">
      <w:pPr>
        <w:pStyle w:val="1"/>
        <w:numPr>
          <w:ilvl w:val="0"/>
          <w:numId w:val="1"/>
        </w:numPr>
        <w:spacing w:before="480" w:after="360" w:line="400" w:lineRule="exact"/>
        <w:ind w:firstLine="0"/>
      </w:pPr>
      <w:bookmarkStart w:id="135" w:name="_Toc127348234"/>
      <w:bookmarkStart w:id="136" w:name="_Toc325546492"/>
      <w:bookmarkStart w:id="137" w:name="_Toc226519924"/>
      <w:bookmarkStart w:id="138" w:name="_Toc228047501"/>
      <w:bookmarkStart w:id="139" w:name="_Toc228555645"/>
      <w:bookmarkStart w:id="140" w:name="_Toc223863850"/>
      <w:bookmarkStart w:id="141" w:name="_Toc226843917"/>
      <w:bookmarkStart w:id="142" w:name="_Toc225443485"/>
      <w:bookmarkStart w:id="143" w:name="_Toc228381231"/>
      <w:bookmarkStart w:id="144" w:name="_Toc321496432"/>
      <w:r w:rsidRPr="004151B3">
        <w:rPr>
          <w:rFonts w:hint="eastAsia"/>
        </w:rPr>
        <w:lastRenderedPageBreak/>
        <w:t>基于再感知双模型联合训练的散焦模糊检测</w:t>
      </w:r>
      <w:bookmarkEnd w:id="135"/>
    </w:p>
    <w:p w14:paraId="4E7062E9" w14:textId="4DF8682C" w:rsidR="00AA35D6" w:rsidRDefault="00CD3774" w:rsidP="00955CB1">
      <w:pPr>
        <w:spacing w:line="400" w:lineRule="exact"/>
        <w:ind w:firstLineChars="200" w:firstLine="480"/>
      </w:pPr>
      <w:r>
        <w:rPr>
          <w:rFonts w:hint="eastAsia"/>
        </w:rPr>
        <w:t>传感器的</w:t>
      </w:r>
      <w:r w:rsidR="00D32815">
        <w:rPr>
          <w:rFonts w:hint="eastAsia"/>
        </w:rPr>
        <w:t>光学散焦现象会导致场景信息</w:t>
      </w:r>
      <w:r w:rsidR="00423D49">
        <w:rPr>
          <w:rFonts w:hint="eastAsia"/>
        </w:rPr>
        <w:t>的丢失</w:t>
      </w:r>
      <w:r w:rsidR="00E02191">
        <w:rPr>
          <w:rFonts w:hint="eastAsia"/>
        </w:rPr>
        <w:t>，</w:t>
      </w:r>
      <w:r w:rsidR="00E50CB7">
        <w:rPr>
          <w:rFonts w:hint="eastAsia"/>
        </w:rPr>
        <w:t>因此为了使</w:t>
      </w:r>
      <w:r w:rsidR="00E50CB7" w:rsidRPr="00411CD6">
        <w:rPr>
          <w:rFonts w:hint="eastAsia"/>
        </w:rPr>
        <w:t>图像恢复</w:t>
      </w:r>
      <w:r w:rsidR="00E50CB7">
        <w:rPr>
          <w:rFonts w:hint="eastAsia"/>
        </w:rPr>
        <w:t>、</w:t>
      </w:r>
      <w:r w:rsidR="00E50CB7" w:rsidRPr="00411CD6">
        <w:rPr>
          <w:rFonts w:hint="eastAsia"/>
        </w:rPr>
        <w:t>图像质量评估</w:t>
      </w:r>
      <w:r w:rsidR="00E50CB7">
        <w:rPr>
          <w:rFonts w:hint="eastAsia"/>
        </w:rPr>
        <w:t>等任务的</w:t>
      </w:r>
      <w:r w:rsidR="00520C05">
        <w:rPr>
          <w:rFonts w:hint="eastAsia"/>
        </w:rPr>
        <w:t>顺利进行，如何</w:t>
      </w:r>
      <w:r w:rsidR="00DF5E08">
        <w:rPr>
          <w:rFonts w:hint="eastAsia"/>
        </w:rPr>
        <w:t>准确的标定散焦区域</w:t>
      </w:r>
      <w:r w:rsidR="00520C05">
        <w:rPr>
          <w:rFonts w:hint="eastAsia"/>
        </w:rPr>
        <w:t>将是本研究的重点。</w:t>
      </w:r>
      <w:r w:rsidR="005C2D72">
        <w:rPr>
          <w:rFonts w:hint="eastAsia"/>
        </w:rPr>
        <w:t>在本章中提出了一种</w:t>
      </w:r>
      <w:r w:rsidR="005C2D72" w:rsidRPr="005C2D72">
        <w:rPr>
          <w:rFonts w:hint="eastAsia"/>
        </w:rPr>
        <w:t>基于再感知双模型联合训练的散焦模糊检测</w:t>
      </w:r>
      <w:r w:rsidR="005C2D72">
        <w:rPr>
          <w:rFonts w:hint="eastAsia"/>
        </w:rPr>
        <w:t>方法，</w:t>
      </w:r>
      <w:r w:rsidR="00A460FA">
        <w:rPr>
          <w:rFonts w:hint="eastAsia"/>
        </w:rPr>
        <w:t>首先介绍了整体的模型架构，然后介绍了双模型的</w:t>
      </w:r>
      <w:r w:rsidR="00447F94">
        <w:rPr>
          <w:rFonts w:hint="eastAsia"/>
        </w:rPr>
        <w:t>组成结构和预测结果再感知的训练过程</w:t>
      </w:r>
      <w:r w:rsidR="00994EA8">
        <w:rPr>
          <w:rFonts w:hint="eastAsia"/>
        </w:rPr>
        <w:t>，以及结果预测网络中每个模块的具体构造，最后在</w:t>
      </w:r>
      <w:r w:rsidR="005F2A32">
        <w:rPr>
          <w:rFonts w:hint="eastAsia"/>
        </w:rPr>
        <w:t>三个实验数据集上和多种先进的方法进行的</w:t>
      </w:r>
      <w:r w:rsidR="00376686">
        <w:rPr>
          <w:rFonts w:hint="eastAsia"/>
        </w:rPr>
        <w:t>视觉效果和客观评价指标上的对比。</w:t>
      </w:r>
    </w:p>
    <w:p w14:paraId="493C6A06" w14:textId="59A7C7CA" w:rsidR="00101FBE" w:rsidRPr="00101FBE" w:rsidRDefault="00101FBE" w:rsidP="00101FBE">
      <w:pPr>
        <w:pStyle w:val="21"/>
        <w:numPr>
          <w:ilvl w:val="1"/>
          <w:numId w:val="1"/>
        </w:numPr>
        <w:spacing w:before="360" w:after="120" w:line="400" w:lineRule="exact"/>
        <w:rPr>
          <w:sz w:val="28"/>
          <w:szCs w:val="28"/>
        </w:rPr>
      </w:pPr>
      <w:bookmarkStart w:id="145" w:name="_Toc127348235"/>
      <w:r w:rsidRPr="00101FBE">
        <w:rPr>
          <w:rFonts w:hint="eastAsia"/>
          <w:sz w:val="28"/>
          <w:szCs w:val="28"/>
        </w:rPr>
        <w:t>引言</w:t>
      </w:r>
      <w:bookmarkEnd w:id="145"/>
    </w:p>
    <w:p w14:paraId="6F706260" w14:textId="4AC62E1F" w:rsidR="00B7404D" w:rsidRPr="00B7404D" w:rsidRDefault="00B7404D" w:rsidP="00BF53F6">
      <w:pPr>
        <w:spacing w:line="400" w:lineRule="exact"/>
        <w:ind w:firstLineChars="200" w:firstLine="480"/>
      </w:pPr>
      <w:r w:rsidRPr="00B7404D">
        <w:rPr>
          <w:rFonts w:hint="eastAsia"/>
        </w:rPr>
        <w:t>图像失焦模糊检测旨在区分给定图像的景深内清晰区域和景深外模糊区域。该项技术被广泛用于显着性对象检测、图像恢复、图像质量评估、场景深度估计等任务中。</w:t>
      </w:r>
      <w:r w:rsidR="0087706C">
        <w:rPr>
          <w:rFonts w:hint="eastAsia"/>
        </w:rPr>
        <w:t>但目前的方法还存在着一些显著的问题</w:t>
      </w:r>
      <w:r w:rsidRPr="00B7404D">
        <w:rPr>
          <w:rFonts w:hint="eastAsia"/>
        </w:rPr>
        <w:t>。</w:t>
      </w:r>
      <w:r w:rsidR="0087706C">
        <w:rPr>
          <w:rFonts w:hint="eastAsia"/>
        </w:rPr>
        <w:t>在</w:t>
      </w:r>
      <w:r w:rsidR="005B21B3">
        <w:rPr>
          <w:rFonts w:hint="eastAsia"/>
        </w:rPr>
        <w:t>基于手工特征的方法中</w:t>
      </w:r>
      <w:r w:rsidR="00BF53F6">
        <w:rPr>
          <w:rFonts w:hint="eastAsia"/>
        </w:rPr>
        <w:t>但</w:t>
      </w:r>
      <w:r w:rsidR="00E14F87">
        <w:rPr>
          <w:rFonts w:hint="eastAsia"/>
        </w:rPr>
        <w:t>基于</w:t>
      </w:r>
      <w:r w:rsidR="005B21B3">
        <w:rPr>
          <w:rFonts w:hint="eastAsia"/>
        </w:rPr>
        <w:t>人工先验</w:t>
      </w:r>
      <w:r w:rsidR="00E14F87">
        <w:rPr>
          <w:rFonts w:hint="eastAsia"/>
        </w:rPr>
        <w:t>的</w:t>
      </w:r>
      <w:r w:rsidRPr="00B7404D">
        <w:rPr>
          <w:rFonts w:hint="eastAsia"/>
        </w:rPr>
        <w:t>低级特征无法区分不包含结构信息的在景深内的平滑区域和非模糊区域。其次，</w:t>
      </w:r>
      <w:r w:rsidR="00324BBA">
        <w:rPr>
          <w:rFonts w:hint="eastAsia"/>
        </w:rPr>
        <w:t>这些</w:t>
      </w:r>
      <w:r w:rsidR="00E14F87">
        <w:rPr>
          <w:rFonts w:hint="eastAsia"/>
        </w:rPr>
        <w:t>特征</w:t>
      </w:r>
      <w:r w:rsidRPr="00B7404D">
        <w:rPr>
          <w:rFonts w:hint="eastAsia"/>
        </w:rPr>
        <w:t>缺少对全局语义信息的利用，</w:t>
      </w:r>
      <w:r w:rsidR="007F7BAB">
        <w:rPr>
          <w:rFonts w:hint="eastAsia"/>
        </w:rPr>
        <w:t>在</w:t>
      </w:r>
      <w:r w:rsidR="007F7BAB" w:rsidRPr="00B7404D">
        <w:rPr>
          <w:rFonts w:hint="eastAsia"/>
        </w:rPr>
        <w:t>低对比度</w:t>
      </w:r>
      <w:r w:rsidR="007F7BAB">
        <w:rPr>
          <w:rFonts w:hint="eastAsia"/>
        </w:rPr>
        <w:t>场景和</w:t>
      </w:r>
      <w:r w:rsidRPr="00B7404D">
        <w:rPr>
          <w:rFonts w:hint="eastAsia"/>
        </w:rPr>
        <w:t>杂乱</w:t>
      </w:r>
      <w:r w:rsidR="007F7BAB">
        <w:rPr>
          <w:rFonts w:hint="eastAsia"/>
        </w:rPr>
        <w:t>场景下</w:t>
      </w:r>
      <w:r w:rsidRPr="00B7404D">
        <w:rPr>
          <w:rFonts w:hint="eastAsia"/>
        </w:rPr>
        <w:t>的</w:t>
      </w:r>
      <w:r w:rsidR="007F7BAB">
        <w:rPr>
          <w:rFonts w:hint="eastAsia"/>
        </w:rPr>
        <w:t>识别</w:t>
      </w:r>
      <w:r w:rsidRPr="00B7404D">
        <w:rPr>
          <w:rFonts w:hint="eastAsia"/>
        </w:rPr>
        <w:t>能力有限，位于模糊区域和对焦区域间的边缘信息无法得到有效的保留。</w:t>
      </w:r>
      <w:r w:rsidR="00324BBA">
        <w:rPr>
          <w:rFonts w:hint="eastAsia"/>
        </w:rPr>
        <w:t>在基于学习特征的方法中</w:t>
      </w:r>
      <w:r w:rsidR="007D1B0A">
        <w:rPr>
          <w:rFonts w:hint="eastAsia"/>
        </w:rPr>
        <w:t>，</w:t>
      </w:r>
      <w:r w:rsidR="00F8177B">
        <w:rPr>
          <w:rFonts w:hint="eastAsia"/>
        </w:rPr>
        <w:t>结果预测网络</w:t>
      </w:r>
      <w:r w:rsidR="007D1B0A" w:rsidRPr="007D1B0A">
        <w:rPr>
          <w:rFonts w:hint="eastAsia"/>
        </w:rPr>
        <w:t>着重于对结果图的反复细化，缺少了对模型推理过程中结果图原始语义信息的利用。</w:t>
      </w:r>
      <w:r w:rsidR="00F8177B">
        <w:rPr>
          <w:rFonts w:hint="eastAsia"/>
        </w:rPr>
        <w:t>此外在模型训练的过程中没有针对性的</w:t>
      </w:r>
      <w:r w:rsidR="00A66819">
        <w:rPr>
          <w:rFonts w:hint="eastAsia"/>
        </w:rPr>
        <w:t>对待模型预测错误的区域，而是</w:t>
      </w:r>
      <w:r w:rsidR="007D1B0A" w:rsidRPr="007D1B0A">
        <w:rPr>
          <w:rFonts w:hint="eastAsia"/>
        </w:rPr>
        <w:t>平等对待每一次的损失结果</w:t>
      </w:r>
      <w:r w:rsidR="00A66819">
        <w:rPr>
          <w:rFonts w:hint="eastAsia"/>
        </w:rPr>
        <w:t>。</w:t>
      </w:r>
    </w:p>
    <w:p w14:paraId="280B2286" w14:textId="6C6B1BAF" w:rsidR="00501FC5" w:rsidRDefault="00501FC5" w:rsidP="00501FC5">
      <w:pPr>
        <w:spacing w:line="400" w:lineRule="exact"/>
        <w:ind w:firstLineChars="200" w:firstLine="480"/>
      </w:pPr>
      <w:r>
        <w:rPr>
          <w:rFonts w:hint="eastAsia"/>
        </w:rPr>
        <w:t>本文提出了</w:t>
      </w:r>
      <w:r w:rsidRPr="00F21FA8">
        <w:rPr>
          <w:rFonts w:hint="eastAsia"/>
        </w:rPr>
        <w:t>基于再感知双模型联合训练的散焦模糊检测</w:t>
      </w:r>
      <w:r>
        <w:rPr>
          <w:rFonts w:hint="eastAsia"/>
        </w:rPr>
        <w:t>方法，以解决</w:t>
      </w:r>
      <w:r w:rsidRPr="00A440D1">
        <w:rPr>
          <w:rFonts w:hint="eastAsia"/>
        </w:rPr>
        <w:t>手</w:t>
      </w:r>
      <w:r w:rsidRPr="00DB29E4">
        <w:rPr>
          <w:rFonts w:hint="eastAsia"/>
        </w:rPr>
        <w:t>基于学习的方法缺少特征的合理利用和训练过程中的有效监督的问题</w:t>
      </w:r>
      <w:r>
        <w:rPr>
          <w:rFonts w:hint="eastAsia"/>
        </w:rPr>
        <w:t>。具体而言，</w:t>
      </w:r>
      <w:r w:rsidRPr="00AA35D6">
        <w:rPr>
          <w:rFonts w:hint="eastAsia"/>
        </w:rPr>
        <w:t>在模型训练阶段，</w:t>
      </w:r>
      <w:r>
        <w:rPr>
          <w:rFonts w:hint="eastAsia"/>
        </w:rPr>
        <w:t>构建了模型对预测错误区域的再感知过程，以及利用额外的</w:t>
      </w:r>
      <w:r w:rsidRPr="00AA35D6">
        <w:rPr>
          <w:rFonts w:hint="eastAsia"/>
        </w:rPr>
        <w:t>模糊预测模型</w:t>
      </w:r>
      <w:r>
        <w:rPr>
          <w:rFonts w:hint="eastAsia"/>
        </w:rPr>
        <w:t>和原有</w:t>
      </w:r>
      <w:r w:rsidRPr="00AA35D6">
        <w:rPr>
          <w:rFonts w:hint="eastAsia"/>
        </w:rPr>
        <w:t>模型组成</w:t>
      </w:r>
      <w:r>
        <w:rPr>
          <w:rFonts w:hint="eastAsia"/>
        </w:rPr>
        <w:t>互补的</w:t>
      </w:r>
      <w:r w:rsidRPr="00AA35D6">
        <w:rPr>
          <w:rFonts w:hint="eastAsia"/>
        </w:rPr>
        <w:t>双模型，</w:t>
      </w:r>
      <w:r>
        <w:rPr>
          <w:rFonts w:hint="eastAsia"/>
        </w:rPr>
        <w:t>优化</w:t>
      </w:r>
      <w:r w:rsidRPr="00AA35D6">
        <w:rPr>
          <w:rFonts w:hint="eastAsia"/>
        </w:rPr>
        <w:t>提升模型的训练效果。</w:t>
      </w:r>
      <w:r>
        <w:rPr>
          <w:rFonts w:hint="eastAsia"/>
        </w:rPr>
        <w:t>在预测模型上，设计了</w:t>
      </w:r>
      <w:r w:rsidRPr="00AA35D6">
        <w:rPr>
          <w:rFonts w:hint="eastAsia"/>
        </w:rPr>
        <w:t>多尺度特征融合模块</w:t>
      </w:r>
      <w:r>
        <w:rPr>
          <w:rFonts w:hint="eastAsia"/>
        </w:rPr>
        <w:t>解决</w:t>
      </w:r>
      <w:r w:rsidRPr="00AA35D6">
        <w:rPr>
          <w:rFonts w:hint="eastAsia"/>
        </w:rPr>
        <w:t>散焦模糊程度</w:t>
      </w:r>
      <w:r>
        <w:rPr>
          <w:rFonts w:hint="eastAsia"/>
        </w:rPr>
        <w:t>在不同</w:t>
      </w:r>
      <w:r w:rsidRPr="00AA35D6">
        <w:rPr>
          <w:rFonts w:hint="eastAsia"/>
        </w:rPr>
        <w:t>尺度的图像特征敏感的差异</w:t>
      </w:r>
      <w:r>
        <w:rPr>
          <w:rFonts w:hint="eastAsia"/>
        </w:rPr>
        <w:t>，此</w:t>
      </w:r>
      <w:r w:rsidRPr="00AA35D6">
        <w:rPr>
          <w:rFonts w:hint="eastAsia"/>
        </w:rPr>
        <w:t>外</w:t>
      </w:r>
      <w:r>
        <w:rPr>
          <w:rFonts w:hint="eastAsia"/>
        </w:rPr>
        <w:t>为了使模型</w:t>
      </w:r>
      <w:r w:rsidRPr="00AA35D6">
        <w:rPr>
          <w:rFonts w:hint="eastAsia"/>
        </w:rPr>
        <w:t>关注预测结果</w:t>
      </w:r>
      <w:r>
        <w:rPr>
          <w:rFonts w:hint="eastAsia"/>
        </w:rPr>
        <w:t>中</w:t>
      </w:r>
      <w:r w:rsidRPr="00AA35D6">
        <w:rPr>
          <w:rFonts w:hint="eastAsia"/>
        </w:rPr>
        <w:t>的有效特征信息</w:t>
      </w:r>
      <w:r>
        <w:rPr>
          <w:rFonts w:hint="eastAsia"/>
        </w:rPr>
        <w:t>，本模型在</w:t>
      </w:r>
      <w:r w:rsidRPr="00AA35D6">
        <w:rPr>
          <w:rFonts w:hint="eastAsia"/>
        </w:rPr>
        <w:t>特征提取时设计了全局通道注意力模块，增加网络在不同输入场景下的灵活性。</w:t>
      </w:r>
      <w:r>
        <w:rPr>
          <w:rFonts w:hint="eastAsia"/>
        </w:rPr>
        <w:t>最后在</w:t>
      </w:r>
      <w:r>
        <w:rPr>
          <w:rFonts w:hint="eastAsia"/>
        </w:rPr>
        <w:t>CTCUG</w:t>
      </w:r>
      <w:r>
        <w:rPr>
          <w:rFonts w:hint="eastAsia"/>
        </w:rPr>
        <w:t>、</w:t>
      </w:r>
      <w:r>
        <w:rPr>
          <w:rFonts w:hint="eastAsia"/>
        </w:rPr>
        <w:t>CUHK</w:t>
      </w:r>
      <w:r>
        <w:rPr>
          <w:rFonts w:hint="eastAsia"/>
        </w:rPr>
        <w:t>和</w:t>
      </w:r>
      <w:r>
        <w:rPr>
          <w:rFonts w:hint="eastAsia"/>
        </w:rPr>
        <w:t>DUT</w:t>
      </w:r>
      <w:r>
        <w:rPr>
          <w:rFonts w:hint="eastAsia"/>
        </w:rPr>
        <w:t>数据集上的对比实验，验证了本文方法的先进性和有效性。</w:t>
      </w:r>
    </w:p>
    <w:p w14:paraId="48A0E6A9" w14:textId="2AE66162" w:rsidR="00EE566A" w:rsidRPr="00EE566A" w:rsidRDefault="00EE566A" w:rsidP="00EE566A">
      <w:pPr>
        <w:spacing w:line="400" w:lineRule="exact"/>
        <w:ind w:firstLineChars="200" w:firstLine="480"/>
        <w:rPr>
          <w:lang w:val="en-US"/>
        </w:rPr>
      </w:pPr>
      <w:r w:rsidRPr="00EE566A">
        <w:rPr>
          <w:rFonts w:hint="eastAsia"/>
          <w:lang w:val="en-US"/>
        </w:rPr>
        <w:t>本</w:t>
      </w:r>
      <w:r>
        <w:rPr>
          <w:rFonts w:hint="eastAsia"/>
          <w:lang w:val="en-US"/>
        </w:rPr>
        <w:t>章节</w:t>
      </w:r>
      <w:r w:rsidRPr="00EE566A">
        <w:rPr>
          <w:rFonts w:hint="eastAsia"/>
          <w:lang w:val="en-US"/>
        </w:rPr>
        <w:t>工作贡献总结为如下：</w:t>
      </w:r>
    </w:p>
    <w:p w14:paraId="5FBDC08E" w14:textId="0CDDD2B2" w:rsidR="00EE566A" w:rsidRPr="00EE566A" w:rsidRDefault="00EE566A" w:rsidP="00496B1D">
      <w:pPr>
        <w:spacing w:line="400" w:lineRule="exact"/>
        <w:ind w:firstLineChars="200" w:firstLine="480"/>
        <w:rPr>
          <w:lang w:val="en-US"/>
        </w:rPr>
      </w:pPr>
      <w:r w:rsidRPr="00EE566A">
        <w:rPr>
          <w:rFonts w:hint="eastAsia"/>
          <w:lang w:val="en-US"/>
        </w:rPr>
        <w:t>1</w:t>
      </w:r>
      <w:r w:rsidR="0001153E">
        <w:rPr>
          <w:lang w:val="en-US"/>
        </w:rPr>
        <w:t>.</w:t>
      </w:r>
      <w:r>
        <w:rPr>
          <w:lang w:val="en-US"/>
        </w:rPr>
        <w:t xml:space="preserve"> </w:t>
      </w:r>
      <w:r w:rsidRPr="00EE566A">
        <w:rPr>
          <w:rFonts w:hint="eastAsia"/>
          <w:lang w:val="en-US"/>
        </w:rPr>
        <w:t>提出了再感知双模型联合训练方法。首先通过驱动模型对未响应区域图像特征信息的再感知。然后构建额外的训练所需的互补预测模型，利用互补模型的错误经验对预测结果微调校正，优化模型响应多余的区域，提升预测结果的质量。</w:t>
      </w:r>
    </w:p>
    <w:p w14:paraId="0D90EC4B" w14:textId="13E710C0" w:rsidR="00EE566A" w:rsidRPr="00EE566A" w:rsidRDefault="00EE566A" w:rsidP="00EE566A">
      <w:pPr>
        <w:spacing w:line="400" w:lineRule="exact"/>
        <w:ind w:firstLineChars="200" w:firstLine="480"/>
        <w:rPr>
          <w:lang w:val="en-US"/>
        </w:rPr>
      </w:pPr>
      <w:r w:rsidRPr="00EE566A">
        <w:rPr>
          <w:rFonts w:hint="eastAsia"/>
          <w:lang w:val="en-US"/>
        </w:rPr>
        <w:lastRenderedPageBreak/>
        <w:t>2</w:t>
      </w:r>
      <w:r w:rsidR="0001153E">
        <w:rPr>
          <w:lang w:val="en-US"/>
        </w:rPr>
        <w:t>.</w:t>
      </w:r>
      <w:r w:rsidR="000E6439">
        <w:rPr>
          <w:lang w:val="en-US"/>
        </w:rPr>
        <w:t xml:space="preserve"> </w:t>
      </w:r>
      <w:r w:rsidRPr="00EE566A">
        <w:rPr>
          <w:rFonts w:hint="eastAsia"/>
          <w:lang w:val="en-US"/>
        </w:rPr>
        <w:t>提出了基于注意力机制的多尺度语义融合散焦模糊检测网络。通过在特征提取部分利用通道注意力机制筛选出最值得关注的特征图，提高后续模块的处理效果。在结果预测阶段设计了多尺度语义融合模块，利用卷积和反卷积操作动态的调整不同阶段预测结果语义特征然后用于微调最终的输出结果。</w:t>
      </w:r>
    </w:p>
    <w:p w14:paraId="24B3ACF9" w14:textId="47ABCA3B" w:rsidR="00B70250" w:rsidRPr="00144AE7" w:rsidRDefault="00957DFC" w:rsidP="00B0372B">
      <w:pPr>
        <w:pStyle w:val="21"/>
        <w:numPr>
          <w:ilvl w:val="1"/>
          <w:numId w:val="1"/>
        </w:numPr>
        <w:spacing w:before="360" w:after="120" w:line="400" w:lineRule="exact"/>
        <w:rPr>
          <w:sz w:val="28"/>
          <w:szCs w:val="28"/>
        </w:rPr>
      </w:pPr>
      <w:bookmarkStart w:id="146" w:name="_Toc127348236"/>
      <w:r>
        <w:rPr>
          <w:rFonts w:hint="eastAsia"/>
          <w:sz w:val="28"/>
          <w:szCs w:val="28"/>
        </w:rPr>
        <w:t>模型</w:t>
      </w:r>
      <w:r w:rsidRPr="00144AE7">
        <w:rPr>
          <w:rFonts w:hint="eastAsia"/>
          <w:sz w:val="28"/>
          <w:szCs w:val="28"/>
        </w:rPr>
        <w:t>结构</w:t>
      </w:r>
      <w:bookmarkEnd w:id="146"/>
    </w:p>
    <w:p w14:paraId="2FA5F9A5" w14:textId="5D869429" w:rsidR="00197113" w:rsidRDefault="00FF739C" w:rsidP="00197113">
      <w:pPr>
        <w:spacing w:before="120" w:line="240" w:lineRule="auto"/>
        <w:ind w:firstLine="0"/>
        <w:jc w:val="center"/>
      </w:pPr>
      <w:r>
        <w:rPr>
          <w:noProof/>
        </w:rPr>
        <w:drawing>
          <wp:inline distT="0" distB="0" distL="0" distR="0" wp14:anchorId="0EEEE235" wp14:editId="71AC8D44">
            <wp:extent cx="5400040" cy="35438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a:xfrm>
                      <a:off x="0" y="0"/>
                      <a:ext cx="5400040" cy="3543811"/>
                    </a:xfrm>
                    <a:prstGeom prst="rect">
                      <a:avLst/>
                    </a:prstGeom>
                    <a:noFill/>
                    <a:ln>
                      <a:noFill/>
                    </a:ln>
                  </pic:spPr>
                </pic:pic>
              </a:graphicData>
            </a:graphic>
          </wp:inline>
        </w:drawing>
      </w:r>
    </w:p>
    <w:p w14:paraId="0D66FB99" w14:textId="0F00F8A0" w:rsidR="00197113" w:rsidRPr="002B77A4" w:rsidRDefault="00197113" w:rsidP="00197113">
      <w:pPr>
        <w:spacing w:before="120" w:line="400" w:lineRule="exact"/>
        <w:ind w:firstLine="0"/>
        <w:jc w:val="center"/>
        <w:rPr>
          <w:sz w:val="21"/>
          <w:szCs w:val="21"/>
          <w:lang w:val="en-US"/>
        </w:rPr>
      </w:pPr>
      <w:bookmarkStart w:id="147" w:name="_Ref123656939"/>
      <w:bookmarkStart w:id="148" w:name="_Toc127207150"/>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1</w:t>
      </w:r>
      <w:r w:rsidRPr="002B77A4">
        <w:rPr>
          <w:sz w:val="21"/>
          <w:szCs w:val="21"/>
          <w:lang w:val="en-US"/>
        </w:rPr>
        <w:fldChar w:fldCharType="end"/>
      </w:r>
      <w:bookmarkEnd w:id="147"/>
      <w:r w:rsidRPr="002B77A4">
        <w:rPr>
          <w:sz w:val="21"/>
          <w:szCs w:val="21"/>
          <w:lang w:val="en-US"/>
        </w:rPr>
        <w:t xml:space="preserve"> </w:t>
      </w:r>
      <w:r w:rsidRPr="002B77A4">
        <w:rPr>
          <w:rFonts w:hint="eastAsia"/>
          <w:sz w:val="21"/>
          <w:szCs w:val="21"/>
          <w:lang w:val="en-US"/>
        </w:rPr>
        <w:t>总体结构</w:t>
      </w:r>
      <w:bookmarkEnd w:id="148"/>
    </w:p>
    <w:p w14:paraId="293389CE" w14:textId="0BB7234E" w:rsidR="00C41693" w:rsidRPr="00197113" w:rsidRDefault="00197113" w:rsidP="00197113">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The overall structure</w:t>
      </w:r>
    </w:p>
    <w:p w14:paraId="1F9297B6" w14:textId="22364DA0" w:rsidR="004151B3" w:rsidRDefault="00283162" w:rsidP="00432874">
      <w:pPr>
        <w:spacing w:line="400" w:lineRule="exact"/>
        <w:ind w:firstLineChars="200" w:firstLine="480"/>
      </w:pPr>
      <w:r w:rsidRPr="009B4748">
        <w:rPr>
          <w:rFonts w:hint="eastAsia"/>
          <w:color w:val="C0504D" w:themeColor="accent2"/>
        </w:rPr>
        <w:t>本文利用基于注意力机制的多尺度语义融合散焦模糊检测网络来提取多尺度的图像特征和预测散焦模糊结果</w:t>
      </w:r>
      <w:r w:rsidR="007E34CC">
        <w:rPr>
          <w:rFonts w:hint="eastAsia"/>
          <w:color w:val="C0504D" w:themeColor="accent2"/>
        </w:rPr>
        <w:t>，</w:t>
      </w:r>
      <w:r w:rsidR="007E34CC" w:rsidRPr="00283162">
        <w:rPr>
          <w:rFonts w:hint="eastAsia"/>
        </w:rPr>
        <w:t>整体架构如</w:t>
      </w:r>
      <w:r w:rsidR="007E34CC">
        <w:fldChar w:fldCharType="begin"/>
      </w:r>
      <w:r w:rsidR="007E34CC">
        <w:instrText xml:space="preserve"> </w:instrText>
      </w:r>
      <w:r w:rsidR="007E34CC">
        <w:rPr>
          <w:rFonts w:hint="eastAsia"/>
        </w:rPr>
        <w:instrText>REF _Ref123656939 \h</w:instrText>
      </w:r>
      <w:r w:rsidR="007E34CC">
        <w:instrText xml:space="preserve"> </w:instrText>
      </w:r>
      <w:r w:rsidR="007E34CC">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w:t>
      </w:r>
      <w:r w:rsidR="007E34CC">
        <w:fldChar w:fldCharType="end"/>
      </w:r>
      <w:r w:rsidR="007E34CC" w:rsidRPr="00283162">
        <w:rPr>
          <w:rFonts w:hint="eastAsia"/>
        </w:rPr>
        <w:t>所</w:t>
      </w:r>
      <w:r w:rsidR="007E34CC" w:rsidRPr="008D4989">
        <w:rPr>
          <w:rFonts w:hint="eastAsia"/>
        </w:rPr>
        <w:t>示</w:t>
      </w:r>
      <w:r w:rsidRPr="008D4989">
        <w:rPr>
          <w:rFonts w:hint="eastAsia"/>
        </w:rPr>
        <w:t>。首</w:t>
      </w:r>
      <w:r w:rsidRPr="00283162">
        <w:rPr>
          <w:rFonts w:hint="eastAsia"/>
        </w:rPr>
        <w:t>先，</w:t>
      </w:r>
      <w:r w:rsidR="00C84828">
        <w:rPr>
          <w:rFonts w:hint="eastAsia"/>
        </w:rPr>
        <w:t>为了充分利用</w:t>
      </w:r>
      <w:r w:rsidR="0088193F">
        <w:rPr>
          <w:rFonts w:hint="eastAsia"/>
        </w:rPr>
        <w:t>ImageNet</w:t>
      </w:r>
      <w:r w:rsidR="0088193F">
        <w:rPr>
          <w:rFonts w:hint="eastAsia"/>
        </w:rPr>
        <w:t>上大量的先验知识</w:t>
      </w:r>
      <w:r w:rsidR="00A00402">
        <w:rPr>
          <w:rFonts w:hint="eastAsia"/>
        </w:rPr>
        <w:t>改善模型的预测性能</w:t>
      </w:r>
      <w:r w:rsidR="0088193F">
        <w:rPr>
          <w:rFonts w:hint="eastAsia"/>
        </w:rPr>
        <w:t>，</w:t>
      </w:r>
      <w:r w:rsidR="00A00402">
        <w:rPr>
          <w:rFonts w:hint="eastAsia"/>
        </w:rPr>
        <w:t>本文选取了</w:t>
      </w:r>
      <w:r w:rsidR="00A00402">
        <w:rPr>
          <w:rFonts w:hint="eastAsia"/>
        </w:rPr>
        <w:t>VGG</w:t>
      </w:r>
      <w:r w:rsidR="00A00402">
        <w:t>16</w:t>
      </w:r>
      <w:r w:rsidR="00A340F8">
        <w:rPr>
          <w:rFonts w:hint="eastAsia"/>
        </w:rPr>
        <w:t>的</w:t>
      </w:r>
      <w:r w:rsidRPr="00283162">
        <w:rPr>
          <w:rFonts w:hint="eastAsia"/>
        </w:rPr>
        <w:t>前五</w:t>
      </w:r>
      <w:r w:rsidR="00A340F8">
        <w:rPr>
          <w:rFonts w:hint="eastAsia"/>
        </w:rPr>
        <w:t>个卷积层作为</w:t>
      </w:r>
      <w:r w:rsidR="008D4989">
        <w:rPr>
          <w:rFonts w:hint="eastAsia"/>
        </w:rPr>
        <w:t>预测网络的</w:t>
      </w:r>
      <w:r w:rsidR="00CA6A96">
        <w:rPr>
          <w:rFonts w:hint="eastAsia"/>
        </w:rPr>
        <w:t>特征提取</w:t>
      </w:r>
      <w:r w:rsidR="008D4989">
        <w:rPr>
          <w:rFonts w:hint="eastAsia"/>
        </w:rPr>
        <w:t>。在</w:t>
      </w:r>
      <w:r w:rsidR="00384840">
        <w:rPr>
          <w:rFonts w:hint="eastAsia"/>
        </w:rPr>
        <w:t>特征提取网络中</w:t>
      </w:r>
      <w:r w:rsidR="00B05212">
        <w:rPr>
          <w:rFonts w:hint="eastAsia"/>
        </w:rPr>
        <w:t>每一个卷积层之后</w:t>
      </w:r>
      <w:r w:rsidR="00E20FB5">
        <w:rPr>
          <w:rFonts w:hint="eastAsia"/>
        </w:rPr>
        <w:t>设计了全局通道注意力模块，使得</w:t>
      </w:r>
      <w:r w:rsidR="00C17252">
        <w:rPr>
          <w:rFonts w:hint="eastAsia"/>
        </w:rPr>
        <w:t>预测模型能重点关注</w:t>
      </w:r>
      <w:r w:rsidR="000C19F7">
        <w:rPr>
          <w:rFonts w:hint="eastAsia"/>
        </w:rPr>
        <w:t>特征图中的有效信息。</w:t>
      </w:r>
      <w:r w:rsidR="001F2057">
        <w:rPr>
          <w:rFonts w:hint="eastAsia"/>
        </w:rPr>
        <w:t>在</w:t>
      </w:r>
      <w:r w:rsidR="005D0669">
        <w:rPr>
          <w:rFonts w:hint="eastAsia"/>
        </w:rPr>
        <w:t>特征</w:t>
      </w:r>
      <w:proofErr w:type="gramStart"/>
      <w:r w:rsidR="005D0669">
        <w:rPr>
          <w:rFonts w:hint="eastAsia"/>
        </w:rPr>
        <w:t>图转变</w:t>
      </w:r>
      <w:proofErr w:type="gramEnd"/>
      <w:r w:rsidR="005D0669">
        <w:rPr>
          <w:rFonts w:hint="eastAsia"/>
        </w:rPr>
        <w:t>为</w:t>
      </w:r>
      <w:r w:rsidR="001F2057">
        <w:rPr>
          <w:rFonts w:hint="eastAsia"/>
        </w:rPr>
        <w:t>预测</w:t>
      </w:r>
      <w:r w:rsidR="005D0669">
        <w:rPr>
          <w:rFonts w:hint="eastAsia"/>
        </w:rPr>
        <w:t>结果图的</w:t>
      </w:r>
      <w:r w:rsidR="001F2057">
        <w:rPr>
          <w:rFonts w:hint="eastAsia"/>
        </w:rPr>
        <w:t>阶段，</w:t>
      </w:r>
      <w:r w:rsidR="005D0669">
        <w:rPr>
          <w:rFonts w:hint="eastAsia"/>
        </w:rPr>
        <w:t>本文设计了</w:t>
      </w:r>
      <w:r w:rsidR="005D0669" w:rsidRPr="00283162">
        <w:rPr>
          <w:rFonts w:hint="eastAsia"/>
        </w:rPr>
        <w:t>多尺度特征融合</w:t>
      </w:r>
      <w:r w:rsidR="00584AC7">
        <w:rPr>
          <w:rFonts w:hint="eastAsia"/>
        </w:rPr>
        <w:t>模块</w:t>
      </w:r>
      <w:r w:rsidR="005D0669" w:rsidRPr="00283162">
        <w:rPr>
          <w:rFonts w:hint="eastAsia"/>
        </w:rPr>
        <w:t>重建</w:t>
      </w:r>
      <w:r w:rsidR="00263460">
        <w:rPr>
          <w:rFonts w:hint="eastAsia"/>
        </w:rPr>
        <w:t>，该模块</w:t>
      </w:r>
      <w:r w:rsidR="00584AC7">
        <w:rPr>
          <w:rFonts w:hint="eastAsia"/>
        </w:rPr>
        <w:t>中的</w:t>
      </w:r>
      <w:r w:rsidR="00584AC7" w:rsidRPr="00283162">
        <w:rPr>
          <w:rFonts w:hint="eastAsia"/>
        </w:rPr>
        <w:t>多尺度特征融合模块</w:t>
      </w:r>
      <w:r w:rsidR="00263460">
        <w:rPr>
          <w:rFonts w:hint="eastAsia"/>
        </w:rPr>
        <w:t>利用学习的方式</w:t>
      </w:r>
      <w:r w:rsidR="0005407E">
        <w:rPr>
          <w:rFonts w:hint="eastAsia"/>
        </w:rPr>
        <w:t>参考</w:t>
      </w:r>
      <w:r w:rsidR="00DE197B">
        <w:rPr>
          <w:rFonts w:hint="eastAsia"/>
        </w:rPr>
        <w:t>本本模块的</w:t>
      </w:r>
      <w:proofErr w:type="gramStart"/>
      <w:r w:rsidR="0005407E">
        <w:rPr>
          <w:rFonts w:hint="eastAsia"/>
        </w:rPr>
        <w:t>前序小尺度</w:t>
      </w:r>
      <w:proofErr w:type="gramEnd"/>
      <w:r w:rsidR="0005407E">
        <w:rPr>
          <w:rFonts w:hint="eastAsia"/>
        </w:rPr>
        <w:t>预测结果的</w:t>
      </w:r>
      <w:r w:rsidR="00DE197B">
        <w:rPr>
          <w:rFonts w:hint="eastAsia"/>
        </w:rPr>
        <w:t>原始语义特征</w:t>
      </w:r>
      <w:r w:rsidR="009229AA">
        <w:rPr>
          <w:rFonts w:hint="eastAsia"/>
        </w:rPr>
        <w:t>，避免了</w:t>
      </w:r>
      <w:r w:rsidR="00584AC7">
        <w:rPr>
          <w:rFonts w:hint="eastAsia"/>
        </w:rPr>
        <w:t>细化过程</w:t>
      </w:r>
      <w:r w:rsidR="009229AA">
        <w:rPr>
          <w:rFonts w:hint="eastAsia"/>
        </w:rPr>
        <w:t>只参考预测结果图而带来的</w:t>
      </w:r>
      <w:r w:rsidR="00B62574">
        <w:rPr>
          <w:rFonts w:hint="eastAsia"/>
        </w:rPr>
        <w:t>预测</w:t>
      </w:r>
      <w:r w:rsidR="004B43A2">
        <w:rPr>
          <w:rFonts w:hint="eastAsia"/>
        </w:rPr>
        <w:t>误差积累。</w:t>
      </w:r>
      <w:r w:rsidR="009B2D25">
        <w:rPr>
          <w:rFonts w:hint="eastAsia"/>
        </w:rPr>
        <w:t>在模型训练阶段</w:t>
      </w:r>
      <w:r w:rsidR="00690A23">
        <w:rPr>
          <w:rFonts w:hint="eastAsia"/>
        </w:rPr>
        <w:t>为了引导模型学习预测失误</w:t>
      </w:r>
      <w:r w:rsidR="004004F9">
        <w:rPr>
          <w:rFonts w:hint="eastAsia"/>
        </w:rPr>
        <w:t>的区域，设计了对失误区域的再感知过程</w:t>
      </w:r>
      <w:r w:rsidR="0094038F">
        <w:rPr>
          <w:rFonts w:hint="eastAsia"/>
        </w:rPr>
        <w:t>。通过将</w:t>
      </w:r>
      <w:r w:rsidR="00655BD5">
        <w:rPr>
          <w:rFonts w:hint="eastAsia"/>
        </w:rPr>
        <w:t>预测错误的位置对应的原始图像区域</w:t>
      </w:r>
      <w:r w:rsidR="002C2792">
        <w:rPr>
          <w:rFonts w:hint="eastAsia"/>
        </w:rPr>
        <w:t>中的信息映射到一张全新的</w:t>
      </w:r>
      <w:r w:rsidR="002A043F">
        <w:rPr>
          <w:rFonts w:hint="eastAsia"/>
        </w:rPr>
        <w:t>图</w:t>
      </w:r>
      <w:r w:rsidR="002C2792">
        <w:rPr>
          <w:rFonts w:hint="eastAsia"/>
        </w:rPr>
        <w:t>中，从而构造</w:t>
      </w:r>
      <w:proofErr w:type="gramStart"/>
      <w:r w:rsidR="002C2792">
        <w:rPr>
          <w:rFonts w:hint="eastAsia"/>
        </w:rPr>
        <w:lastRenderedPageBreak/>
        <w:t>出</w:t>
      </w:r>
      <w:r w:rsidR="00E95804">
        <w:rPr>
          <w:rFonts w:hint="eastAsia"/>
        </w:rPr>
        <w:t>失焦区域</w:t>
      </w:r>
      <w:proofErr w:type="gramEnd"/>
      <w:r w:rsidR="00E95804">
        <w:rPr>
          <w:rFonts w:hint="eastAsia"/>
        </w:rPr>
        <w:t>和模糊区域具有足够区分度的</w:t>
      </w:r>
      <w:r w:rsidR="002A043F">
        <w:rPr>
          <w:rFonts w:hint="eastAsia"/>
        </w:rPr>
        <w:t>新</w:t>
      </w:r>
      <w:r w:rsidR="00E95804">
        <w:rPr>
          <w:rFonts w:hint="eastAsia"/>
        </w:rPr>
        <w:t>图像</w:t>
      </w:r>
      <w:r w:rsidR="007479CA">
        <w:rPr>
          <w:rFonts w:hint="eastAsia"/>
        </w:rPr>
        <w:t>，然后</w:t>
      </w:r>
      <w:r w:rsidR="00364481">
        <w:rPr>
          <w:rFonts w:hint="eastAsia"/>
        </w:rPr>
        <w:t>将新图</w:t>
      </w:r>
      <w:r w:rsidR="00BF51D3">
        <w:rPr>
          <w:rFonts w:hint="eastAsia"/>
        </w:rPr>
        <w:t>再次输入模型从而</w:t>
      </w:r>
      <w:r w:rsidR="007479CA">
        <w:rPr>
          <w:rFonts w:hint="eastAsia"/>
        </w:rPr>
        <w:t>提升模型的训练效果</w:t>
      </w:r>
      <w:r w:rsidR="00716B32">
        <w:rPr>
          <w:rFonts w:hint="eastAsia"/>
        </w:rPr>
        <w:t>。</w:t>
      </w:r>
      <w:r w:rsidR="00751FA5">
        <w:rPr>
          <w:rFonts w:hint="eastAsia"/>
        </w:rPr>
        <w:t>此外，利用</w:t>
      </w:r>
      <w:r w:rsidR="007128D0">
        <w:rPr>
          <w:rFonts w:hint="eastAsia"/>
        </w:rPr>
        <w:t>散焦模糊检测任务中预测结果的</w:t>
      </w:r>
      <w:r w:rsidR="00406D58">
        <w:rPr>
          <w:rFonts w:hint="eastAsia"/>
        </w:rPr>
        <w:t>互补特性，本文在训练阶段构建了</w:t>
      </w:r>
      <w:r w:rsidR="00F3275F">
        <w:rPr>
          <w:rFonts w:hint="eastAsia"/>
        </w:rPr>
        <w:t>计算</w:t>
      </w:r>
      <w:r w:rsidR="000A7250">
        <w:rPr>
          <w:rFonts w:hint="eastAsia"/>
        </w:rPr>
        <w:t>失</w:t>
      </w:r>
      <w:proofErr w:type="gramStart"/>
      <w:r w:rsidR="000A7250">
        <w:rPr>
          <w:rFonts w:hint="eastAsia"/>
        </w:rPr>
        <w:t>焦区域</w:t>
      </w:r>
      <w:proofErr w:type="gramEnd"/>
      <w:r w:rsidR="000A7250">
        <w:rPr>
          <w:rFonts w:hint="eastAsia"/>
        </w:rPr>
        <w:t>的预测模型</w:t>
      </w:r>
      <w:r w:rsidR="00060F93">
        <w:rPr>
          <w:rFonts w:hint="eastAsia"/>
        </w:rPr>
        <w:t>，和预测聚焦区域的模型</w:t>
      </w:r>
      <w:r w:rsidR="00B60A1C">
        <w:rPr>
          <w:rFonts w:hint="eastAsia"/>
        </w:rPr>
        <w:t>一起进行训练</w:t>
      </w:r>
      <w:r w:rsidR="000A7250">
        <w:rPr>
          <w:rFonts w:hint="eastAsia"/>
        </w:rPr>
        <w:t>。</w:t>
      </w:r>
      <w:r w:rsidR="00B60A1C">
        <w:rPr>
          <w:rFonts w:hint="eastAsia"/>
        </w:rPr>
        <w:t>在模型</w:t>
      </w:r>
      <w:r w:rsidR="00BE58DF">
        <w:rPr>
          <w:rFonts w:hint="eastAsia"/>
        </w:rPr>
        <w:t>训练</w:t>
      </w:r>
      <w:r w:rsidR="00B60A1C">
        <w:rPr>
          <w:rFonts w:hint="eastAsia"/>
        </w:rPr>
        <w:t>的过程中</w:t>
      </w:r>
      <w:r w:rsidR="00BE5720">
        <w:rPr>
          <w:rFonts w:hint="eastAsia"/>
        </w:rPr>
        <w:t>一个模型</w:t>
      </w:r>
      <w:r w:rsidR="00381D15">
        <w:rPr>
          <w:rFonts w:hint="eastAsia"/>
        </w:rPr>
        <w:t>预测出多余</w:t>
      </w:r>
      <w:r w:rsidR="00146347">
        <w:rPr>
          <w:rFonts w:hint="eastAsia"/>
        </w:rPr>
        <w:t>的错误</w:t>
      </w:r>
      <w:r w:rsidR="007D7CE9">
        <w:rPr>
          <w:rFonts w:hint="eastAsia"/>
        </w:rPr>
        <w:t>响应区域时，</w:t>
      </w:r>
      <w:r w:rsidR="00146347">
        <w:rPr>
          <w:rFonts w:hint="eastAsia"/>
        </w:rPr>
        <w:t>将</w:t>
      </w:r>
      <w:r w:rsidR="00BE58DF">
        <w:rPr>
          <w:rFonts w:hint="eastAsia"/>
        </w:rPr>
        <w:t>错误</w:t>
      </w:r>
      <w:r w:rsidR="00633FB6">
        <w:rPr>
          <w:rFonts w:hint="eastAsia"/>
        </w:rPr>
        <w:t>的分类信息通过损失项反馈</w:t>
      </w:r>
      <w:r w:rsidR="002C5E53">
        <w:rPr>
          <w:rFonts w:hint="eastAsia"/>
        </w:rPr>
        <w:t>至互补模型</w:t>
      </w:r>
      <w:r w:rsidR="00C03A52">
        <w:rPr>
          <w:rFonts w:hint="eastAsia"/>
        </w:rPr>
        <w:t>中，该互补模型通过</w:t>
      </w:r>
      <w:r w:rsidR="0096051A">
        <w:rPr>
          <w:rFonts w:hint="eastAsia"/>
        </w:rPr>
        <w:t>这些</w:t>
      </w:r>
      <w:r w:rsidR="00E72BB2">
        <w:rPr>
          <w:rFonts w:hint="eastAsia"/>
        </w:rPr>
        <w:t>信息进行微调，</w:t>
      </w:r>
      <w:r w:rsidR="00A76653">
        <w:rPr>
          <w:rFonts w:hint="eastAsia"/>
        </w:rPr>
        <w:t>优化模型训练的效果。</w:t>
      </w:r>
    </w:p>
    <w:p w14:paraId="138E80C0" w14:textId="7FB8CE95" w:rsidR="00237900" w:rsidRPr="00144AE7" w:rsidRDefault="00137793" w:rsidP="00B0372B">
      <w:pPr>
        <w:pStyle w:val="21"/>
        <w:numPr>
          <w:ilvl w:val="1"/>
          <w:numId w:val="1"/>
        </w:numPr>
        <w:spacing w:before="360" w:after="120" w:line="400" w:lineRule="exact"/>
        <w:rPr>
          <w:sz w:val="28"/>
          <w:szCs w:val="28"/>
        </w:rPr>
      </w:pPr>
      <w:bookmarkStart w:id="149" w:name="_Toc127348237"/>
      <w:r w:rsidRPr="00144AE7">
        <w:rPr>
          <w:rFonts w:hint="eastAsia"/>
          <w:sz w:val="28"/>
          <w:szCs w:val="28"/>
        </w:rPr>
        <w:t>再感知双模型联合训练</w:t>
      </w:r>
      <w:bookmarkEnd w:id="149"/>
    </w:p>
    <w:p w14:paraId="121697E5" w14:textId="2528F507" w:rsidR="00E81D14" w:rsidRPr="00E81D14" w:rsidRDefault="00EA67D5" w:rsidP="00432874">
      <w:pPr>
        <w:spacing w:line="400" w:lineRule="exact"/>
        <w:ind w:firstLineChars="200" w:firstLine="480"/>
        <w:rPr>
          <w:lang w:val="en-US"/>
        </w:rPr>
      </w:pPr>
      <w:r>
        <w:rPr>
          <w:rFonts w:hint="eastAsia"/>
          <w:lang w:val="en-US"/>
        </w:rPr>
        <w:t>在过去</w:t>
      </w:r>
      <w:r w:rsidR="006B656C">
        <w:rPr>
          <w:rFonts w:hint="eastAsia"/>
          <w:lang w:val="en-US"/>
        </w:rPr>
        <w:t>训练</w:t>
      </w:r>
      <w:r w:rsidR="008C06D2">
        <w:rPr>
          <w:rFonts w:hint="eastAsia"/>
          <w:lang w:val="en-US"/>
        </w:rPr>
        <w:t>散焦模糊检测模型</w:t>
      </w:r>
      <w:r w:rsidR="00C2482B">
        <w:rPr>
          <w:rFonts w:hint="eastAsia"/>
          <w:lang w:val="en-US"/>
        </w:rPr>
        <w:t>的阶段中</w:t>
      </w:r>
      <w:r w:rsidR="00B741B0">
        <w:rPr>
          <w:rFonts w:hint="eastAsia"/>
          <w:lang w:val="en-US"/>
        </w:rPr>
        <w:t>，</w:t>
      </w:r>
      <w:r w:rsidR="00284402">
        <w:rPr>
          <w:rFonts w:hint="eastAsia"/>
          <w:lang w:val="en-US"/>
        </w:rPr>
        <w:t>模型</w:t>
      </w:r>
      <w:r w:rsidR="0035520A">
        <w:rPr>
          <w:rFonts w:hint="eastAsia"/>
          <w:lang w:val="en-US"/>
        </w:rPr>
        <w:t>没有针对性的学习响应</w:t>
      </w:r>
      <w:r w:rsidR="00022F02">
        <w:rPr>
          <w:rFonts w:hint="eastAsia"/>
          <w:lang w:val="en-US"/>
        </w:rPr>
        <w:t>失</w:t>
      </w:r>
      <w:r w:rsidR="0035520A">
        <w:rPr>
          <w:rFonts w:hint="eastAsia"/>
          <w:lang w:val="en-US"/>
        </w:rPr>
        <w:t>误区域的</w:t>
      </w:r>
      <w:r w:rsidR="00022F02">
        <w:rPr>
          <w:rFonts w:hint="eastAsia"/>
          <w:lang w:val="en-US"/>
        </w:rPr>
        <w:t>图像特征</w:t>
      </w:r>
      <w:r w:rsidR="003F6C7E">
        <w:rPr>
          <w:rFonts w:hint="eastAsia"/>
          <w:lang w:val="en-US"/>
        </w:rPr>
        <w:t>，所有的预测输出</w:t>
      </w:r>
      <w:r w:rsidR="00AB687E">
        <w:rPr>
          <w:rFonts w:hint="eastAsia"/>
          <w:lang w:val="en-US"/>
        </w:rPr>
        <w:t>都被平等对待，而</w:t>
      </w:r>
      <w:r w:rsidR="008520AB">
        <w:rPr>
          <w:rFonts w:hint="eastAsia"/>
          <w:lang w:val="en-US"/>
        </w:rPr>
        <w:t>模型</w:t>
      </w:r>
      <w:r w:rsidR="00FD5AF6">
        <w:rPr>
          <w:rFonts w:hint="eastAsia"/>
          <w:lang w:val="en-US"/>
        </w:rPr>
        <w:t>难以预测的场景通常就存在与这些区域中。</w:t>
      </w:r>
      <w:r w:rsidR="00FD1B54">
        <w:rPr>
          <w:rFonts w:hint="eastAsia"/>
          <w:lang w:val="en-US"/>
        </w:rPr>
        <w:t>为了</w:t>
      </w:r>
      <w:r w:rsidR="00D5051E">
        <w:rPr>
          <w:rFonts w:hint="eastAsia"/>
          <w:lang w:val="en-US"/>
        </w:rPr>
        <w:t>更有效的训练模型，</w:t>
      </w:r>
      <w:r w:rsidR="00837B9C" w:rsidRPr="00E81D14">
        <w:rPr>
          <w:rFonts w:hint="eastAsia"/>
          <w:lang w:val="en-US"/>
        </w:rPr>
        <w:t>如</w:t>
      </w:r>
      <w:r w:rsidR="00837B9C">
        <w:rPr>
          <w:lang w:val="en-US"/>
        </w:rPr>
        <w:fldChar w:fldCharType="begin"/>
      </w:r>
      <w:r w:rsidR="00837B9C">
        <w:rPr>
          <w:lang w:val="en-US"/>
        </w:rPr>
        <w:instrText xml:space="preserve"> </w:instrText>
      </w:r>
      <w:r w:rsidR="00837B9C">
        <w:rPr>
          <w:rFonts w:hint="eastAsia"/>
          <w:lang w:val="en-US"/>
        </w:rPr>
        <w:instrText>REF _Ref123656939 \h</w:instrText>
      </w:r>
      <w:r w:rsidR="00837B9C">
        <w:rPr>
          <w:lang w:val="en-US"/>
        </w:rPr>
        <w:instrText xml:space="preserve"> </w:instrText>
      </w:r>
      <w:r w:rsidR="00837B9C">
        <w:rPr>
          <w:lang w:val="en-US"/>
        </w:rPr>
      </w:r>
      <w:r w:rsidR="00837B9C">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w:t>
      </w:r>
      <w:r w:rsidR="00837B9C">
        <w:rPr>
          <w:lang w:val="en-US"/>
        </w:rPr>
        <w:fldChar w:fldCharType="end"/>
      </w:r>
      <w:r w:rsidR="00837B9C" w:rsidRPr="00E81D14">
        <w:rPr>
          <w:rFonts w:hint="eastAsia"/>
          <w:lang w:val="en-US"/>
        </w:rPr>
        <w:t>所示</w:t>
      </w:r>
      <w:r w:rsidR="00837B9C">
        <w:rPr>
          <w:rFonts w:hint="eastAsia"/>
          <w:lang w:val="en-US"/>
        </w:rPr>
        <w:t>，</w:t>
      </w:r>
      <w:r w:rsidR="00F874F8">
        <w:rPr>
          <w:rFonts w:hint="eastAsia"/>
          <w:lang w:val="en-US"/>
        </w:rPr>
        <w:t>本文</w:t>
      </w:r>
      <w:r w:rsidR="00E85D95">
        <w:rPr>
          <w:rFonts w:hint="eastAsia"/>
          <w:lang w:val="en-US"/>
        </w:rPr>
        <w:t>设计</w:t>
      </w:r>
      <w:r w:rsidR="00E639DE">
        <w:rPr>
          <w:rFonts w:hint="eastAsia"/>
          <w:lang w:val="en-US"/>
        </w:rPr>
        <w:t>了</w:t>
      </w:r>
      <w:r w:rsidR="00F874F8">
        <w:rPr>
          <w:rFonts w:hint="eastAsia"/>
          <w:lang w:val="en-US"/>
        </w:rPr>
        <w:t>对多余</w:t>
      </w:r>
      <w:r w:rsidR="00E85D95">
        <w:rPr>
          <w:rFonts w:hint="eastAsia"/>
          <w:lang w:val="en-US"/>
        </w:rPr>
        <w:t>响应</w:t>
      </w:r>
      <w:r w:rsidR="00F874F8">
        <w:rPr>
          <w:rFonts w:hint="eastAsia"/>
          <w:lang w:val="en-US"/>
        </w:rPr>
        <w:t>区域的</w:t>
      </w:r>
      <w:r w:rsidR="00300693">
        <w:rPr>
          <w:rFonts w:hint="eastAsia"/>
          <w:lang w:val="en-US"/>
        </w:rPr>
        <w:t>抑制和</w:t>
      </w:r>
      <w:r w:rsidR="008C6D36">
        <w:rPr>
          <w:rFonts w:hint="eastAsia"/>
          <w:lang w:val="en-US"/>
        </w:rPr>
        <w:t>再感知预测缺失区域</w:t>
      </w:r>
      <w:r w:rsidR="00E85D95">
        <w:rPr>
          <w:rFonts w:hint="eastAsia"/>
          <w:lang w:val="en-US"/>
        </w:rPr>
        <w:t>，组成了</w:t>
      </w:r>
      <w:r w:rsidR="00837B9C" w:rsidRPr="00E81D14">
        <w:rPr>
          <w:rFonts w:hint="eastAsia"/>
          <w:lang w:val="en-US"/>
        </w:rPr>
        <w:t>再感知双模型联合训练过程</w:t>
      </w:r>
      <w:r w:rsidR="00D51775">
        <w:rPr>
          <w:rFonts w:hint="eastAsia"/>
          <w:lang w:val="en-US"/>
        </w:rPr>
        <w:t>。</w:t>
      </w:r>
      <w:r w:rsidR="0010172F">
        <w:rPr>
          <w:rFonts w:hint="eastAsia"/>
          <w:lang w:val="en-US"/>
        </w:rPr>
        <w:t>首先</w:t>
      </w:r>
      <w:r w:rsidR="008E1099">
        <w:rPr>
          <w:rFonts w:hint="eastAsia"/>
          <w:lang w:val="en-US"/>
        </w:rPr>
        <w:t>根据</w:t>
      </w:r>
      <w:r w:rsidR="00A33B80">
        <w:rPr>
          <w:rFonts w:hint="eastAsia"/>
          <w:lang w:val="en-US"/>
        </w:rPr>
        <w:t>图像的标签将</w:t>
      </w:r>
      <w:r w:rsidR="00CD0BCE">
        <w:rPr>
          <w:rFonts w:hint="eastAsia"/>
          <w:lang w:val="en-US"/>
        </w:rPr>
        <w:t>模型预测结果</w:t>
      </w:r>
      <w:r w:rsidR="00903A16" w:rsidRPr="00A33B80">
        <w:rPr>
          <w:position w:val="-12"/>
          <w:lang w:val="en-US"/>
        </w:rPr>
        <w:object w:dxaOrig="294" w:dyaOrig="365" w14:anchorId="7032834E">
          <v:shape id="_x0000_i1178" type="#_x0000_t75" style="width:14.4pt;height:18pt" o:ole="">
            <v:imagedata r:id="rId320" o:title=""/>
          </v:shape>
          <o:OLEObject Type="Embed" ProgID="Equation.AxMath" ShapeID="_x0000_i1178" DrawAspect="Content" ObjectID="_1738346464" r:id="rId321"/>
        </w:object>
      </w:r>
      <w:r w:rsidR="00CD0BCE">
        <w:rPr>
          <w:rFonts w:hint="eastAsia"/>
          <w:lang w:val="en-US"/>
        </w:rPr>
        <w:t>中未</w:t>
      </w:r>
      <w:proofErr w:type="gramStart"/>
      <w:r w:rsidR="00CD0BCE">
        <w:rPr>
          <w:rFonts w:hint="eastAsia"/>
          <w:lang w:val="en-US"/>
        </w:rPr>
        <w:t>成功响应</w:t>
      </w:r>
      <w:proofErr w:type="gramEnd"/>
      <w:r w:rsidR="00CD0BCE">
        <w:rPr>
          <w:rFonts w:hint="eastAsia"/>
          <w:lang w:val="en-US"/>
        </w:rPr>
        <w:t>区域</w:t>
      </w:r>
      <w:r w:rsidR="0099424E">
        <w:rPr>
          <w:rFonts w:hint="eastAsia"/>
          <w:lang w:val="en-US"/>
        </w:rPr>
        <w:t>和完全失焦的图像进行融合得到</w:t>
      </w:r>
      <w:r w:rsidR="00332E2C">
        <w:rPr>
          <w:rFonts w:hint="eastAsia"/>
          <w:lang w:val="en-US"/>
        </w:rPr>
        <w:t>一张新图像</w:t>
      </w:r>
      <w:r w:rsidR="00332E2C" w:rsidRPr="00BF3541">
        <w:rPr>
          <w:position w:val="-12"/>
          <w:lang w:val="en-US"/>
        </w:rPr>
        <w:object w:dxaOrig="390" w:dyaOrig="362" w14:anchorId="272A20B2">
          <v:shape id="_x0000_i1179" type="#_x0000_t75" alt="P513#yIS1" style="width:19.2pt;height:18pt" o:ole="">
            <v:imagedata r:id="rId322" o:title=""/>
          </v:shape>
          <o:OLEObject Type="Embed" ProgID="Equation.AxMath" ShapeID="_x0000_i1179" DrawAspect="Content" ObjectID="_1738346465" r:id="rId323"/>
        </w:object>
      </w:r>
      <w:r w:rsidR="00332E2C">
        <w:rPr>
          <w:rFonts w:hint="eastAsia"/>
          <w:lang w:val="en-US"/>
        </w:rPr>
        <w:t>。</w:t>
      </w:r>
      <w:r w:rsidR="006761DE">
        <w:rPr>
          <w:rFonts w:hint="eastAsia"/>
          <w:lang w:val="en-US"/>
        </w:rPr>
        <w:t>然后将该新图像</w:t>
      </w:r>
      <w:r w:rsidR="000F5822">
        <w:rPr>
          <w:rFonts w:hint="eastAsia"/>
          <w:lang w:val="en-US"/>
        </w:rPr>
        <w:t>重新输入模型预测得到</w:t>
      </w:r>
      <w:r w:rsidR="007356B6">
        <w:rPr>
          <w:rFonts w:hint="eastAsia"/>
          <w:lang w:val="en-US"/>
        </w:rPr>
        <w:t>针对</w:t>
      </w:r>
      <w:r w:rsidR="00B332A2">
        <w:rPr>
          <w:rFonts w:hint="eastAsia"/>
          <w:lang w:val="en-US"/>
        </w:rPr>
        <w:t>失败区域的</w:t>
      </w:r>
      <w:r w:rsidR="000F5822">
        <w:rPr>
          <w:rFonts w:hint="eastAsia"/>
          <w:lang w:val="en-US"/>
        </w:rPr>
        <w:t>结果</w:t>
      </w:r>
      <w:r w:rsidR="00E7412C" w:rsidRPr="00E7412C">
        <w:rPr>
          <w:position w:val="-13"/>
          <w:lang w:val="en-US"/>
        </w:rPr>
        <w:object w:dxaOrig="318" w:dyaOrig="372" w14:anchorId="4A1F6349">
          <v:shape id="_x0000_i1180" type="#_x0000_t75" style="width:15.6pt;height:18.6pt" o:ole="">
            <v:imagedata r:id="rId324" o:title=""/>
          </v:shape>
          <o:OLEObject Type="Embed" ProgID="Equation.AxMath" ShapeID="_x0000_i1180" DrawAspect="Content" ObjectID="_1738346466" r:id="rId325"/>
        </w:object>
      </w:r>
      <w:r w:rsidR="00D7085A">
        <w:rPr>
          <w:rFonts w:hint="eastAsia"/>
          <w:lang w:val="en-US"/>
        </w:rPr>
        <w:t>，</w:t>
      </w:r>
      <w:r w:rsidR="00844AE7">
        <w:rPr>
          <w:rFonts w:hint="eastAsia"/>
          <w:lang w:val="en-US"/>
        </w:rPr>
        <w:t>最后损失项</w:t>
      </w:r>
      <w:r w:rsidR="009B332B" w:rsidRPr="00844AE7">
        <w:rPr>
          <w:position w:val="-12"/>
          <w:lang w:val="en-US"/>
        </w:rPr>
        <w:object w:dxaOrig="715" w:dyaOrig="365" w14:anchorId="68D808BE">
          <v:shape id="_x0000_i1181" type="#_x0000_t75" style="width:36pt;height:18pt" o:ole="">
            <v:imagedata r:id="rId326" o:title=""/>
          </v:shape>
          <o:OLEObject Type="Embed" ProgID="Equation.AxMath" ShapeID="_x0000_i1181" DrawAspect="Content" ObjectID="_1738346467" r:id="rId327"/>
        </w:object>
      </w:r>
      <w:r w:rsidR="005C555E">
        <w:rPr>
          <w:rFonts w:hint="eastAsia"/>
          <w:lang w:val="en-US"/>
        </w:rPr>
        <w:t>通过利用结果</w:t>
      </w:r>
      <w:r w:rsidR="005C555E" w:rsidRPr="00E7412C">
        <w:rPr>
          <w:position w:val="-13"/>
          <w:lang w:val="en-US"/>
        </w:rPr>
        <w:object w:dxaOrig="318" w:dyaOrig="372" w14:anchorId="23382359">
          <v:shape id="_x0000_i1182" type="#_x0000_t75" style="width:15.6pt;height:18.6pt" o:ole="">
            <v:imagedata r:id="rId324" o:title=""/>
          </v:shape>
          <o:OLEObject Type="Embed" ProgID="Equation.AxMath" ShapeID="_x0000_i1182" DrawAspect="Content" ObjectID="_1738346468" r:id="rId328"/>
        </w:object>
      </w:r>
      <w:r w:rsidR="000F2FD8">
        <w:rPr>
          <w:rFonts w:hint="eastAsia"/>
          <w:lang w:val="en-US"/>
        </w:rPr>
        <w:t>优化预测结果，预测模型</w:t>
      </w:r>
      <w:r w:rsidR="002D5F30">
        <w:rPr>
          <w:rFonts w:hint="eastAsia"/>
          <w:lang w:val="en-US"/>
        </w:rPr>
        <w:t>从图像</w:t>
      </w:r>
      <w:r w:rsidR="002D5F30" w:rsidRPr="00BF3541">
        <w:rPr>
          <w:position w:val="-12"/>
          <w:lang w:val="en-US"/>
        </w:rPr>
        <w:object w:dxaOrig="390" w:dyaOrig="362" w14:anchorId="700EC69E">
          <v:shape id="_x0000_i1183" type="#_x0000_t75" alt="P513#yIS2" style="width:19.2pt;height:18pt" o:ole="">
            <v:imagedata r:id="rId322" o:title=""/>
          </v:shape>
          <o:OLEObject Type="Embed" ProgID="Equation.AxMath" ShapeID="_x0000_i1183" DrawAspect="Content" ObjectID="_1738346469" r:id="rId329"/>
        </w:object>
      </w:r>
      <w:r w:rsidR="002D5F30">
        <w:rPr>
          <w:rFonts w:hint="eastAsia"/>
          <w:lang w:val="en-US"/>
        </w:rPr>
        <w:t>中</w:t>
      </w:r>
      <w:r w:rsidR="00307023">
        <w:rPr>
          <w:rFonts w:hint="eastAsia"/>
          <w:lang w:val="en-US"/>
        </w:rPr>
        <w:t>重点</w:t>
      </w:r>
      <w:r w:rsidR="00BF665C">
        <w:rPr>
          <w:rFonts w:hint="eastAsia"/>
          <w:lang w:val="en-US"/>
        </w:rPr>
        <w:t>关注</w:t>
      </w:r>
      <w:r w:rsidR="00307023">
        <w:rPr>
          <w:rFonts w:hint="eastAsia"/>
          <w:lang w:val="en-US"/>
        </w:rPr>
        <w:t>未响应区域的特征</w:t>
      </w:r>
      <w:r w:rsidR="00BF665C">
        <w:rPr>
          <w:rFonts w:hint="eastAsia"/>
          <w:lang w:val="en-US"/>
        </w:rPr>
        <w:t>进行学习</w:t>
      </w:r>
      <w:r w:rsidR="00867E6C">
        <w:rPr>
          <w:rFonts w:hint="eastAsia"/>
          <w:lang w:val="en-US"/>
        </w:rPr>
        <w:t>，</w:t>
      </w:r>
      <w:r w:rsidR="004F13AF">
        <w:rPr>
          <w:rFonts w:hint="eastAsia"/>
          <w:lang w:val="en-US"/>
        </w:rPr>
        <w:t>使得模型</w:t>
      </w:r>
      <w:r w:rsidR="002D2193">
        <w:rPr>
          <w:rFonts w:hint="eastAsia"/>
          <w:lang w:val="en-US"/>
        </w:rPr>
        <w:t>再感知未响应区域。</w:t>
      </w:r>
      <w:r w:rsidR="00076518">
        <w:rPr>
          <w:rFonts w:hint="eastAsia"/>
          <w:lang w:val="en-US"/>
        </w:rPr>
        <w:t>此外，为了利用预测结果的互补性</w:t>
      </w:r>
      <w:r w:rsidR="00C64B33">
        <w:rPr>
          <w:rFonts w:hint="eastAsia"/>
          <w:lang w:val="en-US"/>
        </w:rPr>
        <w:t>提升模型的训练效果，本文</w:t>
      </w:r>
      <w:r w:rsidR="001A3A8D">
        <w:rPr>
          <w:rFonts w:hint="eastAsia"/>
          <w:lang w:val="en-US"/>
        </w:rPr>
        <w:t>在</w:t>
      </w:r>
      <w:r w:rsidR="005304E7">
        <w:rPr>
          <w:rFonts w:hint="eastAsia"/>
          <w:lang w:val="en-US"/>
        </w:rPr>
        <w:t>模型训练阶段构造了预测结果和</w:t>
      </w:r>
      <w:r w:rsidR="00560251" w:rsidRPr="0016602A">
        <w:rPr>
          <w:position w:val="-12"/>
          <w:lang w:val="en-US"/>
        </w:rPr>
        <w:object w:dxaOrig="1380" w:dyaOrig="376" w14:anchorId="47A2C0EA">
          <v:shape id="_x0000_i1184" type="#_x0000_t75" alt="P513#yIS4" style="width:69.6pt;height:18.6pt" o:ole="">
            <v:imagedata r:id="rId330" o:title=""/>
          </v:shape>
          <o:OLEObject Type="Embed" ProgID="Equation.AxMath" ShapeID="_x0000_i1184" DrawAspect="Content" ObjectID="_1738346470" r:id="rId331"/>
        </w:object>
      </w:r>
      <w:r w:rsidR="00560251">
        <w:rPr>
          <w:rFonts w:hint="eastAsia"/>
          <w:lang w:val="en-US"/>
        </w:rPr>
        <w:t>相反的预测模型</w:t>
      </w:r>
      <w:r w:rsidR="00560251" w:rsidRPr="0016602A">
        <w:rPr>
          <w:position w:val="-12"/>
          <w:lang w:val="en-US"/>
        </w:rPr>
        <w:object w:dxaOrig="1387" w:dyaOrig="376" w14:anchorId="132E1755">
          <v:shape id="_x0000_i1185" type="#_x0000_t75" alt="P513#yIS3" style="width:69.6pt;height:18.6pt" o:ole="">
            <v:imagedata r:id="rId332" o:title=""/>
          </v:shape>
          <o:OLEObject Type="Embed" ProgID="Equation.AxMath" ShapeID="_x0000_i1185" DrawAspect="Content" ObjectID="_1738346471" r:id="rId333"/>
        </w:object>
      </w:r>
      <w:r w:rsidR="00560251">
        <w:rPr>
          <w:rFonts w:hint="eastAsia"/>
          <w:lang w:val="en-US"/>
        </w:rPr>
        <w:t>用于预测</w:t>
      </w:r>
      <w:r w:rsidR="009D2082">
        <w:rPr>
          <w:rFonts w:hint="eastAsia"/>
          <w:lang w:val="en-US"/>
        </w:rPr>
        <w:t>失焦区域。</w:t>
      </w:r>
      <w:r w:rsidR="009D2082" w:rsidRPr="0016602A">
        <w:rPr>
          <w:position w:val="-12"/>
          <w:lang w:val="en-US"/>
        </w:rPr>
        <w:object w:dxaOrig="1387" w:dyaOrig="376" w14:anchorId="4BC85A9F">
          <v:shape id="_x0000_i1186" type="#_x0000_t75" alt="P513#yIS5" style="width:69.6pt;height:18.6pt" o:ole="">
            <v:imagedata r:id="rId332" o:title=""/>
          </v:shape>
          <o:OLEObject Type="Embed" ProgID="Equation.AxMath" ShapeID="_x0000_i1186" DrawAspect="Content" ObjectID="_1738346472" r:id="rId334"/>
        </w:object>
      </w:r>
      <w:r w:rsidR="009D2082">
        <w:rPr>
          <w:rFonts w:hint="eastAsia"/>
          <w:lang w:val="en-US"/>
        </w:rPr>
        <w:t>计算预测结果的过程和</w:t>
      </w:r>
      <w:r w:rsidR="009D2082" w:rsidRPr="0016602A">
        <w:rPr>
          <w:position w:val="-12"/>
          <w:lang w:val="en-US"/>
        </w:rPr>
        <w:object w:dxaOrig="1380" w:dyaOrig="376" w14:anchorId="27D46F77">
          <v:shape id="_x0000_i1187" type="#_x0000_t75" alt="P513#yIS6" style="width:69.6pt;height:18.6pt" o:ole="">
            <v:imagedata r:id="rId330" o:title=""/>
          </v:shape>
          <o:OLEObject Type="Embed" ProgID="Equation.AxMath" ShapeID="_x0000_i1187" DrawAspect="Content" ObjectID="_1738346473" r:id="rId335"/>
        </w:object>
      </w:r>
      <w:r w:rsidR="009D2082">
        <w:rPr>
          <w:rFonts w:hint="eastAsia"/>
          <w:lang w:val="en-US"/>
        </w:rPr>
        <w:t>相同，区别在于</w:t>
      </w:r>
      <w:r w:rsidR="00BF155A">
        <w:rPr>
          <w:rFonts w:hint="eastAsia"/>
          <w:lang w:val="en-US"/>
        </w:rPr>
        <w:t>构建新图像时</w:t>
      </w:r>
      <w:r w:rsidR="003102B5">
        <w:rPr>
          <w:rFonts w:hint="eastAsia"/>
          <w:lang w:val="en-US"/>
        </w:rPr>
        <w:t>采用</w:t>
      </w:r>
      <w:r w:rsidR="00BF155A">
        <w:rPr>
          <w:rFonts w:hint="eastAsia"/>
          <w:lang w:val="en-US"/>
        </w:rPr>
        <w:t>全清晰图像。</w:t>
      </w:r>
      <w:r w:rsidR="00D75412">
        <w:rPr>
          <w:rFonts w:hint="eastAsia"/>
          <w:lang w:val="en-US"/>
        </w:rPr>
        <w:t>通过联合</w:t>
      </w:r>
      <w:r w:rsidR="00D75412" w:rsidRPr="0016602A">
        <w:rPr>
          <w:position w:val="-12"/>
          <w:lang w:val="en-US"/>
        </w:rPr>
        <w:object w:dxaOrig="1380" w:dyaOrig="376" w14:anchorId="6A339DB4">
          <v:shape id="_x0000_i1188" type="#_x0000_t75" alt="P513#yIS4" style="width:69.6pt;height:18.6pt" o:ole="">
            <v:imagedata r:id="rId330" o:title=""/>
          </v:shape>
          <o:OLEObject Type="Embed" ProgID="Equation.AxMath" ShapeID="_x0000_i1188" DrawAspect="Content" ObjectID="_1738346474" r:id="rId336"/>
        </w:object>
      </w:r>
      <w:r w:rsidR="00D75412">
        <w:rPr>
          <w:rFonts w:hint="eastAsia"/>
          <w:lang w:val="en-US"/>
        </w:rPr>
        <w:t>和</w:t>
      </w:r>
      <w:r w:rsidR="00D75412" w:rsidRPr="0016602A">
        <w:rPr>
          <w:position w:val="-12"/>
          <w:lang w:val="en-US"/>
        </w:rPr>
        <w:object w:dxaOrig="1387" w:dyaOrig="376" w14:anchorId="6F7C3EE9">
          <v:shape id="_x0000_i1189" type="#_x0000_t75" alt="P513#yIS3" style="width:69.6pt;height:18.6pt" o:ole="">
            <v:imagedata r:id="rId332" o:title=""/>
          </v:shape>
          <o:OLEObject Type="Embed" ProgID="Equation.AxMath" ShapeID="_x0000_i1189" DrawAspect="Content" ObjectID="_1738346475" r:id="rId337"/>
        </w:object>
      </w:r>
      <w:r w:rsidR="00D75412">
        <w:rPr>
          <w:rFonts w:hint="eastAsia"/>
          <w:lang w:val="en-US"/>
        </w:rPr>
        <w:t>的预测结果</w:t>
      </w:r>
      <w:r w:rsidR="007364C4">
        <w:rPr>
          <w:rFonts w:hint="eastAsia"/>
          <w:lang w:val="en-US"/>
        </w:rPr>
        <w:t>构建损失项</w:t>
      </w:r>
      <w:r w:rsidR="007364C4" w:rsidRPr="00844AE7">
        <w:rPr>
          <w:position w:val="-12"/>
          <w:lang w:val="en-US"/>
        </w:rPr>
        <w:object w:dxaOrig="715" w:dyaOrig="365" w14:anchorId="015BC3C1">
          <v:shape id="_x0000_i1190" type="#_x0000_t75" style="width:36pt;height:18pt" o:ole="">
            <v:imagedata r:id="rId338" o:title=""/>
          </v:shape>
          <o:OLEObject Type="Embed" ProgID="Equation.AxMath" ShapeID="_x0000_i1190" DrawAspect="Content" ObjectID="_1738346476" r:id="rId339"/>
        </w:object>
      </w:r>
      <w:r w:rsidR="00601D0E">
        <w:rPr>
          <w:rFonts w:hint="eastAsia"/>
          <w:lang w:val="en-US"/>
        </w:rPr>
        <w:t>，实现对预测结果中</w:t>
      </w:r>
      <w:r w:rsidR="00CD1D3B">
        <w:rPr>
          <w:rFonts w:hint="eastAsia"/>
          <w:lang w:val="en-US"/>
        </w:rPr>
        <w:t>多余响应区域的优化。</w:t>
      </w:r>
      <w:r w:rsidR="00DE55B6">
        <w:rPr>
          <w:rFonts w:hint="eastAsia"/>
          <w:lang w:val="en-US"/>
        </w:rPr>
        <w:t>用于联合训练的</w:t>
      </w:r>
      <w:r w:rsidR="00D6518C">
        <w:rPr>
          <w:rFonts w:hint="eastAsia"/>
          <w:lang w:val="en-US"/>
        </w:rPr>
        <w:t>损失函数具体如下所示</w:t>
      </w:r>
      <w:r w:rsidR="00E81D14" w:rsidRPr="00E81D14">
        <w:rPr>
          <w:rFonts w:hint="eastAsia"/>
          <w:lang w:val="en-US"/>
        </w:rPr>
        <w:t>：</w:t>
      </w:r>
    </w:p>
    <w:p w14:paraId="2826E212" w14:textId="17DD6517" w:rsidR="004151B3" w:rsidRPr="00E81D14" w:rsidRDefault="000A2608" w:rsidP="006D0557">
      <w:pPr>
        <w:pStyle w:val="AMDisplayEquation"/>
        <w:spacing w:before="120" w:after="120" w:line="240" w:lineRule="auto"/>
        <w:rPr>
          <w:lang w:val="en-US"/>
        </w:rPr>
      </w:pPr>
      <w:r>
        <w:rPr>
          <w:lang w:val="en-US"/>
        </w:rPr>
        <w:tab/>
      </w:r>
      <w:r w:rsidR="002E0C5A" w:rsidRPr="002E0C5A">
        <w:rPr>
          <w:position w:val="-181"/>
          <w:lang w:val="en-US"/>
        </w:rPr>
        <w:object w:dxaOrig="5451" w:dyaOrig="3788" w14:anchorId="06A00F9A">
          <v:shape id="_x0000_i1191" type="#_x0000_t75" alt="P514#yIS1" style="width:272.4pt;height:189.6pt" o:ole="">
            <v:imagedata r:id="rId340" o:title=""/>
          </v:shape>
          <o:OLEObject Type="Embed" ProgID="Equation.AxMath" ShapeID="_x0000_i1191" DrawAspect="Content" ObjectID="_1738346477" r:id="rId34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43353AE4" w14:textId="3B63868B" w:rsidR="007C056A" w:rsidRPr="007C056A" w:rsidRDefault="00D6518C" w:rsidP="00432874">
      <w:pPr>
        <w:spacing w:line="400" w:lineRule="exact"/>
        <w:ind w:firstLineChars="200" w:firstLine="480"/>
        <w:rPr>
          <w:lang w:val="en-US"/>
        </w:rPr>
      </w:pPr>
      <w:r>
        <w:rPr>
          <w:rFonts w:hint="eastAsia"/>
          <w:iCs/>
        </w:rPr>
        <w:t>训练</w:t>
      </w:r>
      <w:r w:rsidR="007C056A" w:rsidRPr="007C056A">
        <w:rPr>
          <w:rFonts w:hint="eastAsia"/>
          <w:lang w:val="en-US"/>
        </w:rPr>
        <w:t>的总损失</w:t>
      </w:r>
      <w:r>
        <w:rPr>
          <w:rFonts w:hint="eastAsia"/>
          <w:lang w:val="en-US"/>
        </w:rPr>
        <w:t>为</w:t>
      </w:r>
      <w:r w:rsidRPr="007C056A">
        <w:rPr>
          <w:position w:val="-12"/>
          <w:lang w:val="en-US"/>
        </w:rPr>
        <w:object w:dxaOrig="512" w:dyaOrig="365" w14:anchorId="5CE76419">
          <v:shape id="_x0000_i1192" type="#_x0000_t75" alt="P515#yIS1" style="width:25.8pt;height:18.6pt" o:ole="">
            <v:imagedata r:id="rId342" o:title=""/>
          </v:shape>
          <o:OLEObject Type="Embed" ProgID="Equation.AxMath" ShapeID="_x0000_i1192" DrawAspect="Content" ObjectID="_1738346478" r:id="rId343"/>
        </w:object>
      </w:r>
      <w:r w:rsidR="007C056A" w:rsidRPr="007C056A">
        <w:rPr>
          <w:rFonts w:hint="eastAsia"/>
          <w:lang w:val="en-US"/>
        </w:rPr>
        <w:t>，</w:t>
      </w:r>
      <w:r w:rsidR="007C056A" w:rsidRPr="007C056A">
        <w:rPr>
          <w:position w:val="-12"/>
          <w:lang w:val="en-US"/>
        </w:rPr>
        <w:object w:dxaOrig="338" w:dyaOrig="365" w14:anchorId="1991D549">
          <v:shape id="_x0000_i1193" type="#_x0000_t75" alt="P515#yIS2" style="width:17.4pt;height:18pt" o:ole="">
            <v:imagedata r:id="rId344" o:title=""/>
          </v:shape>
          <o:OLEObject Type="Embed" ProgID="Equation.AxMath" ShapeID="_x0000_i1193" DrawAspect="Content" ObjectID="_1738346479" r:id="rId345"/>
        </w:object>
      </w:r>
      <w:r w:rsidR="003B49B0">
        <w:rPr>
          <w:rFonts w:hint="eastAsia"/>
          <w:lang w:val="en-US"/>
        </w:rPr>
        <w:t>为分辨率</w:t>
      </w:r>
      <w:r w:rsidR="00AE6A00">
        <w:rPr>
          <w:rFonts w:hint="eastAsia"/>
          <w:lang w:val="en-US"/>
        </w:rPr>
        <w:t>调整</w:t>
      </w:r>
      <w:r w:rsidR="007C056A" w:rsidRPr="007C056A">
        <w:rPr>
          <w:rFonts w:hint="eastAsia"/>
          <w:lang w:val="en-US"/>
        </w:rPr>
        <w:t>到和</w:t>
      </w:r>
      <w:r w:rsidR="007C056A" w:rsidRPr="007C056A">
        <w:rPr>
          <w:position w:val="-12"/>
          <w:lang w:val="en-US"/>
        </w:rPr>
        <w:object w:dxaOrig="303" w:dyaOrig="365" w14:anchorId="0AB00F6A">
          <v:shape id="_x0000_i1194" type="#_x0000_t75" alt="P515#yIS3" style="width:15.6pt;height:18pt" o:ole="">
            <v:imagedata r:id="rId346" o:title=""/>
          </v:shape>
          <o:OLEObject Type="Embed" ProgID="Equation.AxMath" ShapeID="_x0000_i1194" DrawAspect="Content" ObjectID="_1738346480" r:id="rId347"/>
        </w:object>
      </w:r>
      <w:r w:rsidR="007C056A" w:rsidRPr="007C056A">
        <w:rPr>
          <w:rFonts w:hint="eastAsia"/>
          <w:lang w:val="en-US"/>
        </w:rPr>
        <w:t>相同的标签图像。</w:t>
      </w:r>
      <w:r w:rsidR="007C056A" w:rsidRPr="007C056A">
        <w:rPr>
          <w:position w:val="-12"/>
          <w:lang w:val="en-US"/>
        </w:rPr>
        <w:object w:dxaOrig="823" w:dyaOrig="376" w14:anchorId="1F4C0A56">
          <v:shape id="_x0000_i1195" type="#_x0000_t75" alt="P515#yIS4" style="width:41.4pt;height:18.6pt" o:ole="">
            <v:imagedata r:id="rId348" o:title=""/>
          </v:shape>
          <o:OLEObject Type="Embed" ProgID="Equation.AxMath" ShapeID="_x0000_i1195" DrawAspect="Content" ObjectID="_1738346481" r:id="rId349"/>
        </w:object>
      </w:r>
      <w:r w:rsidR="003636F0">
        <w:rPr>
          <w:rFonts w:hint="eastAsia"/>
          <w:lang w:val="en-US"/>
        </w:rPr>
        <w:t>由</w:t>
      </w:r>
      <w:r w:rsidR="00BE3455" w:rsidRPr="00BE3455">
        <w:rPr>
          <w:position w:val="-12"/>
          <w:lang w:val="en-US"/>
        </w:rPr>
        <w:object w:dxaOrig="573" w:dyaOrig="362" w14:anchorId="5968C974">
          <v:shape id="_x0000_i1196" type="#_x0000_t75" style="width:28.8pt;height:18pt" o:ole="">
            <v:imagedata r:id="rId350" o:title=""/>
          </v:shape>
          <o:OLEObject Type="Embed" ProgID="Equation.AxMath" ShapeID="_x0000_i1196" DrawAspect="Content" ObjectID="_1738346482" r:id="rId351"/>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09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39]</w:t>
      </w:r>
      <w:r w:rsidR="003636F0" w:rsidRPr="0028102A">
        <w:rPr>
          <w:vertAlign w:val="superscript"/>
          <w:lang w:val="en-US"/>
        </w:rPr>
        <w:fldChar w:fldCharType="end"/>
      </w:r>
      <w:r w:rsidR="003636F0" w:rsidRPr="007C056A">
        <w:rPr>
          <w:rFonts w:hint="eastAsia"/>
          <w:lang w:val="en-US"/>
        </w:rPr>
        <w:t>、</w:t>
      </w:r>
      <w:r w:rsidR="00BE3455" w:rsidRPr="00BE3455">
        <w:rPr>
          <w:position w:val="-12"/>
          <w:lang w:val="en-US"/>
        </w:rPr>
        <w:object w:dxaOrig="664" w:dyaOrig="362" w14:anchorId="6C0DBD74">
          <v:shape id="_x0000_i1197" type="#_x0000_t75" style="width:33pt;height:18pt" o:ole="">
            <v:imagedata r:id="rId352" o:title=""/>
          </v:shape>
          <o:OLEObject Type="Embed" ProgID="Equation.AxMath" ShapeID="_x0000_i1197" DrawAspect="Content" ObjectID="_1738346483" r:id="rId353"/>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48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40]</w:t>
      </w:r>
      <w:r w:rsidR="003636F0" w:rsidRPr="0028102A">
        <w:rPr>
          <w:vertAlign w:val="superscript"/>
          <w:lang w:val="en-US"/>
        </w:rPr>
        <w:fldChar w:fldCharType="end"/>
      </w:r>
      <w:r w:rsidR="003636F0" w:rsidRPr="007C056A">
        <w:rPr>
          <w:rFonts w:hint="eastAsia"/>
          <w:lang w:val="en-US"/>
        </w:rPr>
        <w:t>和</w:t>
      </w:r>
      <w:r w:rsidR="00A407E0" w:rsidRPr="00A407E0">
        <w:rPr>
          <w:position w:val="-12"/>
          <w:lang w:val="en-US"/>
        </w:rPr>
        <w:object w:dxaOrig="450" w:dyaOrig="362" w14:anchorId="109CC055">
          <v:shape id="_x0000_i1198" type="#_x0000_t75" style="width:22.8pt;height:18pt" o:ole="">
            <v:imagedata r:id="rId354" o:title=""/>
          </v:shape>
          <o:OLEObject Type="Embed" ProgID="Equation.AxMath" ShapeID="_x0000_i1198" DrawAspect="Content" ObjectID="_1738346484" r:id="rId355"/>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78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41]</w:t>
      </w:r>
      <w:r w:rsidR="003636F0" w:rsidRPr="0028102A">
        <w:rPr>
          <w:vertAlign w:val="superscript"/>
          <w:lang w:val="en-US"/>
        </w:rPr>
        <w:fldChar w:fldCharType="end"/>
      </w:r>
      <w:r w:rsidR="001603EE">
        <w:rPr>
          <w:rFonts w:hint="eastAsia"/>
          <w:lang w:val="en-US"/>
        </w:rPr>
        <w:t>三部分组成</w:t>
      </w:r>
      <w:r w:rsidR="007C056A" w:rsidRPr="007C056A">
        <w:rPr>
          <w:rFonts w:hint="eastAsia"/>
          <w:lang w:val="en-US"/>
        </w:rPr>
        <w:t>，</w:t>
      </w:r>
      <w:r w:rsidR="00A407E0">
        <w:rPr>
          <w:rFonts w:hint="eastAsia"/>
          <w:lang w:val="en-US"/>
        </w:rPr>
        <w:t>用于计算</w:t>
      </w:r>
      <w:r w:rsidR="007C056A" w:rsidRPr="007C056A">
        <w:rPr>
          <w:rFonts w:hint="eastAsia"/>
          <w:lang w:val="en-US"/>
        </w:rPr>
        <w:t>预测结果和</w:t>
      </w:r>
      <w:r w:rsidR="00CB495E">
        <w:rPr>
          <w:rFonts w:hint="eastAsia"/>
          <w:lang w:val="en-US"/>
        </w:rPr>
        <w:t>图像标签的</w:t>
      </w:r>
      <w:r w:rsidR="007C056A" w:rsidRPr="007C056A">
        <w:rPr>
          <w:rFonts w:hint="eastAsia"/>
          <w:lang w:val="en-US"/>
        </w:rPr>
        <w:t>差异：</w:t>
      </w:r>
    </w:p>
    <w:p w14:paraId="148F2F95" w14:textId="6168D45A" w:rsidR="004151B3" w:rsidRDefault="00324A41" w:rsidP="006D0557">
      <w:pPr>
        <w:pStyle w:val="AMDisplayEquation"/>
        <w:spacing w:before="120" w:after="120" w:line="240" w:lineRule="auto"/>
        <w:rPr>
          <w:lang w:val="en-US"/>
        </w:rPr>
      </w:pPr>
      <w:r>
        <w:rPr>
          <w:lang w:val="en-US"/>
        </w:rPr>
        <w:lastRenderedPageBreak/>
        <w:tab/>
      </w:r>
      <w:r w:rsidR="002C30F2" w:rsidRPr="002C30F2">
        <w:rPr>
          <w:position w:val="-12"/>
          <w:lang w:val="en-US"/>
        </w:rPr>
        <w:object w:dxaOrig="5170" w:dyaOrig="376" w14:anchorId="0E1C07D7">
          <v:shape id="_x0000_i1199" type="#_x0000_t75" alt="P516#yIS1" style="width:259.8pt;height:18.6pt" o:ole="">
            <v:imagedata r:id="rId356" o:title=""/>
          </v:shape>
          <o:OLEObject Type="Embed" ProgID="Equation.AxMath" ShapeID="_x0000_i1199" DrawAspect="Content" ObjectID="_1738346485" r:id="rId35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2EE60D4D" w14:textId="5121FF5D" w:rsidR="002D5CF8" w:rsidRPr="002D5CF8" w:rsidRDefault="002D5CF8" w:rsidP="00432874">
      <w:pPr>
        <w:spacing w:line="400" w:lineRule="exact"/>
        <w:ind w:firstLineChars="200" w:firstLine="480"/>
        <w:rPr>
          <w:lang w:val="en-US"/>
        </w:rPr>
      </w:pPr>
      <w:r w:rsidRPr="002D5CF8">
        <w:rPr>
          <w:position w:val="-12"/>
          <w:lang w:val="en-US"/>
        </w:rPr>
        <w:object w:dxaOrig="294" w:dyaOrig="365" w14:anchorId="33D092F0">
          <v:shape id="_x0000_i1200" type="#_x0000_t75" alt="P517#yIS1" style="width:15pt;height:18pt" o:ole="">
            <v:imagedata r:id="rId358" o:title=""/>
          </v:shape>
          <o:OLEObject Type="Embed" ProgID="Equation.AxMath" ShapeID="_x0000_i1200" DrawAspect="Content" ObjectID="_1738346486" r:id="rId359"/>
        </w:object>
      </w:r>
      <w:r w:rsidRPr="002D5CF8">
        <w:rPr>
          <w:rFonts w:hint="eastAsia"/>
          <w:lang w:val="en-US"/>
        </w:rPr>
        <w:t>，</w:t>
      </w:r>
      <w:r w:rsidRPr="002D5CF8">
        <w:rPr>
          <w:position w:val="-12"/>
          <w:lang w:val="en-US"/>
        </w:rPr>
        <w:object w:dxaOrig="305" w:dyaOrig="365" w14:anchorId="63A1C452">
          <v:shape id="_x0000_i1201" type="#_x0000_t75" alt="P517#yIS2" style="width:15.6pt;height:18pt" o:ole="">
            <v:imagedata r:id="rId360" o:title=""/>
          </v:shape>
          <o:OLEObject Type="Embed" ProgID="Equation.AxMath" ShapeID="_x0000_i1201" DrawAspect="Content" ObjectID="_1738346487" r:id="rId361"/>
        </w:object>
      </w:r>
      <w:r w:rsidRPr="002D5CF8">
        <w:rPr>
          <w:rFonts w:hint="eastAsia"/>
          <w:lang w:val="en-US"/>
        </w:rPr>
        <w:t>，</w:t>
      </w:r>
      <w:r w:rsidRPr="002D5CF8">
        <w:rPr>
          <w:position w:val="-12"/>
          <w:lang w:val="en-US"/>
        </w:rPr>
        <w:object w:dxaOrig="317" w:dyaOrig="367" w14:anchorId="4FF57466">
          <v:shape id="_x0000_i1202" type="#_x0000_t75" alt="P517#yIS3" style="width:15.6pt;height:18pt" o:ole="">
            <v:imagedata r:id="rId362" o:title=""/>
          </v:shape>
          <o:OLEObject Type="Embed" ProgID="Equation.AxMath" ShapeID="_x0000_i1202" DrawAspect="Content" ObjectID="_1738346488" r:id="rId363"/>
        </w:object>
      </w:r>
      <w:r w:rsidRPr="002D5CF8">
        <w:rPr>
          <w:rFonts w:hint="eastAsia"/>
          <w:lang w:val="en-US"/>
        </w:rPr>
        <w:t>，</w:t>
      </w:r>
      <w:r w:rsidRPr="002D5CF8">
        <w:rPr>
          <w:position w:val="-12"/>
          <w:lang w:val="en-US"/>
        </w:rPr>
        <w:object w:dxaOrig="328" w:dyaOrig="367" w14:anchorId="167F5B80">
          <v:shape id="_x0000_i1203" type="#_x0000_t75" alt="P517#yIS4" style="width:15.6pt;height:18pt" o:ole="">
            <v:imagedata r:id="rId364" o:title=""/>
          </v:shape>
          <o:OLEObject Type="Embed" ProgID="Equation.AxMath" ShapeID="_x0000_i1203" DrawAspect="Content" ObjectID="_1738346489" r:id="rId365"/>
        </w:object>
      </w:r>
      <w:r w:rsidRPr="002D5CF8">
        <w:rPr>
          <w:rFonts w:hint="eastAsia"/>
          <w:lang w:val="en-US"/>
        </w:rPr>
        <w:t>的</w:t>
      </w:r>
      <w:r w:rsidRPr="00432874">
        <w:rPr>
          <w:rFonts w:hint="eastAsia"/>
          <w:iCs/>
        </w:rPr>
        <w:t>定义</w:t>
      </w:r>
      <w:r w:rsidRPr="002D5CF8">
        <w:rPr>
          <w:rFonts w:hint="eastAsia"/>
          <w:lang w:val="en-US"/>
        </w:rPr>
        <w:t>如下：</w:t>
      </w:r>
    </w:p>
    <w:p w14:paraId="27AAC310" w14:textId="1C91D497" w:rsidR="00324A41" w:rsidRDefault="00F46B04" w:rsidP="006D0557">
      <w:pPr>
        <w:pStyle w:val="AMDisplayEquation"/>
        <w:spacing w:before="120" w:after="120" w:line="240" w:lineRule="auto"/>
        <w:rPr>
          <w:lang w:val="en-US"/>
        </w:rPr>
      </w:pPr>
      <w:r>
        <w:rPr>
          <w:lang w:val="en-US"/>
        </w:rPr>
        <w:tab/>
      </w:r>
      <w:r w:rsidRPr="00F46B04">
        <w:rPr>
          <w:position w:val="-119"/>
          <w:lang w:val="en-US"/>
        </w:rPr>
        <w:object w:dxaOrig="4058" w:dyaOrig="2544" w14:anchorId="2F103355">
          <v:shape id="_x0000_i1204" type="#_x0000_t75" alt="P518#yIS1" style="width:203.4pt;height:127.8pt" o:ole="">
            <v:imagedata r:id="rId366" o:title=""/>
          </v:shape>
          <o:OLEObject Type="Embed" ProgID="Equation.AxMath" ShapeID="_x0000_i1204" DrawAspect="Content" ObjectID="_1738346490" r:id="rId36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167A1B31" w14:textId="4D73E62B" w:rsidR="0052175B" w:rsidRPr="0052175B" w:rsidRDefault="0052175B" w:rsidP="00432874">
      <w:pPr>
        <w:spacing w:line="400" w:lineRule="exact"/>
        <w:ind w:firstLineChars="200" w:firstLine="480"/>
        <w:rPr>
          <w:lang w:val="en-US"/>
        </w:rPr>
      </w:pPr>
      <w:r w:rsidRPr="0052175B">
        <w:rPr>
          <w:rFonts w:hint="eastAsia"/>
          <w:lang w:val="en-US"/>
        </w:rPr>
        <w:t>其中</w:t>
      </w:r>
      <w:r w:rsidR="005C64D1" w:rsidRPr="0052175B">
        <w:rPr>
          <w:position w:val="-12"/>
          <w:lang w:val="en-US"/>
        </w:rPr>
        <w:object w:dxaOrig="1387" w:dyaOrig="376" w14:anchorId="53F3A01C">
          <v:shape id="_x0000_i1205" type="#_x0000_t75" alt="P519#yIS2" style="width:70.8pt;height:18.6pt" o:ole="">
            <v:imagedata r:id="rId332" o:title=""/>
          </v:shape>
          <o:OLEObject Type="Embed" ProgID="Equation.AxMath" ShapeID="_x0000_i1205" DrawAspect="Content" ObjectID="_1738346491" r:id="rId368"/>
        </w:object>
      </w:r>
      <w:r w:rsidR="005C64D1">
        <w:rPr>
          <w:rFonts w:hint="eastAsia"/>
          <w:lang w:val="en-US"/>
        </w:rPr>
        <w:t>代表</w:t>
      </w:r>
      <w:r w:rsidR="005C64D1" w:rsidRPr="0052175B">
        <w:rPr>
          <w:rFonts w:hint="eastAsia"/>
          <w:lang w:val="en-US"/>
        </w:rPr>
        <w:t>预测</w:t>
      </w:r>
      <w:r w:rsidR="005A313B" w:rsidRPr="0052175B">
        <w:rPr>
          <w:rFonts w:hint="eastAsia"/>
          <w:lang w:val="en-US"/>
        </w:rPr>
        <w:t>散焦</w:t>
      </w:r>
      <w:r w:rsidR="005A313B">
        <w:rPr>
          <w:rFonts w:hint="eastAsia"/>
          <w:lang w:val="en-US"/>
        </w:rPr>
        <w:t>区域的</w:t>
      </w:r>
      <w:r w:rsidR="005C64D1" w:rsidRPr="0052175B">
        <w:rPr>
          <w:rFonts w:hint="eastAsia"/>
          <w:lang w:val="en-US"/>
        </w:rPr>
        <w:t>模型，</w:t>
      </w:r>
      <w:r w:rsidRPr="0052175B">
        <w:rPr>
          <w:position w:val="-12"/>
          <w:lang w:val="en-US"/>
        </w:rPr>
        <w:object w:dxaOrig="1380" w:dyaOrig="376" w14:anchorId="2B47DB1A">
          <v:shape id="_x0000_i1206" type="#_x0000_t75" alt="P519#yIS1" style="width:69.6pt;height:18.6pt" o:ole="">
            <v:imagedata r:id="rId330" o:title=""/>
          </v:shape>
          <o:OLEObject Type="Embed" ProgID="Equation.AxMath" ShapeID="_x0000_i1206" DrawAspect="Content" ObjectID="_1738346492" r:id="rId369"/>
        </w:object>
      </w:r>
      <w:r w:rsidR="005A313B">
        <w:rPr>
          <w:rFonts w:hint="eastAsia"/>
          <w:lang w:val="en-US"/>
        </w:rPr>
        <w:t>为</w:t>
      </w:r>
      <w:r w:rsidRPr="0052175B">
        <w:rPr>
          <w:rFonts w:hint="eastAsia"/>
          <w:lang w:val="en-US"/>
        </w:rPr>
        <w:t>预测</w:t>
      </w:r>
      <w:r w:rsidR="005A313B">
        <w:rPr>
          <w:rFonts w:hint="eastAsia"/>
          <w:lang w:val="en-US"/>
        </w:rPr>
        <w:t>对焦区域的</w:t>
      </w:r>
      <w:r w:rsidRPr="0052175B">
        <w:rPr>
          <w:rFonts w:hint="eastAsia"/>
          <w:lang w:val="en-US"/>
        </w:rPr>
        <w:t>模型，</w:t>
      </w:r>
      <w:r w:rsidR="000E337D" w:rsidRPr="0052175B">
        <w:rPr>
          <w:position w:val="-12"/>
          <w:lang w:val="en-US"/>
        </w:rPr>
        <w:object w:dxaOrig="1090" w:dyaOrig="362" w14:anchorId="64F35DEF">
          <v:shape id="_x0000_i1207" type="#_x0000_t75" alt="P519#yIS4" style="width:54.6pt;height:18.6pt" o:ole="">
            <v:imagedata r:id="rId370" o:title=""/>
          </v:shape>
          <o:OLEObject Type="Embed" ProgID="Equation.AxMath" ShapeID="_x0000_i1207" DrawAspect="Content" ObjectID="_1738346493" r:id="rId371"/>
        </w:object>
      </w:r>
      <w:r w:rsidR="000E337D">
        <w:rPr>
          <w:rFonts w:hint="eastAsia"/>
          <w:lang w:val="en-US"/>
        </w:rPr>
        <w:t>为完全在焦内的真实场景</w:t>
      </w:r>
      <w:r w:rsidR="000E337D" w:rsidRPr="0052175B">
        <w:rPr>
          <w:rFonts w:hint="eastAsia"/>
          <w:lang w:val="en-US"/>
        </w:rPr>
        <w:t>图像；</w:t>
      </w:r>
      <w:r w:rsidRPr="0052175B">
        <w:rPr>
          <w:position w:val="-12"/>
          <w:lang w:val="en-US"/>
        </w:rPr>
        <w:object w:dxaOrig="962" w:dyaOrig="362" w14:anchorId="5A113325">
          <v:shape id="_x0000_i1208" type="#_x0000_t75" alt="P519#yIS3" style="width:48pt;height:18.6pt" o:ole="">
            <v:imagedata r:id="rId372" o:title=""/>
          </v:shape>
          <o:OLEObject Type="Embed" ProgID="Equation.AxMath" ShapeID="_x0000_i1208" DrawAspect="Content" ObjectID="_1738346494" r:id="rId373"/>
        </w:object>
      </w:r>
      <w:r w:rsidR="000E337D">
        <w:rPr>
          <w:rFonts w:hint="eastAsia"/>
          <w:lang w:val="en-US"/>
        </w:rPr>
        <w:t>为完全在焦外</w:t>
      </w:r>
      <w:r w:rsidRPr="0052175B">
        <w:rPr>
          <w:rFonts w:hint="eastAsia"/>
          <w:lang w:val="en-US"/>
        </w:rPr>
        <w:t>的图像；</w:t>
      </w:r>
      <w:r w:rsidRPr="0052175B">
        <w:rPr>
          <w:position w:val="-12"/>
          <w:lang w:val="en-US"/>
        </w:rPr>
        <w:object w:dxaOrig="390" w:dyaOrig="362" w14:anchorId="2786E2CE">
          <v:shape id="_x0000_i1209" type="#_x0000_t75" alt="P519#yIS5" style="width:19.8pt;height:18pt" o:ole="">
            <v:imagedata r:id="rId374" o:title=""/>
          </v:shape>
          <o:OLEObject Type="Embed" ProgID="Equation.AxMath" ShapeID="_x0000_i1209" DrawAspect="Content" ObjectID="_1738346495" r:id="rId375"/>
        </w:object>
      </w:r>
      <w:r w:rsidR="002E64EA">
        <w:rPr>
          <w:rFonts w:hint="eastAsia"/>
          <w:lang w:val="en-US"/>
        </w:rPr>
        <w:t>和</w:t>
      </w:r>
      <w:r w:rsidR="002E64EA" w:rsidRPr="0052175B">
        <w:rPr>
          <w:position w:val="-12"/>
          <w:lang w:val="en-US"/>
        </w:rPr>
        <w:object w:dxaOrig="377" w:dyaOrig="362" w14:anchorId="4077959E">
          <v:shape id="_x0000_i1210" type="#_x0000_t75" alt="P519#yIS6" style="width:18.6pt;height:18pt" o:ole="">
            <v:imagedata r:id="rId376" o:title=""/>
          </v:shape>
          <o:OLEObject Type="Embed" ProgID="Equation.AxMath" ShapeID="_x0000_i1210" DrawAspect="Content" ObjectID="_1738346496" r:id="rId377"/>
        </w:object>
      </w:r>
      <w:r w:rsidR="002F0438">
        <w:rPr>
          <w:rFonts w:hint="eastAsia"/>
          <w:lang w:val="en-US"/>
        </w:rPr>
        <w:t>为</w:t>
      </w:r>
      <w:r w:rsidR="00966C19">
        <w:rPr>
          <w:rFonts w:hint="eastAsia"/>
          <w:lang w:val="en-US"/>
        </w:rPr>
        <w:t>训练过程</w:t>
      </w:r>
      <w:r w:rsidR="002E64EA">
        <w:rPr>
          <w:rFonts w:hint="eastAsia"/>
          <w:lang w:val="en-US"/>
        </w:rPr>
        <w:t>合成的临时图像</w:t>
      </w:r>
      <w:r w:rsidRPr="0052175B">
        <w:rPr>
          <w:rFonts w:hint="eastAsia"/>
          <w:lang w:val="en-US"/>
        </w:rPr>
        <w:t>。</w:t>
      </w:r>
    </w:p>
    <w:p w14:paraId="5C825EAF" w14:textId="3FF7A068" w:rsidR="00487D6C" w:rsidRPr="0052175B" w:rsidRDefault="0052175B" w:rsidP="00D8736C">
      <w:pPr>
        <w:spacing w:line="400" w:lineRule="exact"/>
        <w:ind w:firstLineChars="200" w:firstLine="480"/>
        <w:rPr>
          <w:lang w:val="en-US"/>
        </w:rPr>
      </w:pPr>
      <w:r w:rsidRPr="0052175B">
        <w:rPr>
          <w:rFonts w:hint="eastAsia"/>
          <w:lang w:val="en-US"/>
        </w:rPr>
        <w:t>在</w:t>
      </w:r>
      <w:r w:rsidR="002635D8">
        <w:rPr>
          <w:rFonts w:hint="eastAsia"/>
          <w:lang w:val="en-US"/>
        </w:rPr>
        <w:t>模型训练阶段</w:t>
      </w:r>
      <w:r w:rsidRPr="0052175B">
        <w:rPr>
          <w:rFonts w:hint="eastAsia"/>
          <w:lang w:val="en-US"/>
        </w:rPr>
        <w:t>，</w:t>
      </w:r>
      <w:r w:rsidR="00AD729C">
        <w:rPr>
          <w:rFonts w:hint="eastAsia"/>
          <w:lang w:val="en-US"/>
        </w:rPr>
        <w:t>当</w:t>
      </w:r>
      <w:r w:rsidR="00C62A3B" w:rsidRPr="0052175B">
        <w:rPr>
          <w:position w:val="-12"/>
          <w:lang w:val="en-US"/>
        </w:rPr>
        <w:object w:dxaOrig="1380" w:dyaOrig="376" w14:anchorId="32C98C24">
          <v:shape id="_x0000_i1211" type="#_x0000_t75" alt="P520#yIS1" style="width:69.6pt;height:18.6pt" o:ole="">
            <v:imagedata r:id="rId330" o:title=""/>
          </v:shape>
          <o:OLEObject Type="Embed" ProgID="Equation.AxMath" ShapeID="_x0000_i1211" DrawAspect="Content" ObjectID="_1738346497" r:id="rId378"/>
        </w:object>
      </w:r>
      <w:r w:rsidRPr="0052175B">
        <w:rPr>
          <w:rFonts w:hint="eastAsia"/>
          <w:lang w:val="en-US"/>
        </w:rPr>
        <w:t>预测</w:t>
      </w:r>
      <w:r w:rsidR="00D76EF2">
        <w:rPr>
          <w:rFonts w:hint="eastAsia"/>
          <w:lang w:val="en-US"/>
        </w:rPr>
        <w:t>结果</w:t>
      </w:r>
      <w:r w:rsidR="00C62A3B" w:rsidRPr="0052175B">
        <w:rPr>
          <w:position w:val="-12"/>
          <w:lang w:val="en-US"/>
        </w:rPr>
        <w:object w:dxaOrig="318" w:dyaOrig="368" w14:anchorId="469F7B0B">
          <v:shape id="_x0000_i1212" type="#_x0000_t75" alt="P520#yIS3" style="width:15.6pt;height:18pt" o:ole="">
            <v:imagedata r:id="rId379" o:title=""/>
          </v:shape>
          <o:OLEObject Type="Embed" ProgID="Equation.AxMath" ShapeID="_x0000_i1212" DrawAspect="Content" ObjectID="_1738346498" r:id="rId380"/>
        </w:object>
      </w:r>
      <w:r w:rsidRPr="0052175B">
        <w:rPr>
          <w:rFonts w:hint="eastAsia"/>
          <w:lang w:val="en-US"/>
        </w:rPr>
        <w:t>中</w:t>
      </w:r>
      <w:r w:rsidR="00AD729C">
        <w:rPr>
          <w:rFonts w:hint="eastAsia"/>
          <w:lang w:val="en-US"/>
        </w:rPr>
        <w:t>出现</w:t>
      </w:r>
      <w:r w:rsidR="00EE6AE7">
        <w:rPr>
          <w:rFonts w:hint="eastAsia"/>
          <w:lang w:val="en-US"/>
        </w:rPr>
        <w:t>了</w:t>
      </w:r>
      <w:r w:rsidR="00BF2617">
        <w:rPr>
          <w:rFonts w:hint="eastAsia"/>
          <w:lang w:val="en-US"/>
        </w:rPr>
        <w:t>本</w:t>
      </w:r>
      <w:r w:rsidR="006C456A">
        <w:rPr>
          <w:rFonts w:hint="eastAsia"/>
          <w:lang w:val="en-US"/>
        </w:rPr>
        <w:t>应响应的区域但没</w:t>
      </w:r>
      <w:r w:rsidR="006748A4">
        <w:rPr>
          <w:rFonts w:hint="eastAsia"/>
          <w:lang w:val="en-US"/>
        </w:rPr>
        <w:t>能</w:t>
      </w:r>
      <w:proofErr w:type="gramStart"/>
      <w:r w:rsidR="006748A4">
        <w:rPr>
          <w:rFonts w:hint="eastAsia"/>
          <w:lang w:val="en-US"/>
        </w:rPr>
        <w:t>成功响应</w:t>
      </w:r>
      <w:proofErr w:type="gramEnd"/>
      <w:r w:rsidR="006748A4">
        <w:rPr>
          <w:rFonts w:hint="eastAsia"/>
          <w:lang w:val="en-US"/>
        </w:rPr>
        <w:t>的情况时</w:t>
      </w:r>
      <w:r w:rsidRPr="0052175B">
        <w:rPr>
          <w:rFonts w:hint="eastAsia"/>
          <w:lang w:val="en-US"/>
        </w:rPr>
        <w:t>，</w:t>
      </w:r>
      <w:r w:rsidR="00EF442E">
        <w:rPr>
          <w:rFonts w:hint="eastAsia"/>
          <w:lang w:val="en-US"/>
        </w:rPr>
        <w:t>利用</w:t>
      </w:r>
      <w:r w:rsidR="00EF442E" w:rsidRPr="0052175B">
        <w:rPr>
          <w:position w:val="-13"/>
          <w:lang w:val="en-US"/>
        </w:rPr>
        <w:object w:dxaOrig="913" w:dyaOrig="382" w14:anchorId="524E0583">
          <v:shape id="_x0000_i1213" type="#_x0000_t75" alt="P520#yIS5" style="width:45.6pt;height:18.6pt" o:ole="">
            <v:imagedata r:id="rId381" o:title=""/>
          </v:shape>
          <o:OLEObject Type="Embed" ProgID="Equation.AxMath" ShapeID="_x0000_i1213" DrawAspect="Content" ObjectID="_1738346499" r:id="rId382"/>
        </w:object>
      </w:r>
      <w:r w:rsidR="00EF442E">
        <w:rPr>
          <w:rFonts w:hint="eastAsia"/>
          <w:lang w:val="en-US"/>
        </w:rPr>
        <w:t>作为</w:t>
      </w:r>
      <w:r w:rsidR="007652EA">
        <w:rPr>
          <w:rFonts w:hint="eastAsia"/>
          <w:lang w:val="en-US"/>
        </w:rPr>
        <w:t>遮罩</w:t>
      </w:r>
      <w:r w:rsidR="000E3F5A">
        <w:rPr>
          <w:rFonts w:hint="eastAsia"/>
          <w:lang w:val="en-US"/>
        </w:rPr>
        <w:t>将输入图像</w:t>
      </w:r>
      <w:r w:rsidR="000E3F5A" w:rsidRPr="0052175B">
        <w:rPr>
          <w:position w:val="-12"/>
          <w:lang w:val="en-US"/>
        </w:rPr>
        <w:object w:dxaOrig="341" w:dyaOrig="362" w14:anchorId="3DD025D3">
          <v:shape id="_x0000_i1214" type="#_x0000_t75" alt="P520#yIS4" style="width:17.4pt;height:18.6pt" o:ole="">
            <v:imagedata r:id="rId383" o:title=""/>
          </v:shape>
          <o:OLEObject Type="Embed" ProgID="Equation.AxMath" ShapeID="_x0000_i1214" DrawAspect="Content" ObjectID="_1738346500" r:id="rId384"/>
        </w:object>
      </w:r>
      <w:r w:rsidR="000E3F5A">
        <w:rPr>
          <w:rFonts w:hint="eastAsia"/>
          <w:lang w:val="en-US"/>
        </w:rPr>
        <w:t>中的对应区域提取出来，</w:t>
      </w:r>
      <w:r w:rsidR="00DC66B5">
        <w:rPr>
          <w:rFonts w:hint="eastAsia"/>
          <w:lang w:val="en-US"/>
        </w:rPr>
        <w:t>焦内图像的区域</w:t>
      </w:r>
      <w:r w:rsidR="00B81133">
        <w:rPr>
          <w:rFonts w:hint="eastAsia"/>
          <w:lang w:val="en-US"/>
        </w:rPr>
        <w:t>将包含在</w:t>
      </w:r>
      <w:r w:rsidR="00DC422A">
        <w:rPr>
          <w:rFonts w:hint="eastAsia"/>
          <w:lang w:val="en-US"/>
        </w:rPr>
        <w:t>该区域中，</w:t>
      </w:r>
      <w:r w:rsidR="00786CA2">
        <w:rPr>
          <w:rFonts w:hint="eastAsia"/>
          <w:lang w:val="en-US"/>
        </w:rPr>
        <w:t>然后将这个区域和</w:t>
      </w:r>
      <w:r w:rsidR="00C85E4C">
        <w:rPr>
          <w:rFonts w:hint="eastAsia"/>
          <w:lang w:val="en-US"/>
        </w:rPr>
        <w:t>全焦外的图像融合得到新图</w:t>
      </w:r>
      <w:r w:rsidR="00C85E4C" w:rsidRPr="0052175B">
        <w:rPr>
          <w:position w:val="-12"/>
          <w:lang w:val="en-US"/>
        </w:rPr>
        <w:object w:dxaOrig="390" w:dyaOrig="362" w14:anchorId="037AE412">
          <v:shape id="_x0000_i1215" type="#_x0000_t75" alt="P520#yIS6" style="width:19.8pt;height:18pt" o:ole="">
            <v:imagedata r:id="rId374" o:title=""/>
          </v:shape>
          <o:OLEObject Type="Embed" ProgID="Equation.AxMath" ShapeID="_x0000_i1215" DrawAspect="Content" ObjectID="_1738346501" r:id="rId385"/>
        </w:object>
      </w:r>
      <w:r w:rsidR="009C0371">
        <w:rPr>
          <w:rFonts w:hint="eastAsia"/>
          <w:lang w:val="en-US"/>
        </w:rPr>
        <w:t>，即</w:t>
      </w:r>
      <w:r w:rsidR="00FB5310">
        <w:rPr>
          <w:rFonts w:hint="eastAsia"/>
          <w:lang w:val="en-US"/>
        </w:rPr>
        <w:t>响应失败</w:t>
      </w:r>
      <w:r w:rsidR="001D58D5">
        <w:rPr>
          <w:rFonts w:hint="eastAsia"/>
          <w:lang w:val="en-US"/>
        </w:rPr>
        <w:t>区域的视觉特征和空间位置</w:t>
      </w:r>
      <w:r w:rsidR="008F2BE3">
        <w:rPr>
          <w:rFonts w:hint="eastAsia"/>
          <w:lang w:val="en-US"/>
        </w:rPr>
        <w:t>依然会在</w:t>
      </w:r>
      <w:r w:rsidR="008F2BE3" w:rsidRPr="0052175B">
        <w:rPr>
          <w:position w:val="-12"/>
          <w:lang w:val="en-US"/>
        </w:rPr>
        <w:object w:dxaOrig="390" w:dyaOrig="362" w14:anchorId="35F6CC98">
          <v:shape id="_x0000_i1216" type="#_x0000_t75" alt="P520#yIS6" style="width:19.8pt;height:18pt" o:ole="">
            <v:imagedata r:id="rId374" o:title=""/>
          </v:shape>
          <o:OLEObject Type="Embed" ProgID="Equation.AxMath" ShapeID="_x0000_i1216" DrawAspect="Content" ObjectID="_1738346502" r:id="rId386"/>
        </w:object>
      </w:r>
      <w:r w:rsidR="008F2BE3">
        <w:rPr>
          <w:rFonts w:hint="eastAsia"/>
          <w:lang w:val="en-US"/>
        </w:rPr>
        <w:t>呈现。</w:t>
      </w:r>
      <w:r w:rsidR="00FD279E" w:rsidRPr="0052175B">
        <w:rPr>
          <w:position w:val="-12"/>
          <w:lang w:val="en-US"/>
        </w:rPr>
        <w:object w:dxaOrig="1380" w:dyaOrig="376" w14:anchorId="32CA3D27">
          <v:shape id="_x0000_i1217" type="#_x0000_t75" alt="P520#yIS9" style="width:69.6pt;height:18.6pt" o:ole="">
            <v:imagedata r:id="rId330" o:title=""/>
          </v:shape>
          <o:OLEObject Type="Embed" ProgID="Equation.AxMath" ShapeID="_x0000_i1217" DrawAspect="Content" ObjectID="_1738346503" r:id="rId387"/>
        </w:object>
      </w:r>
      <w:r w:rsidR="00A42482">
        <w:rPr>
          <w:rFonts w:hint="eastAsia"/>
          <w:lang w:val="en-US"/>
        </w:rPr>
        <w:t>利用</w:t>
      </w:r>
      <w:r w:rsidR="00423018" w:rsidRPr="0052175B">
        <w:rPr>
          <w:position w:val="-12"/>
          <w:lang w:val="en-US"/>
        </w:rPr>
        <w:object w:dxaOrig="390" w:dyaOrig="362" w14:anchorId="14DA645F">
          <v:shape id="_x0000_i1218" type="#_x0000_t75" alt="P520#yIS8" style="width:19.8pt;height:18pt" o:ole="">
            <v:imagedata r:id="rId374" o:title=""/>
          </v:shape>
          <o:OLEObject Type="Embed" ProgID="Equation.AxMath" ShapeID="_x0000_i1218" DrawAspect="Content" ObjectID="_1738346504" r:id="rId388"/>
        </w:object>
      </w:r>
      <w:r w:rsidR="00423018">
        <w:rPr>
          <w:rFonts w:hint="eastAsia"/>
          <w:lang w:val="en-US"/>
        </w:rPr>
        <w:t>进行预测得到再感知的结果</w:t>
      </w:r>
      <w:r w:rsidR="00423018" w:rsidRPr="0052175B">
        <w:rPr>
          <w:position w:val="-12"/>
          <w:lang w:val="en-US"/>
        </w:rPr>
        <w:object w:dxaOrig="317" w:dyaOrig="367" w14:anchorId="0BE7F55B">
          <v:shape id="_x0000_i1219" type="#_x0000_t75" alt="P520#yIS10" style="width:15.6pt;height:18pt" o:ole="">
            <v:imagedata r:id="rId362" o:title=""/>
          </v:shape>
          <o:OLEObject Type="Embed" ProgID="Equation.AxMath" ShapeID="_x0000_i1219" DrawAspect="Content" ObjectID="_1738346505" r:id="rId389"/>
        </w:object>
      </w:r>
      <w:r w:rsidR="00423018">
        <w:rPr>
          <w:rFonts w:hint="eastAsia"/>
          <w:lang w:val="en-US"/>
        </w:rPr>
        <w:t>。</w:t>
      </w:r>
      <w:r w:rsidR="001D6DF3">
        <w:rPr>
          <w:rFonts w:hint="eastAsia"/>
          <w:lang w:val="en-US"/>
        </w:rPr>
        <w:t>为了损失项</w:t>
      </w:r>
      <w:r w:rsidR="001D6DF3" w:rsidRPr="00C62A3B">
        <w:rPr>
          <w:position w:val="-12"/>
          <w:lang w:val="en-US"/>
        </w:rPr>
        <w:object w:dxaOrig="715" w:dyaOrig="365" w14:anchorId="6FF42372">
          <v:shape id="_x0000_i1220" type="#_x0000_t75" alt="P520#yIS12" style="width:37.2pt;height:18pt" o:ole="">
            <v:imagedata r:id="rId390" o:title=""/>
          </v:shape>
          <o:OLEObject Type="Embed" ProgID="Equation.AxMath" ShapeID="_x0000_i1220" DrawAspect="Content" ObjectID="_1738346506" r:id="rId391"/>
        </w:object>
      </w:r>
      <w:r w:rsidR="001D6DF3">
        <w:rPr>
          <w:rFonts w:hint="eastAsia"/>
          <w:lang w:val="en-US"/>
        </w:rPr>
        <w:t>降低，</w:t>
      </w:r>
      <w:r w:rsidR="00755DEC" w:rsidRPr="0052175B">
        <w:rPr>
          <w:position w:val="-12"/>
          <w:lang w:val="en-US"/>
        </w:rPr>
        <w:object w:dxaOrig="1380" w:dyaOrig="376" w14:anchorId="5AFBB6CD">
          <v:shape id="_x0000_i1221" type="#_x0000_t75" alt="P520#yIS11" style="width:69.6pt;height:18.6pt" o:ole="">
            <v:imagedata r:id="rId330" o:title=""/>
          </v:shape>
          <o:OLEObject Type="Embed" ProgID="Equation.AxMath" ShapeID="_x0000_i1221" DrawAspect="Content" ObjectID="_1738346507" r:id="rId392"/>
        </w:object>
      </w:r>
      <w:r w:rsidR="00755DEC">
        <w:rPr>
          <w:rFonts w:hint="eastAsia"/>
          <w:lang w:val="en-US"/>
        </w:rPr>
        <w:t>需要通过学习</w:t>
      </w:r>
      <w:r w:rsidR="001D4E45">
        <w:rPr>
          <w:rFonts w:hint="eastAsia"/>
          <w:lang w:val="en-US"/>
        </w:rPr>
        <w:t>图像</w:t>
      </w:r>
      <w:r w:rsidR="00755DEC" w:rsidRPr="00C62A3B">
        <w:rPr>
          <w:position w:val="-12"/>
          <w:lang w:val="en-US"/>
        </w:rPr>
        <w:object w:dxaOrig="390" w:dyaOrig="362" w14:anchorId="53DD397A">
          <v:shape id="_x0000_i1222" type="#_x0000_t75" alt="P520#yIS13" style="width:19.8pt;height:18pt" o:ole="">
            <v:imagedata r:id="rId374" o:title=""/>
          </v:shape>
          <o:OLEObject Type="Embed" ProgID="Equation.AxMath" ShapeID="_x0000_i1222" DrawAspect="Content" ObjectID="_1738346508" r:id="rId393"/>
        </w:object>
      </w:r>
      <w:r w:rsidR="001D4E45">
        <w:rPr>
          <w:rFonts w:hint="eastAsia"/>
          <w:lang w:val="en-US"/>
        </w:rPr>
        <w:t>，在</w:t>
      </w:r>
      <w:r w:rsidR="00AD5B88" w:rsidRPr="00C62A3B">
        <w:rPr>
          <w:position w:val="-12"/>
          <w:lang w:val="en-US"/>
        </w:rPr>
        <w:object w:dxaOrig="317" w:dyaOrig="367" w14:anchorId="5E6140BB">
          <v:shape id="_x0000_i1223" type="#_x0000_t75" alt="P520#yIS14" style="width:15.6pt;height:18pt" o:ole="">
            <v:imagedata r:id="rId362" o:title=""/>
          </v:shape>
          <o:OLEObject Type="Embed" ProgID="Equation.AxMath" ShapeID="_x0000_i1223" DrawAspect="Content" ObjectID="_1738346509" r:id="rId394"/>
        </w:object>
      </w:r>
      <w:r w:rsidR="001B15A4">
        <w:rPr>
          <w:rFonts w:hint="eastAsia"/>
          <w:lang w:val="en-US"/>
        </w:rPr>
        <w:t>中</w:t>
      </w:r>
      <w:r w:rsidR="001D4E45">
        <w:rPr>
          <w:rFonts w:hint="eastAsia"/>
          <w:lang w:val="en-US"/>
        </w:rPr>
        <w:t>完成对</w:t>
      </w:r>
      <w:r w:rsidR="00E9795F" w:rsidRPr="00C62A3B">
        <w:rPr>
          <w:position w:val="-12"/>
          <w:lang w:val="en-US"/>
        </w:rPr>
        <w:object w:dxaOrig="390" w:dyaOrig="362" w14:anchorId="4B0CED3B">
          <v:shape id="_x0000_i1224" type="#_x0000_t75" alt="P520#yIS13" style="width:19.8pt;height:18pt" o:ole="">
            <v:imagedata r:id="rId374" o:title=""/>
          </v:shape>
          <o:OLEObject Type="Embed" ProgID="Equation.AxMath" ShapeID="_x0000_i1224" DrawAspect="Content" ObjectID="_1738346510" r:id="rId395"/>
        </w:object>
      </w:r>
      <w:r w:rsidR="00E9795F">
        <w:rPr>
          <w:rFonts w:hint="eastAsia"/>
          <w:lang w:val="en-US"/>
        </w:rPr>
        <w:t>中</w:t>
      </w:r>
      <w:r w:rsidR="001867BE">
        <w:rPr>
          <w:rFonts w:hint="eastAsia"/>
          <w:lang w:val="en-US"/>
        </w:rPr>
        <w:t>保留下</w:t>
      </w:r>
      <w:r w:rsidR="001B15A4">
        <w:rPr>
          <w:rFonts w:hint="eastAsia"/>
          <w:lang w:val="en-US"/>
        </w:rPr>
        <w:t>的未被预测到的焦内区域</w:t>
      </w:r>
      <w:r w:rsidR="00E9795F">
        <w:rPr>
          <w:rFonts w:hint="eastAsia"/>
          <w:lang w:val="en-US"/>
        </w:rPr>
        <w:t>的预测</w:t>
      </w:r>
      <w:r w:rsidR="001B15A4">
        <w:rPr>
          <w:rFonts w:hint="eastAsia"/>
          <w:lang w:val="en-US"/>
        </w:rPr>
        <w:t>。</w:t>
      </w:r>
    </w:p>
    <w:p w14:paraId="5FA6BB3C" w14:textId="6309EEDE" w:rsidR="0052175B" w:rsidRPr="0052175B" w:rsidRDefault="003C43B8" w:rsidP="00432874">
      <w:pPr>
        <w:spacing w:line="400" w:lineRule="exact"/>
        <w:ind w:firstLineChars="200" w:firstLine="480"/>
        <w:rPr>
          <w:lang w:val="en-US"/>
        </w:rPr>
      </w:pPr>
      <w:r>
        <w:rPr>
          <w:rFonts w:hint="eastAsia"/>
          <w:lang w:val="en-US"/>
        </w:rPr>
        <w:t>但上述过程只优化了未被预测到的焦内的区域，</w:t>
      </w:r>
      <w:r w:rsidR="000F641B">
        <w:rPr>
          <w:rFonts w:hint="eastAsia"/>
          <w:lang w:val="en-US"/>
        </w:rPr>
        <w:t>被焦外区域被误判为焦内区域的情况并没有</w:t>
      </w:r>
      <w:r w:rsidR="00C90B24">
        <w:rPr>
          <w:rFonts w:hint="eastAsia"/>
          <w:lang w:val="en-US"/>
        </w:rPr>
        <w:t>包含在其中。</w:t>
      </w:r>
      <w:r w:rsidR="00842ABE">
        <w:rPr>
          <w:rFonts w:hint="eastAsia"/>
          <w:lang w:val="en-US"/>
        </w:rPr>
        <w:t>因为</w:t>
      </w:r>
      <w:r w:rsidR="00842ABE">
        <w:rPr>
          <w:rFonts w:hint="eastAsia"/>
          <w:lang w:val="en-US"/>
        </w:rPr>
        <w:t>DBD</w:t>
      </w:r>
      <w:r w:rsidR="00842ABE">
        <w:rPr>
          <w:rFonts w:hint="eastAsia"/>
          <w:lang w:val="en-US"/>
        </w:rPr>
        <w:t>预测结果的互补特征，即</w:t>
      </w:r>
      <w:r w:rsidR="008A4251">
        <w:rPr>
          <w:rFonts w:hint="eastAsia"/>
          <w:lang w:val="en-US"/>
        </w:rPr>
        <w:t>理想情况下</w:t>
      </w:r>
      <w:r w:rsidR="008A4251" w:rsidRPr="00C62A3B">
        <w:rPr>
          <w:position w:val="-12"/>
          <w:lang w:val="en-US"/>
        </w:rPr>
        <w:object w:dxaOrig="1380" w:dyaOrig="376" w14:anchorId="35C9CE6C">
          <v:shape id="_x0000_i1225" type="#_x0000_t75" alt="P521#yIS1" style="width:69.6pt;height:18.6pt" o:ole="">
            <v:imagedata r:id="rId330" o:title=""/>
          </v:shape>
          <o:OLEObject Type="Embed" ProgID="Equation.AxMath" ShapeID="_x0000_i1225" DrawAspect="Content" ObjectID="_1738346511" r:id="rId396"/>
        </w:object>
      </w:r>
      <w:r w:rsidR="008A4251">
        <w:rPr>
          <w:rFonts w:hint="eastAsia"/>
          <w:lang w:val="en-US"/>
        </w:rPr>
        <w:t>和</w:t>
      </w:r>
      <w:r w:rsidR="008A4251" w:rsidRPr="00C62A3B">
        <w:rPr>
          <w:position w:val="-12"/>
          <w:lang w:val="en-US"/>
        </w:rPr>
        <w:object w:dxaOrig="1387" w:dyaOrig="376" w14:anchorId="77C299AD">
          <v:shape id="_x0000_i1226" type="#_x0000_t75" alt="P521#yIS2" style="width:70.8pt;height:18.6pt" o:ole="">
            <v:imagedata r:id="rId332" o:title=""/>
          </v:shape>
          <o:OLEObject Type="Embed" ProgID="Equation.AxMath" ShapeID="_x0000_i1226" DrawAspect="Content" ObjectID="_1738346512" r:id="rId397"/>
        </w:object>
      </w:r>
      <w:r w:rsidR="008A4251">
        <w:rPr>
          <w:rFonts w:hint="eastAsia"/>
          <w:lang w:val="en-US"/>
        </w:rPr>
        <w:t>的预测结果和为</w:t>
      </w:r>
      <w:r w:rsidR="008A4251">
        <w:rPr>
          <w:rFonts w:hint="eastAsia"/>
          <w:lang w:val="en-US"/>
        </w:rPr>
        <w:t>1</w:t>
      </w:r>
      <w:r w:rsidR="008A4251">
        <w:rPr>
          <w:rFonts w:hint="eastAsia"/>
          <w:lang w:val="en-US"/>
        </w:rPr>
        <w:t>，</w:t>
      </w:r>
      <w:r w:rsidR="0058725D">
        <w:rPr>
          <w:rFonts w:hint="eastAsia"/>
          <w:lang w:val="en-US"/>
        </w:rPr>
        <w:t>其中一个模型需要响应的区域就不应出现在另一个模型的预测结果中。</w:t>
      </w:r>
      <w:r w:rsidR="00C75E9A">
        <w:rPr>
          <w:rFonts w:hint="eastAsia"/>
          <w:lang w:val="en-US"/>
        </w:rPr>
        <w:t>因此为了使损失项</w:t>
      </w:r>
      <w:r w:rsidR="00C75E9A" w:rsidRPr="00C62A3B">
        <w:rPr>
          <w:position w:val="-12"/>
          <w:lang w:val="en-US"/>
        </w:rPr>
        <w:object w:dxaOrig="728" w:dyaOrig="365" w14:anchorId="7A13DCDF">
          <v:shape id="_x0000_i1227" type="#_x0000_t75" alt="P521#yIS5" style="width:37.8pt;height:18pt" o:ole="">
            <v:imagedata r:id="rId398" o:title=""/>
          </v:shape>
          <o:OLEObject Type="Embed" ProgID="Equation.AxMath" ShapeID="_x0000_i1227" DrawAspect="Content" ObjectID="_1738346513" r:id="rId399"/>
        </w:object>
      </w:r>
      <w:r w:rsidR="00C75E9A">
        <w:rPr>
          <w:rFonts w:hint="eastAsia"/>
          <w:lang w:val="en-US"/>
        </w:rPr>
        <w:t>降低，</w:t>
      </w:r>
      <w:r w:rsidR="004D22F9">
        <w:rPr>
          <w:rFonts w:hint="eastAsia"/>
          <w:lang w:val="en-US"/>
        </w:rPr>
        <w:t>当</w:t>
      </w:r>
      <w:r w:rsidR="000B28DD">
        <w:rPr>
          <w:rFonts w:hint="eastAsia"/>
          <w:lang w:val="en-US"/>
        </w:rPr>
        <w:t>焦</w:t>
      </w:r>
      <w:r w:rsidR="005C788A">
        <w:rPr>
          <w:rFonts w:hint="eastAsia"/>
          <w:lang w:val="en-US"/>
        </w:rPr>
        <w:t>内</w:t>
      </w:r>
      <w:r w:rsidR="000B28DD">
        <w:rPr>
          <w:rFonts w:hint="eastAsia"/>
          <w:lang w:val="en-US"/>
        </w:rPr>
        <w:t>区域</w:t>
      </w:r>
      <w:r w:rsidR="005C788A">
        <w:rPr>
          <w:rFonts w:hint="eastAsia"/>
          <w:lang w:val="en-US"/>
        </w:rPr>
        <w:t>在</w:t>
      </w:r>
      <w:r w:rsidR="005C788A" w:rsidRPr="00C62A3B">
        <w:rPr>
          <w:position w:val="-12"/>
          <w:lang w:val="en-US"/>
        </w:rPr>
        <w:object w:dxaOrig="1387" w:dyaOrig="376" w14:anchorId="767A2D36">
          <v:shape id="_x0000_i1228" type="#_x0000_t75" alt="P521#yIS10" style="width:70.8pt;height:18.6pt" o:ole="">
            <v:imagedata r:id="rId332" o:title=""/>
          </v:shape>
          <o:OLEObject Type="Embed" ProgID="Equation.AxMath" ShapeID="_x0000_i1228" DrawAspect="Content" ObjectID="_1738346514" r:id="rId400"/>
        </w:object>
      </w:r>
      <w:r w:rsidR="005C788A">
        <w:rPr>
          <w:rFonts w:hint="eastAsia"/>
          <w:lang w:val="en-US"/>
        </w:rPr>
        <w:t>的预测结果中</w:t>
      </w:r>
      <w:r w:rsidR="000B28DD">
        <w:rPr>
          <w:rFonts w:hint="eastAsia"/>
          <w:lang w:val="en-US"/>
        </w:rPr>
        <w:t>出现响应时</w:t>
      </w:r>
      <w:r w:rsidR="00490D81">
        <w:rPr>
          <w:rFonts w:hint="eastAsia"/>
          <w:lang w:val="en-US"/>
        </w:rPr>
        <w:t>，该损失项就会</w:t>
      </w:r>
      <w:r w:rsidR="006D6E95" w:rsidRPr="0052175B">
        <w:rPr>
          <w:rFonts w:hint="eastAsia"/>
          <w:lang w:val="en-US"/>
        </w:rPr>
        <w:t>驱动</w:t>
      </w:r>
      <w:r w:rsidR="0015534C" w:rsidRPr="00C62A3B">
        <w:rPr>
          <w:position w:val="-12"/>
          <w:lang w:val="en-US"/>
        </w:rPr>
        <w:object w:dxaOrig="1387" w:dyaOrig="376" w14:anchorId="73AE8E34">
          <v:shape id="_x0000_i1229" type="#_x0000_t75" alt="P521#yIS11" style="width:70.8pt;height:18.6pt" o:ole="">
            <v:imagedata r:id="rId332" o:title=""/>
          </v:shape>
          <o:OLEObject Type="Embed" ProgID="Equation.AxMath" ShapeID="_x0000_i1229" DrawAspect="Content" ObjectID="_1738346515" r:id="rId401"/>
        </w:object>
      </w:r>
      <w:r w:rsidR="006D6E95" w:rsidRPr="0052175B">
        <w:rPr>
          <w:rFonts w:hint="eastAsia"/>
          <w:lang w:val="en-US"/>
        </w:rPr>
        <w:t>根据图像</w:t>
      </w:r>
      <w:r w:rsidR="006D6E95" w:rsidRPr="00C62A3B">
        <w:rPr>
          <w:position w:val="-12"/>
          <w:lang w:val="en-US"/>
        </w:rPr>
        <w:object w:dxaOrig="179" w:dyaOrig="362" w14:anchorId="095038C2">
          <v:shape id="_x0000_i1230" type="#_x0000_t75" alt="P521#yIS7" style="width:10.2pt;height:18.6pt" o:ole="">
            <v:imagedata r:id="rId402" o:title=""/>
          </v:shape>
          <o:OLEObject Type="Embed" ProgID="Equation.AxMath" ShapeID="_x0000_i1230" DrawAspect="Content" ObjectID="_1738346516" r:id="rId403"/>
        </w:object>
      </w:r>
      <w:r w:rsidR="0015534C">
        <w:rPr>
          <w:rFonts w:hint="eastAsia"/>
          <w:lang w:val="en-US"/>
        </w:rPr>
        <w:t>在预测结果上</w:t>
      </w:r>
      <w:r w:rsidR="0015534C" w:rsidRPr="00C62A3B">
        <w:rPr>
          <w:position w:val="-12"/>
          <w:lang w:val="en-US"/>
        </w:rPr>
        <w:object w:dxaOrig="317" w:dyaOrig="367" w14:anchorId="1F587A31">
          <v:shape id="_x0000_i1231" type="#_x0000_t75" alt="P521#yIS6" style="width:15.6pt;height:18pt" o:ole="">
            <v:imagedata r:id="rId362" o:title=""/>
          </v:shape>
          <o:OLEObject Type="Embed" ProgID="Equation.AxMath" ShapeID="_x0000_i1231" DrawAspect="Content" ObjectID="_1738346517" r:id="rId404"/>
        </w:object>
      </w:r>
      <w:r w:rsidR="006D6E95" w:rsidRPr="0052175B">
        <w:rPr>
          <w:rFonts w:hint="eastAsia"/>
          <w:lang w:val="en-US"/>
        </w:rPr>
        <w:t>对</w:t>
      </w:r>
      <w:r w:rsidR="006D6E95" w:rsidRPr="00C62A3B">
        <w:rPr>
          <w:position w:val="-12"/>
          <w:lang w:val="en-US"/>
        </w:rPr>
        <w:object w:dxaOrig="866" w:dyaOrig="365" w14:anchorId="659E2A9D">
          <v:shape id="_x0000_i1232" type="#_x0000_t75" alt="P521#yIS8" style="width:42.6pt;height:18pt" o:ole="">
            <v:imagedata r:id="rId405" o:title=""/>
          </v:shape>
          <o:OLEObject Type="Embed" ProgID="Equation.AxMath" ShapeID="_x0000_i1232" DrawAspect="Content" ObjectID="_1738346518" r:id="rId406"/>
        </w:object>
      </w:r>
      <w:r w:rsidR="006D6E95" w:rsidRPr="0052175B">
        <w:rPr>
          <w:rFonts w:hint="eastAsia"/>
          <w:lang w:val="en-US"/>
        </w:rPr>
        <w:t>中</w:t>
      </w:r>
      <w:r w:rsidR="00DB0D5C">
        <w:rPr>
          <w:rFonts w:hint="eastAsia"/>
          <w:lang w:val="en-US"/>
        </w:rPr>
        <w:t>被误判为焦外的焦内区域</w:t>
      </w:r>
      <w:r w:rsidR="006D6E95" w:rsidRPr="0052175B">
        <w:rPr>
          <w:rFonts w:hint="eastAsia"/>
          <w:lang w:val="en-US"/>
        </w:rPr>
        <w:t>做出响应，即</w:t>
      </w:r>
      <w:r w:rsidR="006D6E95" w:rsidRPr="00C62A3B">
        <w:rPr>
          <w:position w:val="-12"/>
          <w:lang w:val="en-US"/>
        </w:rPr>
        <w:object w:dxaOrig="1387" w:dyaOrig="376" w14:anchorId="449F1CF9">
          <v:shape id="_x0000_i1233" type="#_x0000_t75" alt="P521#yIS10" style="width:70.8pt;height:18.6pt" o:ole="">
            <v:imagedata r:id="rId332" o:title=""/>
          </v:shape>
          <o:OLEObject Type="Embed" ProgID="Equation.AxMath" ShapeID="_x0000_i1233" DrawAspect="Content" ObjectID="_1738346519" r:id="rId407"/>
        </w:object>
      </w:r>
      <w:r w:rsidR="006D6E95" w:rsidRPr="0052175B">
        <w:rPr>
          <w:rFonts w:hint="eastAsia"/>
          <w:lang w:val="en-US"/>
        </w:rPr>
        <w:t>模型的错误经验</w:t>
      </w:r>
      <w:r w:rsidR="00ED2127">
        <w:rPr>
          <w:rFonts w:hint="eastAsia"/>
          <w:lang w:val="en-US"/>
        </w:rPr>
        <w:t>实现了对</w:t>
      </w:r>
      <w:r w:rsidR="006D6E95" w:rsidRPr="0052175B">
        <w:rPr>
          <w:rFonts w:hint="eastAsia"/>
          <w:lang w:val="en-US"/>
        </w:rPr>
        <w:t>优</w:t>
      </w:r>
      <w:r w:rsidR="00BA62D4" w:rsidRPr="00C62A3B">
        <w:rPr>
          <w:position w:val="-12"/>
          <w:lang w:val="en-US"/>
        </w:rPr>
        <w:object w:dxaOrig="1387" w:dyaOrig="376" w14:anchorId="4C66C2F1">
          <v:shape id="_x0000_i1234" type="#_x0000_t75" alt="P521#yIS10" style="width:70.8pt;height:18.6pt" o:ole="">
            <v:imagedata r:id="rId332" o:title=""/>
          </v:shape>
          <o:OLEObject Type="Embed" ProgID="Equation.AxMath" ShapeID="_x0000_i1234" DrawAspect="Content" ObjectID="_1738346520" r:id="rId408"/>
        </w:object>
      </w:r>
      <w:r w:rsidR="006D6E95" w:rsidRPr="0052175B">
        <w:rPr>
          <w:rFonts w:hint="eastAsia"/>
          <w:lang w:val="en-US"/>
        </w:rPr>
        <w:t>的预测结果</w:t>
      </w:r>
      <w:r w:rsidR="00ED2127">
        <w:rPr>
          <w:rFonts w:hint="eastAsia"/>
          <w:lang w:val="en-US"/>
        </w:rPr>
        <w:t>的优化</w:t>
      </w:r>
      <w:r w:rsidR="006D6E95" w:rsidRPr="0052175B">
        <w:rPr>
          <w:rFonts w:hint="eastAsia"/>
          <w:lang w:val="en-US"/>
        </w:rPr>
        <w:t>。</w:t>
      </w:r>
    </w:p>
    <w:p w14:paraId="142D82FF" w14:textId="18163874" w:rsidR="002D5CF8" w:rsidRDefault="000259E9" w:rsidP="00CB495E">
      <w:pPr>
        <w:spacing w:line="400" w:lineRule="exact"/>
        <w:ind w:firstLineChars="200" w:firstLine="480"/>
        <w:rPr>
          <w:lang w:val="en-US"/>
        </w:rPr>
      </w:pPr>
      <w:r>
        <w:rPr>
          <w:rFonts w:hint="eastAsia"/>
          <w:lang w:val="en-US"/>
        </w:rPr>
        <w:t>此外，额外构建的预测模型</w:t>
      </w:r>
      <w:r w:rsidR="009C313E" w:rsidRPr="00C62A3B">
        <w:rPr>
          <w:position w:val="-12"/>
          <w:lang w:val="en-US"/>
        </w:rPr>
        <w:object w:dxaOrig="1387" w:dyaOrig="376" w14:anchorId="3B64EBD1">
          <v:shape id="_x0000_i1235" type="#_x0000_t75" alt="P521#yIS10" style="width:70.8pt;height:18.6pt" o:ole="">
            <v:imagedata r:id="rId332" o:title=""/>
          </v:shape>
          <o:OLEObject Type="Embed" ProgID="Equation.AxMath" ShapeID="_x0000_i1235" DrawAspect="Content" ObjectID="_1738346521" r:id="rId409"/>
        </w:object>
      </w:r>
      <w:r w:rsidR="009C313E">
        <w:rPr>
          <w:rFonts w:hint="eastAsia"/>
          <w:lang w:val="en-US"/>
        </w:rPr>
        <w:t>仅在</w:t>
      </w:r>
      <w:r w:rsidR="000C7D85">
        <w:rPr>
          <w:rFonts w:hint="eastAsia"/>
          <w:lang w:val="en-US"/>
        </w:rPr>
        <w:t>训练阶段负责优化整体的学习效果，</w:t>
      </w:r>
      <w:r w:rsidR="00FA4E12">
        <w:rPr>
          <w:rFonts w:hint="eastAsia"/>
          <w:lang w:val="en-US"/>
        </w:rPr>
        <w:t>在实际</w:t>
      </w:r>
      <w:r w:rsidR="00EE7885">
        <w:rPr>
          <w:rFonts w:hint="eastAsia"/>
          <w:lang w:val="en-US"/>
        </w:rPr>
        <w:t>的</w:t>
      </w:r>
      <w:r w:rsidR="00FA4E12">
        <w:rPr>
          <w:rFonts w:hint="eastAsia"/>
          <w:lang w:val="en-US"/>
        </w:rPr>
        <w:t>预测过程中仅使用</w:t>
      </w:r>
      <w:r w:rsidR="00FA4E12" w:rsidRPr="00C62A3B">
        <w:rPr>
          <w:position w:val="-12"/>
          <w:lang w:val="en-US"/>
        </w:rPr>
        <w:object w:dxaOrig="1380" w:dyaOrig="376" w14:anchorId="7D88610C">
          <v:shape id="_x0000_i1236" type="#_x0000_t75" alt="P522#yIS1" style="width:69.6pt;height:18.6pt" o:ole="">
            <v:imagedata r:id="rId330" o:title=""/>
          </v:shape>
          <o:OLEObject Type="Embed" ProgID="Equation.AxMath" ShapeID="_x0000_i1236" DrawAspect="Content" ObjectID="_1738346522" r:id="rId410"/>
        </w:object>
      </w:r>
      <w:r w:rsidR="00EE7885">
        <w:rPr>
          <w:rFonts w:hint="eastAsia"/>
          <w:lang w:val="en-US"/>
        </w:rPr>
        <w:t>进行结果的推理，即</w:t>
      </w:r>
      <w:r w:rsidR="004E48A9">
        <w:rPr>
          <w:rFonts w:hint="eastAsia"/>
          <w:lang w:val="en-US"/>
        </w:rPr>
        <w:t>用于构建互补网络结构的</w:t>
      </w:r>
      <w:r w:rsidR="004E48A9" w:rsidRPr="00C62A3B">
        <w:rPr>
          <w:position w:val="-12"/>
          <w:lang w:val="en-US"/>
        </w:rPr>
        <w:object w:dxaOrig="1387" w:dyaOrig="376" w14:anchorId="4A56EA4B">
          <v:shape id="_x0000_i1237" type="#_x0000_t75" alt="P521#yIS10" style="width:70.8pt;height:18.6pt" o:ole="">
            <v:imagedata r:id="rId332" o:title=""/>
          </v:shape>
          <o:OLEObject Type="Embed" ProgID="Equation.AxMath" ShapeID="_x0000_i1237" DrawAspect="Content" ObjectID="_1738346523" r:id="rId411"/>
        </w:object>
      </w:r>
      <w:r w:rsidR="004E48A9">
        <w:rPr>
          <w:rFonts w:hint="eastAsia"/>
          <w:lang w:val="en-US"/>
        </w:rPr>
        <w:t>并不会对</w:t>
      </w:r>
      <w:r w:rsidR="00C74718">
        <w:rPr>
          <w:rFonts w:hint="eastAsia"/>
          <w:lang w:val="en-US"/>
        </w:rPr>
        <w:t>模型的实际应用带来多余的时空开销</w:t>
      </w:r>
      <w:r w:rsidR="0052175B" w:rsidRPr="0052175B">
        <w:rPr>
          <w:rFonts w:hint="eastAsia"/>
          <w:lang w:val="en-US"/>
        </w:rPr>
        <w:t>。</w:t>
      </w:r>
    </w:p>
    <w:p w14:paraId="62A586D2" w14:textId="1A74AA6F" w:rsidR="00237900" w:rsidRPr="00144AE7" w:rsidRDefault="00367B59" w:rsidP="00B0372B">
      <w:pPr>
        <w:pStyle w:val="21"/>
        <w:numPr>
          <w:ilvl w:val="1"/>
          <w:numId w:val="1"/>
        </w:numPr>
        <w:spacing w:before="360" w:after="120" w:line="400" w:lineRule="exact"/>
        <w:rPr>
          <w:sz w:val="28"/>
          <w:szCs w:val="28"/>
        </w:rPr>
      </w:pPr>
      <w:bookmarkStart w:id="150" w:name="_Toc127348238"/>
      <w:r w:rsidRPr="00144AE7">
        <w:rPr>
          <w:rFonts w:hint="eastAsia"/>
          <w:sz w:val="28"/>
          <w:szCs w:val="28"/>
        </w:rPr>
        <w:t>全局通道注意力模块</w:t>
      </w:r>
      <w:bookmarkEnd w:id="150"/>
    </w:p>
    <w:p w14:paraId="467A7C26" w14:textId="2EE778A6" w:rsidR="006E055F" w:rsidRDefault="00051B21"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6939 \h</w:instrText>
      </w:r>
      <w:r>
        <w:rPr>
          <w:lang w:val="en-US"/>
        </w:rPr>
        <w:instrText xml:space="preserve"> </w:instrText>
      </w:r>
      <w:r>
        <w:rPr>
          <w:lang w:val="en-US"/>
        </w:rPr>
      </w:r>
      <w:r>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w:t>
      </w:r>
      <w:r>
        <w:rPr>
          <w:lang w:val="en-US"/>
        </w:rPr>
        <w:fldChar w:fldCharType="end"/>
      </w:r>
      <w:r w:rsidR="00315C3E">
        <w:rPr>
          <w:rFonts w:hint="eastAsia"/>
          <w:lang w:val="en-US"/>
        </w:rPr>
        <w:t>示意的模型结构</w:t>
      </w:r>
      <w:r>
        <w:rPr>
          <w:rFonts w:hint="eastAsia"/>
          <w:lang w:val="en-US"/>
        </w:rPr>
        <w:t>中</w:t>
      </w:r>
      <w:r w:rsidR="00315C3E">
        <w:rPr>
          <w:rFonts w:hint="eastAsia"/>
          <w:lang w:val="en-US"/>
        </w:rPr>
        <w:t>，</w:t>
      </w:r>
      <w:r w:rsidR="006654F0">
        <w:rPr>
          <w:rFonts w:hint="eastAsia"/>
          <w:lang w:val="en-US"/>
        </w:rPr>
        <w:t>卷积层</w:t>
      </w:r>
      <w:r w:rsidR="006654F0" w:rsidRPr="006E055F">
        <w:rPr>
          <w:rFonts w:hint="eastAsia"/>
          <w:lang w:val="en-US"/>
        </w:rPr>
        <w:t>Layer</w:t>
      </w:r>
      <w:r w:rsidR="006654F0">
        <w:rPr>
          <w:lang w:val="en-US"/>
        </w:rPr>
        <w:t>{</w:t>
      </w:r>
      <w:r w:rsidR="006654F0" w:rsidRPr="006E055F">
        <w:rPr>
          <w:lang w:val="en-US"/>
        </w:rPr>
        <w:t>01</w:t>
      </w:r>
      <w:r w:rsidR="006654F0">
        <w:rPr>
          <w:lang w:val="en-US"/>
        </w:rPr>
        <w:t>,…,05}</w:t>
      </w:r>
      <w:r w:rsidR="003F0C00">
        <w:rPr>
          <w:rFonts w:hint="eastAsia"/>
          <w:lang w:val="en-US"/>
        </w:rPr>
        <w:t>对应</w:t>
      </w:r>
      <w:r w:rsidR="003F0C00">
        <w:rPr>
          <w:rFonts w:hint="eastAsia"/>
          <w:lang w:val="en-US"/>
        </w:rPr>
        <w:t>VGG</w:t>
      </w:r>
      <w:r w:rsidR="003F0C00">
        <w:rPr>
          <w:lang w:val="en-US"/>
        </w:rPr>
        <w:t>16</w:t>
      </w:r>
      <w:r w:rsidR="00972FA8" w:rsidRPr="00E36043">
        <w:rPr>
          <w:vertAlign w:val="superscript"/>
          <w:lang w:val="en-US"/>
        </w:rPr>
        <w:fldChar w:fldCharType="begin" w:fldLock="1"/>
      </w:r>
      <w:r w:rsidR="00972FA8" w:rsidRPr="00E36043">
        <w:rPr>
          <w:vertAlign w:val="superscript"/>
          <w:lang w:val="en-US"/>
        </w:rPr>
        <w:instrText xml:space="preserve"> REF _Ref123322737 \r \h </w:instrText>
      </w:r>
      <w:r w:rsidR="00E36043">
        <w:rPr>
          <w:vertAlign w:val="superscript"/>
          <w:lang w:val="en-US"/>
        </w:rPr>
        <w:instrText xml:space="preserve"> \* MERGEFORMAT </w:instrText>
      </w:r>
      <w:r w:rsidR="00972FA8" w:rsidRPr="00E36043">
        <w:rPr>
          <w:vertAlign w:val="superscript"/>
          <w:lang w:val="en-US"/>
        </w:rPr>
      </w:r>
      <w:r w:rsidR="00972FA8" w:rsidRPr="00E36043">
        <w:rPr>
          <w:vertAlign w:val="superscript"/>
          <w:lang w:val="en-US"/>
        </w:rPr>
        <w:fldChar w:fldCharType="separate"/>
      </w:r>
      <w:r w:rsidR="00972FA8" w:rsidRPr="00E36043">
        <w:rPr>
          <w:vertAlign w:val="superscript"/>
          <w:lang w:val="en-US"/>
        </w:rPr>
        <w:t>[43]</w:t>
      </w:r>
      <w:r w:rsidR="00972FA8" w:rsidRPr="00E36043">
        <w:rPr>
          <w:vertAlign w:val="superscript"/>
          <w:lang w:val="en-US"/>
        </w:rPr>
        <w:fldChar w:fldCharType="end"/>
      </w:r>
      <w:r w:rsidR="003F0C00">
        <w:rPr>
          <w:rFonts w:hint="eastAsia"/>
          <w:lang w:val="en-US"/>
        </w:rPr>
        <w:t>网络的前五层</w:t>
      </w:r>
      <w:r w:rsidR="00DA5AF9">
        <w:rPr>
          <w:rFonts w:hint="eastAsia"/>
          <w:lang w:val="en-US"/>
        </w:rPr>
        <w:t>，</w:t>
      </w:r>
      <w:r w:rsidR="00BD736F">
        <w:rPr>
          <w:rFonts w:hint="eastAsia"/>
          <w:lang w:val="en-US"/>
        </w:rPr>
        <w:t>该</w:t>
      </w:r>
      <w:r w:rsidR="00315C3E">
        <w:rPr>
          <w:rFonts w:hint="eastAsia"/>
          <w:lang w:val="en-US"/>
        </w:rPr>
        <w:t>网络</w:t>
      </w:r>
      <w:r w:rsidR="00BD736F">
        <w:rPr>
          <w:rFonts w:hint="eastAsia"/>
          <w:lang w:val="en-US"/>
        </w:rPr>
        <w:t>在</w:t>
      </w:r>
      <w:r w:rsidR="00314501" w:rsidRPr="006E055F">
        <w:rPr>
          <w:rFonts w:hint="eastAsia"/>
          <w:lang w:val="en-US"/>
        </w:rPr>
        <w:t>ImageNet</w:t>
      </w:r>
      <w:r w:rsidR="00314501" w:rsidRPr="00E36043">
        <w:rPr>
          <w:vertAlign w:val="superscript"/>
          <w:lang w:val="en-US"/>
        </w:rPr>
        <w:fldChar w:fldCharType="begin" w:fldLock="1"/>
      </w:r>
      <w:r w:rsidR="00314501" w:rsidRPr="00E36043">
        <w:rPr>
          <w:vertAlign w:val="superscript"/>
          <w:lang w:val="en-US"/>
        </w:rPr>
        <w:instrText xml:space="preserve"> </w:instrText>
      </w:r>
      <w:r w:rsidR="00314501" w:rsidRPr="00E36043">
        <w:rPr>
          <w:rFonts w:hint="eastAsia"/>
          <w:vertAlign w:val="superscript"/>
          <w:lang w:val="en-US"/>
        </w:rPr>
        <w:instrText>REF _Ref123322707 \r \h</w:instrText>
      </w:r>
      <w:r w:rsidR="00314501" w:rsidRPr="00E36043">
        <w:rPr>
          <w:vertAlign w:val="superscript"/>
          <w:lang w:val="en-US"/>
        </w:rPr>
        <w:instrText xml:space="preserve"> </w:instrText>
      </w:r>
      <w:r w:rsidR="00E36043" w:rsidRPr="00E36043">
        <w:rPr>
          <w:vertAlign w:val="superscript"/>
          <w:lang w:val="en-US"/>
        </w:rPr>
        <w:instrText xml:space="preserve"> \* MERGEFORMAT </w:instrText>
      </w:r>
      <w:r w:rsidR="00314501" w:rsidRPr="00E36043">
        <w:rPr>
          <w:vertAlign w:val="superscript"/>
          <w:lang w:val="en-US"/>
        </w:rPr>
      </w:r>
      <w:r w:rsidR="00314501" w:rsidRPr="00E36043">
        <w:rPr>
          <w:vertAlign w:val="superscript"/>
          <w:lang w:val="en-US"/>
        </w:rPr>
        <w:fldChar w:fldCharType="separate"/>
      </w:r>
      <w:r w:rsidR="00314501" w:rsidRPr="00E36043">
        <w:rPr>
          <w:vertAlign w:val="superscript"/>
          <w:lang w:val="en-US"/>
        </w:rPr>
        <w:t>[42]</w:t>
      </w:r>
      <w:r w:rsidR="00314501" w:rsidRPr="00E36043">
        <w:rPr>
          <w:vertAlign w:val="superscript"/>
          <w:lang w:val="en-US"/>
        </w:rPr>
        <w:fldChar w:fldCharType="end"/>
      </w:r>
      <w:r w:rsidR="00BD736F">
        <w:rPr>
          <w:rFonts w:hint="eastAsia"/>
          <w:lang w:val="en-US"/>
        </w:rPr>
        <w:t>上拥有大量的通用先验信息，</w:t>
      </w:r>
      <w:r w:rsidR="00AC5A51">
        <w:rPr>
          <w:rFonts w:hint="eastAsia"/>
          <w:lang w:val="en-US"/>
        </w:rPr>
        <w:t>非常适合作为模型提取特</w:t>
      </w:r>
      <w:r w:rsidR="00AC5A51">
        <w:rPr>
          <w:rFonts w:hint="eastAsia"/>
          <w:lang w:val="en-US"/>
        </w:rPr>
        <w:lastRenderedPageBreak/>
        <w:t>征的基础模型</w:t>
      </w:r>
      <w:r w:rsidR="00503C3E">
        <w:rPr>
          <w:rFonts w:hint="eastAsia"/>
          <w:lang w:val="en-US"/>
        </w:rPr>
        <w:t>。</w:t>
      </w:r>
      <w:r w:rsidR="005648E2">
        <w:rPr>
          <w:rFonts w:hint="eastAsia"/>
          <w:lang w:val="en-US"/>
        </w:rPr>
        <w:t>为了进一步提升模型提取的特征图的质量，本文在</w:t>
      </w:r>
      <w:r w:rsidR="00916658" w:rsidRPr="006E055F">
        <w:rPr>
          <w:rFonts w:hint="eastAsia"/>
          <w:lang w:val="en-US"/>
        </w:rPr>
        <w:t>Layer</w:t>
      </w:r>
      <w:r w:rsidR="00916658">
        <w:rPr>
          <w:lang w:val="en-US"/>
        </w:rPr>
        <w:t>{</w:t>
      </w:r>
      <w:r w:rsidR="00916658" w:rsidRPr="006E055F">
        <w:rPr>
          <w:lang w:val="en-US"/>
        </w:rPr>
        <w:t>01</w:t>
      </w:r>
      <w:r w:rsidR="00916658">
        <w:rPr>
          <w:lang w:val="en-US"/>
        </w:rPr>
        <w:t>,…,05}</w:t>
      </w:r>
      <w:r w:rsidR="00916658">
        <w:rPr>
          <w:rFonts w:hint="eastAsia"/>
          <w:lang w:val="en-US"/>
        </w:rPr>
        <w:t>的每一层的输出部分设计了</w:t>
      </w:r>
      <w:r w:rsidR="00757D8E" w:rsidRPr="006E055F">
        <w:rPr>
          <w:rFonts w:hint="eastAsia"/>
          <w:lang w:val="en-US"/>
        </w:rPr>
        <w:t>全局通道注意力模块</w:t>
      </w:r>
      <w:r w:rsidR="00FF20A6">
        <w:rPr>
          <w:rFonts w:hint="eastAsia"/>
          <w:lang w:val="en-US"/>
        </w:rPr>
        <w:t>，其结构如</w:t>
      </w:r>
      <w:r w:rsidR="00FF20A6">
        <w:rPr>
          <w:lang w:val="en-US"/>
        </w:rPr>
        <w:fldChar w:fldCharType="begin"/>
      </w:r>
      <w:r w:rsidR="00FF20A6">
        <w:rPr>
          <w:lang w:val="en-US"/>
        </w:rPr>
        <w:instrText xml:space="preserve"> </w:instrText>
      </w:r>
      <w:r w:rsidR="00FF20A6">
        <w:rPr>
          <w:rFonts w:hint="eastAsia"/>
          <w:lang w:val="en-US"/>
        </w:rPr>
        <w:instrText>REF _Ref126166727 \h</w:instrText>
      </w:r>
      <w:r w:rsidR="00FF20A6">
        <w:rPr>
          <w:lang w:val="en-US"/>
        </w:rPr>
        <w:instrText xml:space="preserve"> </w:instrText>
      </w:r>
      <w:r w:rsidR="00FF20A6">
        <w:rPr>
          <w:lang w:val="en-US"/>
        </w:rPr>
      </w:r>
      <w:r w:rsidR="00FF20A6">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2</w:t>
      </w:r>
      <w:r w:rsidR="00FF20A6">
        <w:rPr>
          <w:lang w:val="en-US"/>
        </w:rPr>
        <w:fldChar w:fldCharType="end"/>
      </w:r>
      <w:r w:rsidR="00FF20A6">
        <w:rPr>
          <w:rFonts w:hint="eastAsia"/>
          <w:lang w:val="en-US"/>
        </w:rPr>
        <w:t>所示。</w:t>
      </w:r>
      <w:r w:rsidR="00BC3294">
        <w:rPr>
          <w:rFonts w:hint="eastAsia"/>
          <w:lang w:val="en-US"/>
        </w:rPr>
        <w:t>该模块使得</w:t>
      </w:r>
      <w:r w:rsidR="0099067E">
        <w:rPr>
          <w:rFonts w:hint="eastAsia"/>
          <w:lang w:val="en-US"/>
        </w:rPr>
        <w:t>模型忽视不利于预测的特征信息，更加关注</w:t>
      </w:r>
      <w:r w:rsidR="009B3C2B">
        <w:rPr>
          <w:rFonts w:hint="eastAsia"/>
          <w:lang w:val="en-US"/>
        </w:rPr>
        <w:t>特征中有效的预测信息。</w:t>
      </w:r>
      <w:r w:rsidR="009D094A">
        <w:rPr>
          <w:rFonts w:hint="eastAsia"/>
          <w:lang w:val="en-US"/>
        </w:rPr>
        <w:t>传统的</w:t>
      </w:r>
      <w:r w:rsidR="00F4740E">
        <w:rPr>
          <w:rFonts w:hint="eastAsia"/>
          <w:lang w:val="en-US"/>
        </w:rPr>
        <w:t>通道注意力</w:t>
      </w:r>
      <w:r w:rsidR="009D094A">
        <w:rPr>
          <w:rFonts w:hint="eastAsia"/>
          <w:lang w:val="en-US"/>
        </w:rPr>
        <w:t>同城将</w:t>
      </w:r>
      <w:r w:rsidR="00F4740E">
        <w:rPr>
          <w:rFonts w:hint="eastAsia"/>
          <w:lang w:val="en-US"/>
        </w:rPr>
        <w:t>特征图利用卷积操作进行</w:t>
      </w:r>
      <w:r w:rsidR="00B360BC">
        <w:rPr>
          <w:rFonts w:hint="eastAsia"/>
          <w:lang w:val="en-US"/>
        </w:rPr>
        <w:t>聚合，</w:t>
      </w:r>
      <w:r w:rsidR="009D094A">
        <w:rPr>
          <w:rFonts w:hint="eastAsia"/>
          <w:lang w:val="en-US"/>
        </w:rPr>
        <w:t>而</w:t>
      </w:r>
      <w:r w:rsidR="00B360BC">
        <w:rPr>
          <w:rFonts w:hint="eastAsia"/>
          <w:lang w:val="en-US"/>
        </w:rPr>
        <w:t>本文</w:t>
      </w:r>
      <w:r w:rsidR="00131A7A">
        <w:rPr>
          <w:rFonts w:hint="eastAsia"/>
          <w:lang w:val="en-US"/>
        </w:rPr>
        <w:t>通过将平均和最大池化的特征图</w:t>
      </w:r>
      <w:r w:rsidR="00AF6824">
        <w:rPr>
          <w:rFonts w:hint="eastAsia"/>
          <w:lang w:val="en-US"/>
        </w:rPr>
        <w:t>输入感知机</w:t>
      </w:r>
      <w:r w:rsidR="00994838">
        <w:rPr>
          <w:rFonts w:hint="eastAsia"/>
          <w:lang w:val="en-US"/>
        </w:rPr>
        <w:t>进行计算得到通道的权重</w:t>
      </w:r>
      <w:r w:rsidR="00BE3091">
        <w:rPr>
          <w:rFonts w:hint="eastAsia"/>
          <w:lang w:val="en-US"/>
        </w:rPr>
        <w:t>。</w:t>
      </w:r>
      <w:r w:rsidR="00090038">
        <w:rPr>
          <w:rFonts w:hint="eastAsia"/>
          <w:lang w:val="en-US"/>
        </w:rPr>
        <w:t>卷积操作的感受野时局部的，</w:t>
      </w:r>
      <w:r w:rsidR="009D094A">
        <w:rPr>
          <w:rFonts w:hint="eastAsia"/>
          <w:lang w:val="en-US"/>
        </w:rPr>
        <w:t>而感知机的</w:t>
      </w:r>
      <w:r w:rsidR="00CB69EC">
        <w:rPr>
          <w:rFonts w:hint="eastAsia"/>
          <w:lang w:val="en-US"/>
        </w:rPr>
        <w:t>感受野时完全的</w:t>
      </w:r>
      <w:r w:rsidR="009D094A">
        <w:rPr>
          <w:rFonts w:hint="eastAsia"/>
          <w:lang w:val="en-US"/>
        </w:rPr>
        <w:t>，</w:t>
      </w:r>
      <w:r w:rsidR="00CB69EC">
        <w:rPr>
          <w:rFonts w:hint="eastAsia"/>
          <w:lang w:val="en-US"/>
        </w:rPr>
        <w:t>因此该模块</w:t>
      </w:r>
      <w:r w:rsidR="00B97CD5">
        <w:rPr>
          <w:rFonts w:hint="eastAsia"/>
          <w:lang w:val="en-US"/>
        </w:rPr>
        <w:t>拥有</w:t>
      </w:r>
      <w:r w:rsidR="00CF100E">
        <w:rPr>
          <w:rFonts w:hint="eastAsia"/>
          <w:lang w:val="en-US"/>
        </w:rPr>
        <w:t>对特征的散焦</w:t>
      </w:r>
      <w:r w:rsidR="00B97CD5">
        <w:rPr>
          <w:rFonts w:hint="eastAsia"/>
          <w:lang w:val="en-US"/>
        </w:rPr>
        <w:t>的</w:t>
      </w:r>
      <w:r w:rsidR="00CF100E">
        <w:rPr>
          <w:rFonts w:hint="eastAsia"/>
          <w:lang w:val="en-US"/>
        </w:rPr>
        <w:t>强度和</w:t>
      </w:r>
      <w:r w:rsidR="00AB16CD">
        <w:rPr>
          <w:rFonts w:hint="eastAsia"/>
          <w:lang w:val="en-US"/>
        </w:rPr>
        <w:t>区域大小</w:t>
      </w:r>
      <w:r w:rsidR="00E772A8">
        <w:rPr>
          <w:rFonts w:hint="eastAsia"/>
          <w:lang w:val="en-US"/>
        </w:rPr>
        <w:t>进行</w:t>
      </w:r>
      <w:r w:rsidR="00AB16CD">
        <w:rPr>
          <w:rFonts w:hint="eastAsia"/>
          <w:lang w:val="en-US"/>
        </w:rPr>
        <w:t>全局抽象</w:t>
      </w:r>
      <w:r w:rsidR="00B97CD5">
        <w:rPr>
          <w:rFonts w:hint="eastAsia"/>
          <w:lang w:val="en-US"/>
        </w:rPr>
        <w:t>的能力</w:t>
      </w:r>
      <w:r w:rsidR="00AB16CD">
        <w:rPr>
          <w:rFonts w:hint="eastAsia"/>
          <w:lang w:val="en-US"/>
        </w:rPr>
        <w:t>。</w:t>
      </w:r>
    </w:p>
    <w:p w14:paraId="619CDCFA" w14:textId="20086E16" w:rsidR="00C1013A" w:rsidRDefault="000E7850" w:rsidP="00C1013A">
      <w:pPr>
        <w:spacing w:before="120" w:line="240" w:lineRule="auto"/>
        <w:ind w:firstLine="0"/>
        <w:jc w:val="center"/>
        <w:rPr>
          <w:lang w:val="en-US"/>
        </w:rPr>
      </w:pPr>
      <w:r>
        <w:rPr>
          <w:noProof/>
        </w:rPr>
        <w:drawing>
          <wp:inline distT="0" distB="0" distL="0" distR="0" wp14:anchorId="10D4C084" wp14:editId="1DB12832">
            <wp:extent cx="5400040" cy="98996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400040" cy="989965"/>
                    </a:xfrm>
                    <a:prstGeom prst="rect">
                      <a:avLst/>
                    </a:prstGeom>
                    <a:noFill/>
                    <a:ln>
                      <a:noFill/>
                    </a:ln>
                  </pic:spPr>
                </pic:pic>
              </a:graphicData>
            </a:graphic>
          </wp:inline>
        </w:drawing>
      </w:r>
    </w:p>
    <w:p w14:paraId="59D63F95" w14:textId="077E7855" w:rsidR="00C1013A" w:rsidRPr="002B77A4" w:rsidRDefault="00C1013A" w:rsidP="00C1013A">
      <w:pPr>
        <w:spacing w:before="120" w:line="400" w:lineRule="exact"/>
        <w:ind w:firstLine="0"/>
        <w:jc w:val="center"/>
        <w:rPr>
          <w:sz w:val="21"/>
          <w:szCs w:val="21"/>
          <w:lang w:val="en-US"/>
        </w:rPr>
      </w:pPr>
      <w:bookmarkStart w:id="151" w:name="_Ref126166727"/>
      <w:bookmarkStart w:id="152" w:name="_Toc127207151"/>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2</w:t>
      </w:r>
      <w:r w:rsidRPr="002B77A4">
        <w:rPr>
          <w:sz w:val="21"/>
          <w:szCs w:val="21"/>
          <w:lang w:val="en-US"/>
        </w:rPr>
        <w:fldChar w:fldCharType="end"/>
      </w:r>
      <w:bookmarkEnd w:id="151"/>
      <w:r w:rsidR="000E7850">
        <w:rPr>
          <w:sz w:val="21"/>
          <w:szCs w:val="21"/>
          <w:lang w:val="en-US"/>
        </w:rPr>
        <w:t xml:space="preserve"> </w:t>
      </w:r>
      <w:r w:rsidR="000E7850">
        <w:rPr>
          <w:rFonts w:hint="eastAsia"/>
          <w:sz w:val="21"/>
          <w:szCs w:val="21"/>
          <w:lang w:val="en-US"/>
        </w:rPr>
        <w:t>GCAM</w:t>
      </w:r>
      <w:r w:rsidRPr="002B77A4">
        <w:rPr>
          <w:rFonts w:hint="eastAsia"/>
          <w:sz w:val="21"/>
          <w:szCs w:val="21"/>
          <w:lang w:val="en-US"/>
        </w:rPr>
        <w:t>的结构</w:t>
      </w:r>
      <w:bookmarkEnd w:id="152"/>
    </w:p>
    <w:p w14:paraId="0B520C07" w14:textId="49550ED5" w:rsidR="00C1013A" w:rsidRPr="002B77A4" w:rsidRDefault="00C1013A" w:rsidP="00C1013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Structure of </w:t>
      </w:r>
      <w:r w:rsidR="000E7850">
        <w:rPr>
          <w:rFonts w:ascii="Times New Roman" w:hAnsi="Times New Roman" w:hint="eastAsia"/>
          <w:lang w:val="en-US"/>
        </w:rPr>
        <w:t>GCAM</w:t>
      </w:r>
    </w:p>
    <w:p w14:paraId="63F98B22" w14:textId="2D1F4C0C" w:rsidR="006E055F" w:rsidRPr="006E055F" w:rsidRDefault="00FB1F58" w:rsidP="00432874">
      <w:pPr>
        <w:spacing w:line="400" w:lineRule="exact"/>
        <w:ind w:firstLineChars="200" w:firstLine="480"/>
        <w:rPr>
          <w:lang w:val="en-US"/>
        </w:rPr>
      </w:pPr>
      <w:r>
        <w:rPr>
          <w:rFonts w:hint="eastAsia"/>
          <w:lang w:val="en-US"/>
        </w:rPr>
        <w:t>对于输入图像特征</w:t>
      </w:r>
      <w:r w:rsidR="002D610D" w:rsidRPr="00FB1F58">
        <w:rPr>
          <w:position w:val="-12"/>
          <w:lang w:val="en-US"/>
        </w:rPr>
        <w:object w:dxaOrig="239" w:dyaOrig="362" w14:anchorId="212948EE">
          <v:shape id="_x0000_i1238" type="#_x0000_t75" style="width:12pt;height:18pt" o:ole="">
            <v:imagedata r:id="rId413" o:title=""/>
          </v:shape>
          <o:OLEObject Type="Embed" ProgID="Equation.AxMath" ShapeID="_x0000_i1238" DrawAspect="Content" ObjectID="_1738346524" r:id="rId414"/>
        </w:object>
      </w:r>
      <w:r w:rsidR="002D610D">
        <w:rPr>
          <w:rFonts w:hint="eastAsia"/>
          <w:lang w:val="en-US"/>
        </w:rPr>
        <w:t>，首先计算</w:t>
      </w:r>
      <w:r w:rsidR="00BA107C">
        <w:rPr>
          <w:rFonts w:hint="eastAsia"/>
          <w:lang w:val="en-US"/>
        </w:rPr>
        <w:t>全局最大池化特征和全局平均池化特征</w:t>
      </w:r>
      <w:r w:rsidR="00AE22E7">
        <w:rPr>
          <w:rFonts w:hint="eastAsia"/>
          <w:lang w:val="en-US"/>
        </w:rPr>
        <w:t>，</w:t>
      </w:r>
      <w:r w:rsidR="00702BF8">
        <w:rPr>
          <w:rFonts w:hint="eastAsia"/>
          <w:lang w:val="en-US"/>
        </w:rPr>
        <w:t>得到聚合相关语义信息的两个特征向量</w:t>
      </w:r>
      <w:r w:rsidR="00702BF8" w:rsidRPr="00E4019B">
        <w:rPr>
          <w:position w:val="-12"/>
          <w:lang w:val="en-US"/>
        </w:rPr>
        <w:object w:dxaOrig="453" w:dyaOrig="368" w14:anchorId="3F962AA3">
          <v:shape id="_x0000_i1239" type="#_x0000_t75" alt="P526#yIS1" style="width:22.8pt;height:18.6pt" o:ole="">
            <v:imagedata r:id="rId415" o:title=""/>
          </v:shape>
          <o:OLEObject Type="Embed" ProgID="Equation.AxMath" ShapeID="_x0000_i1239" DrawAspect="Content" ObjectID="_1738346525" r:id="rId416"/>
        </w:object>
      </w:r>
      <w:r w:rsidR="00702BF8" w:rsidRPr="006E055F">
        <w:rPr>
          <w:rFonts w:hint="eastAsia"/>
          <w:lang w:val="en-US"/>
        </w:rPr>
        <w:t>和</w:t>
      </w:r>
      <w:r w:rsidR="00702BF8" w:rsidRPr="00E4019B">
        <w:rPr>
          <w:position w:val="-12"/>
          <w:lang w:val="en-US"/>
        </w:rPr>
        <w:object w:dxaOrig="510" w:dyaOrig="368" w14:anchorId="7EEE8814">
          <v:shape id="_x0000_i1240" type="#_x0000_t75" alt="P526#yIS2" style="width:25.8pt;height:18.6pt" o:ole="">
            <v:imagedata r:id="rId417" o:title=""/>
          </v:shape>
          <o:OLEObject Type="Embed" ProgID="Equation.AxMath" ShapeID="_x0000_i1240" DrawAspect="Content" ObjectID="_1738346526" r:id="rId418"/>
        </w:object>
      </w:r>
      <w:r w:rsidR="00C04F9B">
        <w:rPr>
          <w:rFonts w:hint="eastAsia"/>
          <w:lang w:val="en-US"/>
        </w:rPr>
        <w:t>。将</w:t>
      </w:r>
      <w:r w:rsidR="00C04F9B" w:rsidRPr="00E4019B">
        <w:rPr>
          <w:position w:val="-12"/>
          <w:lang w:val="en-US"/>
        </w:rPr>
        <w:object w:dxaOrig="453" w:dyaOrig="368" w14:anchorId="21A82AA5">
          <v:shape id="_x0000_i1241" type="#_x0000_t75" alt="P526#yIS1" style="width:22.8pt;height:18.6pt" o:ole="">
            <v:imagedata r:id="rId415" o:title=""/>
          </v:shape>
          <o:OLEObject Type="Embed" ProgID="Equation.AxMath" ShapeID="_x0000_i1241" DrawAspect="Content" ObjectID="_1738346527" r:id="rId419"/>
        </w:object>
      </w:r>
      <w:r w:rsidR="00C04F9B" w:rsidRPr="006E055F">
        <w:rPr>
          <w:rFonts w:hint="eastAsia"/>
          <w:lang w:val="en-US"/>
        </w:rPr>
        <w:t>和</w:t>
      </w:r>
      <w:r w:rsidR="00C04F9B" w:rsidRPr="00E4019B">
        <w:rPr>
          <w:position w:val="-12"/>
          <w:lang w:val="en-US"/>
        </w:rPr>
        <w:object w:dxaOrig="510" w:dyaOrig="368" w14:anchorId="4B78CD8A">
          <v:shape id="_x0000_i1242" type="#_x0000_t75" alt="P526#yIS2" style="width:25.8pt;height:18.6pt" o:ole="">
            <v:imagedata r:id="rId417" o:title=""/>
          </v:shape>
          <o:OLEObject Type="Embed" ProgID="Equation.AxMath" ShapeID="_x0000_i1242" DrawAspect="Content" ObjectID="_1738346528" r:id="rId420"/>
        </w:object>
      </w:r>
      <w:r w:rsidR="002350B1">
        <w:rPr>
          <w:rFonts w:hint="eastAsia"/>
          <w:lang w:val="en-US"/>
        </w:rPr>
        <w:t>沿通道方向拼接后输入</w:t>
      </w:r>
      <w:r w:rsidR="006417C0">
        <w:rPr>
          <w:rFonts w:hint="eastAsia"/>
          <w:lang w:val="en-US"/>
        </w:rPr>
        <w:t>一个两层的感知机进行预测</w:t>
      </w:r>
      <w:r w:rsidR="00B469E1">
        <w:rPr>
          <w:rFonts w:hint="eastAsia"/>
          <w:lang w:val="en-US"/>
        </w:rPr>
        <w:t>，最后预测结果利用函数</w:t>
      </w:r>
      <w:r w:rsidR="00B469E1" w:rsidRPr="00B469E1">
        <w:rPr>
          <w:position w:val="-12"/>
          <w:lang w:val="en-US"/>
        </w:rPr>
        <w:object w:dxaOrig="921" w:dyaOrig="362" w14:anchorId="314A0287">
          <v:shape id="_x0000_i1243" type="#_x0000_t75" style="width:45.6pt;height:18pt" o:ole="">
            <v:imagedata r:id="rId421" o:title=""/>
          </v:shape>
          <o:OLEObject Type="Embed" ProgID="Equation.AxMath" ShapeID="_x0000_i1243" DrawAspect="Content" ObjectID="_1738346529" r:id="rId422"/>
        </w:object>
      </w:r>
      <w:r w:rsidR="007E50BA">
        <w:rPr>
          <w:rFonts w:hint="eastAsia"/>
          <w:lang w:val="en-US"/>
        </w:rPr>
        <w:t>进行激活从而得到</w:t>
      </w:r>
      <w:r w:rsidR="009E3ACC">
        <w:rPr>
          <w:rFonts w:hint="eastAsia"/>
          <w:lang w:val="en-US"/>
        </w:rPr>
        <w:t>通道的权重</w:t>
      </w:r>
      <w:r w:rsidR="003D5C43">
        <w:rPr>
          <w:rFonts w:hint="eastAsia"/>
          <w:lang w:val="en-US"/>
        </w:rPr>
        <w:t>。</w:t>
      </w:r>
    </w:p>
    <w:p w14:paraId="775B7336" w14:textId="05B61DA4" w:rsidR="006E055F" w:rsidRPr="006E055F" w:rsidRDefault="003D5C43" w:rsidP="00432874">
      <w:pPr>
        <w:spacing w:line="400" w:lineRule="exact"/>
        <w:ind w:firstLineChars="200" w:firstLine="480"/>
        <w:rPr>
          <w:lang w:val="en-US"/>
        </w:rPr>
      </w:pPr>
      <w:r>
        <w:rPr>
          <w:rFonts w:hint="eastAsia"/>
          <w:lang w:val="en-US"/>
        </w:rPr>
        <w:t>具体而言</w:t>
      </w:r>
      <w:r w:rsidR="006E055F" w:rsidRPr="006E055F">
        <w:rPr>
          <w:rFonts w:hint="eastAsia"/>
          <w:lang w:val="en-US"/>
        </w:rPr>
        <w:t>，</w:t>
      </w:r>
      <w:r w:rsidR="00E4019B" w:rsidRPr="00E4019B">
        <w:rPr>
          <w:position w:val="-12"/>
          <w:lang w:val="en-US"/>
        </w:rPr>
        <w:object w:dxaOrig="453" w:dyaOrig="368" w14:anchorId="4973FE8B">
          <v:shape id="_x0000_i1244" type="#_x0000_t75" alt="P527#yIS1" style="width:22.8pt;height:18.6pt" o:ole="">
            <v:imagedata r:id="rId415" o:title=""/>
          </v:shape>
          <o:OLEObject Type="Embed" ProgID="Equation.AxMath" ShapeID="_x0000_i1244" DrawAspect="Content" ObjectID="_1738346530" r:id="rId423"/>
        </w:object>
      </w:r>
      <w:r w:rsidR="006E055F" w:rsidRPr="006E055F">
        <w:rPr>
          <w:rFonts w:hint="eastAsia"/>
          <w:lang w:val="en-US"/>
        </w:rPr>
        <w:t>和</w:t>
      </w:r>
      <w:r w:rsidR="00E4019B" w:rsidRPr="00E4019B">
        <w:rPr>
          <w:position w:val="-12"/>
          <w:lang w:val="en-US"/>
        </w:rPr>
        <w:object w:dxaOrig="510" w:dyaOrig="368" w14:anchorId="01F8F277">
          <v:shape id="_x0000_i1245" type="#_x0000_t75" alt="P527#yIS2" style="width:25.8pt;height:18.6pt" o:ole="">
            <v:imagedata r:id="rId417" o:title=""/>
          </v:shape>
          <o:OLEObject Type="Embed" ProgID="Equation.AxMath" ShapeID="_x0000_i1245" DrawAspect="Content" ObjectID="_1738346531" r:id="rId424"/>
        </w:object>
      </w:r>
      <w:r w:rsidR="00066528">
        <w:rPr>
          <w:rFonts w:hint="eastAsia"/>
          <w:lang w:val="en-US"/>
        </w:rPr>
        <w:t>的计算方式图下</w:t>
      </w:r>
      <w:r w:rsidR="006E055F" w:rsidRPr="006E055F">
        <w:rPr>
          <w:rFonts w:hint="eastAsia"/>
          <w:lang w:val="en-US"/>
        </w:rPr>
        <w:t>：</w:t>
      </w:r>
    </w:p>
    <w:p w14:paraId="6B891830" w14:textId="530831E3" w:rsidR="00D54945" w:rsidRDefault="00822C7B" w:rsidP="006D0557">
      <w:pPr>
        <w:pStyle w:val="AMDisplayEquation"/>
        <w:spacing w:before="120" w:after="120" w:line="240" w:lineRule="auto"/>
        <w:rPr>
          <w:lang w:val="en-US"/>
        </w:rPr>
      </w:pPr>
      <w:r>
        <w:rPr>
          <w:lang w:val="en-US"/>
        </w:rPr>
        <w:tab/>
      </w:r>
      <w:r w:rsidR="00E4019B" w:rsidRPr="00822C7B">
        <w:rPr>
          <w:position w:val="-65"/>
          <w:lang w:val="en-US"/>
        </w:rPr>
        <w:object w:dxaOrig="4124" w:dyaOrig="1447" w14:anchorId="616D13DF">
          <v:shape id="_x0000_i1246" type="#_x0000_t75" alt="P528#yIS1" style="width:205.8pt;height:1in" o:ole="">
            <v:imagedata r:id="rId425" o:title=""/>
          </v:shape>
          <o:OLEObject Type="Embed" ProgID="Equation.AxMath" ShapeID="_x0000_i1246" DrawAspect="Content" ObjectID="_1738346532" r:id="rId42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A4A9820" w14:textId="1634A143" w:rsidR="006E055F" w:rsidRDefault="00194DD8" w:rsidP="00432874">
      <w:pPr>
        <w:spacing w:line="400" w:lineRule="exact"/>
        <w:ind w:firstLineChars="200" w:firstLine="480"/>
        <w:rPr>
          <w:lang w:val="en-US"/>
        </w:rPr>
      </w:pPr>
      <w:r w:rsidRPr="00194DD8">
        <w:rPr>
          <w:rFonts w:hint="eastAsia"/>
          <w:lang w:val="en-US"/>
        </w:rPr>
        <w:t>其中</w:t>
      </w:r>
      <w:r w:rsidR="00E4019B" w:rsidRPr="00E4019B">
        <w:rPr>
          <w:position w:val="-12"/>
          <w:lang w:val="en-US"/>
        </w:rPr>
        <w:object w:dxaOrig="447" w:dyaOrig="362" w14:anchorId="7CC135D7">
          <v:shape id="_x0000_i1247" type="#_x0000_t75" alt="P529#yIS1" style="width:22.8pt;height:18pt" o:ole="">
            <v:imagedata r:id="rId427" o:title=""/>
          </v:shape>
          <o:OLEObject Type="Embed" ProgID="Equation.AxMath" ShapeID="_x0000_i1247" DrawAspect="Content" ObjectID="_1738346533" r:id="rId428"/>
        </w:object>
      </w:r>
      <w:r w:rsidR="00D45EE8">
        <w:rPr>
          <w:rFonts w:hint="eastAsia"/>
          <w:lang w:val="en-US"/>
        </w:rPr>
        <w:t>为</w:t>
      </w:r>
      <w:r w:rsidRPr="00194DD8">
        <w:rPr>
          <w:rFonts w:hint="eastAsia"/>
          <w:lang w:val="en-US"/>
        </w:rPr>
        <w:t>特征图上</w:t>
      </w:r>
      <w:r w:rsidR="00665820">
        <w:rPr>
          <w:rFonts w:hint="eastAsia"/>
          <w:lang w:val="en-US"/>
        </w:rPr>
        <w:t>点的坐标，</w:t>
      </w:r>
      <w:r w:rsidR="00665820" w:rsidRPr="00E4019B">
        <w:rPr>
          <w:position w:val="-12"/>
          <w:lang w:val="en-US"/>
        </w:rPr>
        <w:object w:dxaOrig="404" w:dyaOrig="362" w14:anchorId="14780466">
          <v:shape id="_x0000_i1248" type="#_x0000_t75" alt="P529#yIS3" style="width:19.8pt;height:18pt" o:ole="">
            <v:imagedata r:id="rId429" o:title=""/>
          </v:shape>
          <o:OLEObject Type="Embed" ProgID="Equation.AxMath" ShapeID="_x0000_i1248" DrawAspect="Content" ObjectID="_1738346534" r:id="rId430"/>
        </w:object>
      </w:r>
      <w:r w:rsidR="004F38A5">
        <w:rPr>
          <w:rFonts w:hint="eastAsia"/>
          <w:lang w:val="en-US"/>
        </w:rPr>
        <w:t>为整组特征图的通道数</w:t>
      </w:r>
      <w:r w:rsidRPr="00194DD8">
        <w:rPr>
          <w:rFonts w:hint="eastAsia"/>
          <w:lang w:val="en-US"/>
        </w:rPr>
        <w:t>，</w:t>
      </w:r>
      <w:r w:rsidR="00E4019B" w:rsidRPr="00E4019B">
        <w:rPr>
          <w:position w:val="-12"/>
          <w:lang w:val="en-US"/>
        </w:rPr>
        <w:object w:dxaOrig="294" w:dyaOrig="362" w14:anchorId="1B3B73FE">
          <v:shape id="_x0000_i1249" type="#_x0000_t75" alt="P529#yIS2" style="width:15pt;height:18pt" o:ole="">
            <v:imagedata r:id="rId431" o:title=""/>
          </v:shape>
          <o:OLEObject Type="Embed" ProgID="Equation.AxMath" ShapeID="_x0000_i1249" DrawAspect="Content" ObjectID="_1738346535" r:id="rId432"/>
        </w:object>
      </w:r>
      <w:r w:rsidR="00665820">
        <w:rPr>
          <w:rFonts w:hint="eastAsia"/>
          <w:lang w:val="en-US"/>
        </w:rPr>
        <w:t>为</w:t>
      </w:r>
      <w:r w:rsidRPr="00194DD8">
        <w:rPr>
          <w:rFonts w:hint="eastAsia"/>
          <w:lang w:val="en-US"/>
        </w:rPr>
        <w:t>特征图</w:t>
      </w:r>
      <w:r w:rsidR="002732C4">
        <w:rPr>
          <w:rFonts w:hint="eastAsia"/>
          <w:lang w:val="en-US"/>
        </w:rPr>
        <w:t>的通道</w:t>
      </w:r>
      <w:r w:rsidR="001B72CA">
        <w:rPr>
          <w:rFonts w:hint="eastAsia"/>
          <w:lang w:val="en-US"/>
        </w:rPr>
        <w:t>序号</w:t>
      </w:r>
      <w:r w:rsidRPr="00194DD8">
        <w:rPr>
          <w:rFonts w:hint="eastAsia"/>
          <w:lang w:val="en-US"/>
        </w:rPr>
        <w:t>。</w:t>
      </w:r>
      <w:r w:rsidR="005B2BB8">
        <w:rPr>
          <w:rFonts w:hint="eastAsia"/>
          <w:lang w:val="en-US"/>
        </w:rPr>
        <w:t>沿</w:t>
      </w:r>
      <w:r w:rsidRPr="00194DD8">
        <w:rPr>
          <w:rFonts w:hint="eastAsia"/>
          <w:lang w:val="en-US"/>
        </w:rPr>
        <w:t>通道方向</w:t>
      </w:r>
      <w:r w:rsidR="006572D4">
        <w:rPr>
          <w:rFonts w:hint="eastAsia"/>
          <w:lang w:val="en-US"/>
        </w:rPr>
        <w:t>将</w:t>
      </w:r>
      <w:r w:rsidR="006572D4" w:rsidRPr="00E4019B">
        <w:rPr>
          <w:position w:val="-12"/>
          <w:lang w:val="en-US"/>
        </w:rPr>
        <w:object w:dxaOrig="453" w:dyaOrig="368" w14:anchorId="7D7EACC7">
          <v:shape id="_x0000_i1250" type="#_x0000_t75" alt="P527#yIS1" style="width:22.8pt;height:18.6pt" o:ole="">
            <v:imagedata r:id="rId415" o:title=""/>
          </v:shape>
          <o:OLEObject Type="Embed" ProgID="Equation.AxMath" ShapeID="_x0000_i1250" DrawAspect="Content" ObjectID="_1738346536" r:id="rId433"/>
        </w:object>
      </w:r>
      <w:r w:rsidR="006572D4" w:rsidRPr="006E055F">
        <w:rPr>
          <w:rFonts w:hint="eastAsia"/>
          <w:lang w:val="en-US"/>
        </w:rPr>
        <w:t>和</w:t>
      </w:r>
      <w:r w:rsidR="006572D4" w:rsidRPr="00E4019B">
        <w:rPr>
          <w:position w:val="-12"/>
          <w:lang w:val="en-US"/>
        </w:rPr>
        <w:object w:dxaOrig="510" w:dyaOrig="368" w14:anchorId="7FB73F82">
          <v:shape id="_x0000_i1251" type="#_x0000_t75" alt="P527#yIS2" style="width:25.8pt;height:18.6pt" o:ole="">
            <v:imagedata r:id="rId417" o:title=""/>
          </v:shape>
          <o:OLEObject Type="Embed" ProgID="Equation.AxMath" ShapeID="_x0000_i1251" DrawAspect="Content" ObjectID="_1738346537" r:id="rId434"/>
        </w:object>
      </w:r>
      <w:r w:rsidR="006572D4">
        <w:rPr>
          <w:rFonts w:hint="eastAsia"/>
          <w:lang w:val="en-US"/>
        </w:rPr>
        <w:t>拼接，</w:t>
      </w:r>
      <w:r w:rsidR="00C93B24">
        <w:rPr>
          <w:rFonts w:hint="eastAsia"/>
          <w:lang w:val="en-US"/>
        </w:rPr>
        <w:t>然后</w:t>
      </w:r>
      <w:r w:rsidRPr="00194DD8">
        <w:rPr>
          <w:rFonts w:hint="eastAsia"/>
          <w:lang w:val="en-US"/>
        </w:rPr>
        <w:t>输入</w:t>
      </w:r>
      <w:r w:rsidR="00C93B24">
        <w:rPr>
          <w:rFonts w:hint="eastAsia"/>
          <w:lang w:val="en-US"/>
        </w:rPr>
        <w:t>两层</w:t>
      </w:r>
      <w:r w:rsidRPr="00194DD8">
        <w:rPr>
          <w:rFonts w:hint="eastAsia"/>
          <w:lang w:val="en-US"/>
        </w:rPr>
        <w:t>感知机</w:t>
      </w:r>
      <w:r w:rsidR="00C93B24">
        <w:rPr>
          <w:rFonts w:hint="eastAsia"/>
          <w:lang w:val="en-US"/>
        </w:rPr>
        <w:t>计算</w:t>
      </w:r>
      <w:r w:rsidR="00945846">
        <w:rPr>
          <w:rFonts w:hint="eastAsia"/>
          <w:lang w:val="en-US"/>
        </w:rPr>
        <w:t>特征</w:t>
      </w:r>
      <w:r w:rsidRPr="00194DD8">
        <w:rPr>
          <w:rFonts w:hint="eastAsia"/>
          <w:lang w:val="en-US"/>
        </w:rPr>
        <w:t>通道</w:t>
      </w:r>
      <w:r w:rsidR="00945846">
        <w:rPr>
          <w:rFonts w:hint="eastAsia"/>
          <w:lang w:val="en-US"/>
        </w:rPr>
        <w:t>的</w:t>
      </w:r>
      <w:r w:rsidRPr="00194DD8">
        <w:rPr>
          <w:rFonts w:hint="eastAsia"/>
          <w:lang w:val="en-US"/>
        </w:rPr>
        <w:t>权重</w:t>
      </w:r>
      <w:r w:rsidR="00E4019B" w:rsidRPr="00E4019B">
        <w:rPr>
          <w:position w:val="-12"/>
          <w:lang w:val="en-US"/>
        </w:rPr>
        <w:object w:dxaOrig="226" w:dyaOrig="362" w14:anchorId="177FC0AB">
          <v:shape id="_x0000_i1252" type="#_x0000_t75" alt="P529#yIS4" style="width:11.4pt;height:18pt" o:ole="">
            <v:imagedata r:id="rId435" o:title=""/>
          </v:shape>
          <o:OLEObject Type="Embed" ProgID="Equation.AxMath" ShapeID="_x0000_i1252" DrawAspect="Content" ObjectID="_1738346538" r:id="rId436"/>
        </w:object>
      </w:r>
      <w:r w:rsidRPr="00194DD8">
        <w:rPr>
          <w:rFonts w:hint="eastAsia"/>
          <w:lang w:val="en-US"/>
        </w:rPr>
        <w:t>：</w:t>
      </w:r>
    </w:p>
    <w:p w14:paraId="634FFDD4" w14:textId="63355526" w:rsidR="00194DD8" w:rsidRDefault="00830539" w:rsidP="006D0557">
      <w:pPr>
        <w:pStyle w:val="AMDisplayEquation"/>
        <w:spacing w:before="120" w:after="120" w:line="240" w:lineRule="auto"/>
        <w:rPr>
          <w:lang w:val="en-US"/>
        </w:rPr>
      </w:pPr>
      <w:r>
        <w:rPr>
          <w:lang w:val="en-US"/>
        </w:rPr>
        <w:tab/>
      </w:r>
      <w:r w:rsidR="002B2406" w:rsidRPr="00830539">
        <w:rPr>
          <w:position w:val="-15"/>
          <w:lang w:val="en-US"/>
        </w:rPr>
        <w:object w:dxaOrig="3841" w:dyaOrig="426" w14:anchorId="27A3D05A">
          <v:shape id="_x0000_i1253" type="#_x0000_t75" alt="P530#yIS1" style="width:192pt;height:21.6pt" o:ole="">
            <v:imagedata r:id="rId437" o:title=""/>
          </v:shape>
          <o:OLEObject Type="Embed" ProgID="Equation.AxMath" ShapeID="_x0000_i1253" DrawAspect="Content" ObjectID="_1738346539" r:id="rId43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11192A03" w14:textId="118DBB3C" w:rsidR="006E055F" w:rsidRPr="006E055F" w:rsidRDefault="0093055D" w:rsidP="00432874">
      <w:pPr>
        <w:spacing w:line="400" w:lineRule="exact"/>
        <w:ind w:firstLineChars="200" w:firstLine="480"/>
        <w:rPr>
          <w:lang w:val="en-US"/>
        </w:rPr>
      </w:pPr>
      <w:r>
        <w:rPr>
          <w:rFonts w:hint="eastAsia"/>
          <w:lang w:val="en-US"/>
        </w:rPr>
        <w:t>其中</w:t>
      </w:r>
      <w:r w:rsidRPr="00E4019B">
        <w:rPr>
          <w:position w:val="-12"/>
          <w:lang w:val="en-US"/>
        </w:rPr>
        <w:object w:dxaOrig="255" w:dyaOrig="365" w14:anchorId="420FA1A8">
          <v:shape id="_x0000_i1254" type="#_x0000_t75" alt="P531#yIS2" style="width:12.6pt;height:18.6pt" o:ole="">
            <v:imagedata r:id="rId439" o:title=""/>
          </v:shape>
          <o:OLEObject Type="Embed" ProgID="Equation.AxMath" ShapeID="_x0000_i1254" DrawAspect="Content" ObjectID="_1738346540" r:id="rId440"/>
        </w:object>
      </w:r>
      <w:r>
        <w:rPr>
          <w:rFonts w:hint="eastAsia"/>
          <w:lang w:val="en-US"/>
        </w:rPr>
        <w:t>代表</w:t>
      </w:r>
      <w:r w:rsidR="00D570DD">
        <w:rPr>
          <w:rFonts w:hint="eastAsia"/>
          <w:lang w:val="en-US"/>
        </w:rPr>
        <w:t>第一个全连接层，其输入特征的</w:t>
      </w:r>
      <w:r w:rsidR="002C1B04">
        <w:rPr>
          <w:rFonts w:hint="eastAsia"/>
          <w:lang w:val="en-US"/>
        </w:rPr>
        <w:t>大小</w:t>
      </w:r>
      <w:r w:rsidR="00D570DD">
        <w:rPr>
          <w:rFonts w:hint="eastAsia"/>
          <w:lang w:val="en-US"/>
        </w:rPr>
        <w:t>为</w:t>
      </w:r>
      <w:r w:rsidR="00D570DD" w:rsidRPr="00B07BF7">
        <w:rPr>
          <w:position w:val="-12"/>
          <w:lang w:val="en-US"/>
        </w:rPr>
        <w:object w:dxaOrig="783" w:dyaOrig="362" w14:anchorId="7091DD71">
          <v:shape id="_x0000_i1255" type="#_x0000_t75" style="width:39pt;height:18pt" o:ole="">
            <v:imagedata r:id="rId441" o:title=""/>
          </v:shape>
          <o:OLEObject Type="Embed" ProgID="Equation.AxMath" ShapeID="_x0000_i1255" DrawAspect="Content" ObjectID="_1738346541" r:id="rId442"/>
        </w:object>
      </w:r>
      <w:r w:rsidR="002C1B04">
        <w:rPr>
          <w:rFonts w:hint="eastAsia"/>
          <w:lang w:val="en-US"/>
        </w:rPr>
        <w:t>；</w:t>
      </w:r>
      <w:r w:rsidR="00D570DD" w:rsidRPr="00E4019B">
        <w:rPr>
          <w:position w:val="-12"/>
          <w:lang w:val="en-US"/>
        </w:rPr>
        <w:object w:dxaOrig="266" w:dyaOrig="365" w14:anchorId="7EAD8F63">
          <v:shape id="_x0000_i1256" type="#_x0000_t75" alt="P531#yIS3" style="width:13.8pt;height:18.6pt" o:ole="">
            <v:imagedata r:id="rId443" o:title=""/>
          </v:shape>
          <o:OLEObject Type="Embed" ProgID="Equation.AxMath" ShapeID="_x0000_i1256" DrawAspect="Content" ObjectID="_1738346542" r:id="rId444"/>
        </w:object>
      </w:r>
      <w:r w:rsidR="00D570DD">
        <w:rPr>
          <w:rFonts w:hint="eastAsia"/>
          <w:lang w:val="en-US"/>
        </w:rPr>
        <w:t>为第二个全连接层</w:t>
      </w:r>
      <w:r w:rsidR="00E72C71">
        <w:rPr>
          <w:rFonts w:hint="eastAsia"/>
          <w:lang w:val="en-US"/>
        </w:rPr>
        <w:t>，其输入特征</w:t>
      </w:r>
      <w:r w:rsidR="00533F71">
        <w:rPr>
          <w:rFonts w:hint="eastAsia"/>
          <w:lang w:val="en-US"/>
        </w:rPr>
        <w:t>大小</w:t>
      </w:r>
      <w:r w:rsidR="00E72C71">
        <w:rPr>
          <w:rFonts w:hint="eastAsia"/>
          <w:lang w:val="en-US"/>
        </w:rPr>
        <w:t>为</w:t>
      </w:r>
      <w:r w:rsidR="00533F71" w:rsidRPr="00BC533C">
        <w:rPr>
          <w:position w:val="-12"/>
          <w:lang w:val="en-US"/>
        </w:rPr>
        <w:object w:dxaOrig="404" w:dyaOrig="362" w14:anchorId="786A5495">
          <v:shape id="_x0000_i1257" type="#_x0000_t75" style="width:19.8pt;height:18pt" o:ole="">
            <v:imagedata r:id="rId445" o:title=""/>
          </v:shape>
          <o:OLEObject Type="Embed" ProgID="Equation.AxMath" ShapeID="_x0000_i1257" DrawAspect="Content" ObjectID="_1738346543" r:id="rId446"/>
        </w:object>
      </w:r>
      <w:r w:rsidR="002C1B04">
        <w:rPr>
          <w:rFonts w:hint="eastAsia"/>
          <w:lang w:val="en-US"/>
        </w:rPr>
        <w:t>；</w:t>
      </w:r>
      <w:r w:rsidR="002C1B04" w:rsidRPr="00E4019B">
        <w:rPr>
          <w:position w:val="-12"/>
          <w:lang w:val="en-US"/>
        </w:rPr>
        <w:object w:dxaOrig="692" w:dyaOrig="376" w14:anchorId="31F9496F">
          <v:shape id="_x0000_i1258" type="#_x0000_t75" alt="P531#yIS5" style="width:34.2pt;height:18.6pt" o:ole="">
            <v:imagedata r:id="rId447" o:title=""/>
          </v:shape>
          <o:OLEObject Type="Embed" ProgID="Equation.AxMath" ShapeID="_x0000_i1258" DrawAspect="Content" ObjectID="_1738346544" r:id="rId448"/>
        </w:object>
      </w:r>
      <w:r w:rsidR="002C1B04">
        <w:rPr>
          <w:rFonts w:hint="eastAsia"/>
          <w:lang w:val="en-US"/>
        </w:rPr>
        <w:t>代表特征拼接，</w:t>
      </w:r>
      <w:r w:rsidR="000F32F3">
        <w:rPr>
          <w:rFonts w:hint="eastAsia"/>
          <w:lang w:val="en-US"/>
        </w:rPr>
        <w:t>在该步骤</w:t>
      </w:r>
      <w:proofErr w:type="gramStart"/>
      <w:r w:rsidR="000F32F3">
        <w:rPr>
          <w:rFonts w:hint="eastAsia"/>
          <w:lang w:val="en-US"/>
        </w:rPr>
        <w:t>中特征沿</w:t>
      </w:r>
      <w:proofErr w:type="gramEnd"/>
      <w:r w:rsidR="000F32F3">
        <w:rPr>
          <w:rFonts w:hint="eastAsia"/>
          <w:lang w:val="en-US"/>
        </w:rPr>
        <w:t>通道方向进行拼接</w:t>
      </w:r>
      <w:r w:rsidR="001E2862">
        <w:rPr>
          <w:rFonts w:hint="eastAsia"/>
          <w:lang w:val="en-US"/>
        </w:rPr>
        <w:t>；</w:t>
      </w:r>
      <w:r w:rsidR="001E2862" w:rsidRPr="00E4019B">
        <w:rPr>
          <w:position w:val="-12"/>
          <w:lang w:val="en-US"/>
        </w:rPr>
        <w:object w:dxaOrig="965" w:dyaOrig="376" w14:anchorId="456E663E">
          <v:shape id="_x0000_i1259" type="#_x0000_t75" alt="P531#yIS4" style="width:48pt;height:18.6pt" o:ole="">
            <v:imagedata r:id="rId449" o:title=""/>
          </v:shape>
          <o:OLEObject Type="Embed" ProgID="Equation.AxMath" ShapeID="_x0000_i1259" DrawAspect="Content" ObjectID="_1738346545" r:id="rId450"/>
        </w:object>
      </w:r>
      <w:r w:rsidR="001E2862">
        <w:rPr>
          <w:rFonts w:hint="eastAsia"/>
          <w:lang w:val="en-US"/>
        </w:rPr>
        <w:t>为激活函数。最终经过全局通道注意力模块加权的</w:t>
      </w:r>
      <w:r w:rsidR="00923F11">
        <w:rPr>
          <w:rFonts w:hint="eastAsia"/>
          <w:lang w:val="en-US"/>
        </w:rPr>
        <w:t>特征表示为如下：</w:t>
      </w:r>
    </w:p>
    <w:p w14:paraId="6C9AE3BD" w14:textId="6F31B583" w:rsidR="00137793" w:rsidRDefault="00400544" w:rsidP="006D0557">
      <w:pPr>
        <w:pStyle w:val="AMDisplayEquation"/>
        <w:spacing w:before="120" w:after="120" w:line="240" w:lineRule="auto"/>
      </w:pPr>
      <w:r>
        <w:tab/>
      </w:r>
      <w:r w:rsidR="00E4019B" w:rsidRPr="00400544">
        <w:rPr>
          <w:position w:val="-12"/>
        </w:rPr>
        <w:object w:dxaOrig="2162" w:dyaOrig="376" w14:anchorId="41DA4954">
          <v:shape id="_x0000_i1260" type="#_x0000_t75" alt="P532#yIS1" style="width:107.4pt;height:18.6pt" o:ole="">
            <v:imagedata r:id="rId451" o:title=""/>
          </v:shape>
          <o:OLEObject Type="Embed" ProgID="Equation.AxMath" ShapeID="_x0000_i1260" DrawAspect="Content" ObjectID="_1738346546" r:id="rId452"/>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3</w:instrText>
        </w:r>
      </w:fldSimple>
      <w:r w:rsidR="00FB09E6">
        <w:instrText>-</w:instrText>
      </w:r>
      <w:fldSimple w:instr=" SEQ AMEqn \c \* Arabic \* MERGEFORMAT ">
        <w:r w:rsidR="0040524D">
          <w:rPr>
            <w:noProof/>
          </w:rPr>
          <w:instrText>6</w:instrText>
        </w:r>
      </w:fldSimple>
      <w:r w:rsidR="00FB09E6">
        <w:instrText>)</w:instrText>
      </w:r>
      <w:r w:rsidR="00FB09E6">
        <w:fldChar w:fldCharType="end"/>
      </w:r>
    </w:p>
    <w:p w14:paraId="4AF8FA00" w14:textId="4F88B95A" w:rsidR="00137793" w:rsidRPr="00144AE7" w:rsidRDefault="00305C8C" w:rsidP="00B0372B">
      <w:pPr>
        <w:pStyle w:val="21"/>
        <w:numPr>
          <w:ilvl w:val="1"/>
          <w:numId w:val="1"/>
        </w:numPr>
        <w:spacing w:before="360" w:after="120" w:line="400" w:lineRule="exact"/>
        <w:rPr>
          <w:sz w:val="28"/>
          <w:szCs w:val="28"/>
        </w:rPr>
      </w:pPr>
      <w:bookmarkStart w:id="153" w:name="_Toc127348239"/>
      <w:r w:rsidRPr="00144AE7">
        <w:rPr>
          <w:rFonts w:hint="eastAsia"/>
          <w:sz w:val="28"/>
          <w:szCs w:val="28"/>
        </w:rPr>
        <w:lastRenderedPageBreak/>
        <w:t>多尺度语义融合模块</w:t>
      </w:r>
      <w:bookmarkEnd w:id="153"/>
    </w:p>
    <w:p w14:paraId="4DA96030" w14:textId="768C66CE" w:rsidR="008E1119" w:rsidRDefault="008E1119" w:rsidP="00487E4F">
      <w:pPr>
        <w:spacing w:before="120" w:line="240" w:lineRule="auto"/>
        <w:ind w:firstLine="0"/>
        <w:jc w:val="center"/>
        <w:rPr>
          <w:lang w:val="en-US"/>
        </w:rPr>
      </w:pPr>
      <w:r w:rsidRPr="00DC6C44">
        <w:rPr>
          <w:noProof/>
          <w:color w:val="000000"/>
        </w:rPr>
        <w:drawing>
          <wp:inline distT="0" distB="0" distL="0" distR="0" wp14:anchorId="605F7644" wp14:editId="3FDEED82">
            <wp:extent cx="3683479" cy="3371105"/>
            <wp:effectExtent l="0" t="0" r="0" b="1270"/>
            <wp:docPr id="23" name="图片 23" descr="P5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534#yIS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3703523" cy="3389449"/>
                    </a:xfrm>
                    <a:prstGeom prst="rect">
                      <a:avLst/>
                    </a:prstGeom>
                    <a:noFill/>
                    <a:ln>
                      <a:noFill/>
                    </a:ln>
                  </pic:spPr>
                </pic:pic>
              </a:graphicData>
            </a:graphic>
          </wp:inline>
        </w:drawing>
      </w:r>
    </w:p>
    <w:p w14:paraId="1081D89B" w14:textId="2B3336CE" w:rsidR="008E1119" w:rsidRPr="002B77A4" w:rsidRDefault="008E1119" w:rsidP="002B77A4">
      <w:pPr>
        <w:spacing w:before="120" w:line="400" w:lineRule="exact"/>
        <w:ind w:firstLine="0"/>
        <w:jc w:val="center"/>
        <w:rPr>
          <w:sz w:val="21"/>
          <w:szCs w:val="21"/>
          <w:lang w:val="en-US"/>
        </w:rPr>
      </w:pPr>
      <w:bookmarkStart w:id="154" w:name="_Ref123656993"/>
      <w:bookmarkStart w:id="155" w:name="_Toc127207152"/>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bookmarkEnd w:id="154"/>
      <w:r w:rsidRPr="002B77A4">
        <w:rPr>
          <w:sz w:val="21"/>
          <w:szCs w:val="21"/>
          <w:lang w:val="en-US"/>
        </w:rPr>
        <w:t xml:space="preserve"> </w:t>
      </w:r>
      <w:bookmarkStart w:id="156" w:name="_Ref99120743"/>
      <w:r w:rsidR="00202D20" w:rsidRPr="002B77A4">
        <w:rPr>
          <w:rFonts w:hint="eastAsia"/>
          <w:sz w:val="21"/>
          <w:szCs w:val="21"/>
          <w:lang w:val="en-US"/>
        </w:rPr>
        <w:t>RPMSF</w:t>
      </w:r>
      <w:r w:rsidR="00202D20" w:rsidRPr="002B77A4">
        <w:rPr>
          <w:sz w:val="21"/>
          <w:szCs w:val="21"/>
          <w:lang w:val="en-US"/>
        </w:rPr>
        <w:t>/RP</w:t>
      </w:r>
      <w:r w:rsidR="00202D20" w:rsidRPr="002B77A4">
        <w:rPr>
          <w:rFonts w:hint="eastAsia"/>
          <w:sz w:val="21"/>
          <w:szCs w:val="21"/>
          <w:lang w:val="en-US"/>
        </w:rPr>
        <w:t>的结构</w:t>
      </w:r>
      <w:bookmarkEnd w:id="155"/>
      <w:bookmarkEnd w:id="156"/>
    </w:p>
    <w:p w14:paraId="12294FDD" w14:textId="5CB9C5CF" w:rsidR="00355B9E" w:rsidRPr="002B77A4" w:rsidRDefault="00355B9E"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D5D95" w:rsidRPr="002B77A4">
        <w:rPr>
          <w:rFonts w:ascii="Times New Roman" w:hAnsi="Times New Roman"/>
          <w:lang w:val="en-US"/>
        </w:rPr>
        <w:t>Structure of RPMSF/RP</w:t>
      </w:r>
    </w:p>
    <w:p w14:paraId="7E89C3E2" w14:textId="57FD8DB5" w:rsidR="003D4ACF" w:rsidRPr="003D4ACF" w:rsidRDefault="00935B5A" w:rsidP="00432874">
      <w:pPr>
        <w:spacing w:line="400" w:lineRule="exact"/>
        <w:ind w:firstLineChars="200" w:firstLine="480"/>
        <w:rPr>
          <w:lang w:val="en-US"/>
        </w:rPr>
      </w:pPr>
      <w:r>
        <w:rPr>
          <w:rFonts w:hint="eastAsia"/>
          <w:lang w:val="en-US"/>
        </w:rPr>
        <w:t>本文设计了</w:t>
      </w:r>
      <w:r w:rsidRPr="003D4ACF">
        <w:rPr>
          <w:rFonts w:hint="eastAsia"/>
          <w:lang w:val="en-US"/>
        </w:rPr>
        <w:t>多尺度特征融合重建模块</w:t>
      </w:r>
      <w:r w:rsidRPr="00167759">
        <w:rPr>
          <w:rFonts w:hint="eastAsia"/>
          <w:lang w:val="en-US"/>
        </w:rPr>
        <w:t xml:space="preserve">(Reconstruction-Prediction </w:t>
      </w:r>
      <w:proofErr w:type="spellStart"/>
      <w:r w:rsidRPr="00167759">
        <w:rPr>
          <w:rFonts w:hint="eastAsia"/>
          <w:lang w:val="en-US"/>
        </w:rPr>
        <w:t>Muilt</w:t>
      </w:r>
      <w:proofErr w:type="spellEnd"/>
      <w:r w:rsidRPr="00167759">
        <w:rPr>
          <w:rFonts w:hint="eastAsia"/>
          <w:lang w:val="en-US"/>
        </w:rPr>
        <w:t>-scale Semantic Fusion</w:t>
      </w:r>
      <w:r w:rsidRPr="00167759">
        <w:rPr>
          <w:rFonts w:hint="eastAsia"/>
          <w:lang w:val="en-US"/>
        </w:rPr>
        <w:t>，</w:t>
      </w:r>
      <w:r w:rsidRPr="00167759">
        <w:rPr>
          <w:rFonts w:hint="eastAsia"/>
          <w:lang w:val="en-US"/>
        </w:rPr>
        <w:t xml:space="preserve"> RPMSF)</w:t>
      </w:r>
      <w:r w:rsidR="00F30506">
        <w:rPr>
          <w:rFonts w:hint="eastAsia"/>
          <w:lang w:val="en-US"/>
        </w:rPr>
        <w:t>，用于将提取到的</w:t>
      </w:r>
      <w:r w:rsidR="0012229F">
        <w:rPr>
          <w:rFonts w:hint="eastAsia"/>
          <w:lang w:val="en-US"/>
        </w:rPr>
        <w:t>多尺度特征</w:t>
      </w:r>
      <w:proofErr w:type="gramStart"/>
      <w:r w:rsidR="0012229F">
        <w:rPr>
          <w:rFonts w:hint="eastAsia"/>
          <w:lang w:val="en-US"/>
        </w:rPr>
        <w:t>图预测</w:t>
      </w:r>
      <w:proofErr w:type="gramEnd"/>
      <w:r w:rsidR="0012229F">
        <w:rPr>
          <w:rFonts w:hint="eastAsia"/>
          <w:lang w:val="en-US"/>
        </w:rPr>
        <w:t>为结果图。</w:t>
      </w:r>
      <w:r w:rsidR="003D4ACF" w:rsidRPr="003D4ACF">
        <w:rPr>
          <w:rFonts w:hint="eastAsia"/>
          <w:lang w:val="en-US"/>
        </w:rPr>
        <w:t>整体结构如</w:t>
      </w:r>
      <w:r w:rsidR="00526678">
        <w:rPr>
          <w:lang w:val="en-US"/>
        </w:rPr>
        <w:fldChar w:fldCharType="begin"/>
      </w:r>
      <w:r w:rsidR="00526678">
        <w:rPr>
          <w:lang w:val="en-US"/>
        </w:rPr>
        <w:instrText xml:space="preserve"> </w:instrText>
      </w:r>
      <w:r w:rsidR="00526678">
        <w:rPr>
          <w:rFonts w:hint="eastAsia"/>
          <w:lang w:val="en-US"/>
        </w:rPr>
        <w:instrText>REF _Ref123656993 \h</w:instrText>
      </w:r>
      <w:r w:rsidR="00526678">
        <w:rPr>
          <w:lang w:val="en-US"/>
        </w:rPr>
        <w:instrText xml:space="preserve"> </w:instrText>
      </w:r>
      <w:r w:rsidR="00526678">
        <w:rPr>
          <w:lang w:val="en-US"/>
        </w:rPr>
      </w:r>
      <w:r w:rsidR="00526678">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3</w:t>
      </w:r>
      <w:r w:rsidR="00526678">
        <w:rPr>
          <w:lang w:val="en-US"/>
        </w:rPr>
        <w:fldChar w:fldCharType="end"/>
      </w:r>
      <w:r w:rsidR="003D4ACF" w:rsidRPr="003D4ACF">
        <w:rPr>
          <w:rFonts w:hint="eastAsia"/>
          <w:lang w:val="en-US"/>
        </w:rPr>
        <w:t>所示。</w:t>
      </w:r>
      <w:r w:rsidR="00EE4CDD">
        <w:rPr>
          <w:rFonts w:hint="eastAsia"/>
          <w:lang w:val="en-US"/>
        </w:rPr>
        <w:t>由于</w:t>
      </w:r>
      <w:r w:rsidR="00114675">
        <w:rPr>
          <w:rFonts w:hint="eastAsia"/>
          <w:lang w:val="en-US"/>
        </w:rPr>
        <w:t>在第五层进行结果预测时，还没有产生前</w:t>
      </w:r>
      <w:proofErr w:type="gramStart"/>
      <w:r w:rsidR="00114675">
        <w:rPr>
          <w:rFonts w:hint="eastAsia"/>
          <w:lang w:val="en-US"/>
        </w:rPr>
        <w:t>序结果</w:t>
      </w:r>
      <w:proofErr w:type="gramEnd"/>
      <w:r w:rsidR="00114675">
        <w:rPr>
          <w:rFonts w:hint="eastAsia"/>
          <w:lang w:val="en-US"/>
        </w:rPr>
        <w:t>的</w:t>
      </w:r>
      <w:r w:rsidR="00724F60">
        <w:rPr>
          <w:rFonts w:hint="eastAsia"/>
          <w:lang w:val="en-US"/>
        </w:rPr>
        <w:t>原始语义信息，</w:t>
      </w:r>
      <w:r w:rsidR="0005431D">
        <w:rPr>
          <w:rFonts w:hint="eastAsia"/>
          <w:lang w:val="en-US"/>
        </w:rPr>
        <w:t>因此删除</w:t>
      </w:r>
      <w:r w:rsidR="0005431D" w:rsidRPr="003D4ACF">
        <w:rPr>
          <w:rFonts w:hint="eastAsia"/>
          <w:lang w:val="en-US"/>
        </w:rPr>
        <w:t>RPMSF</w:t>
      </w:r>
      <w:r w:rsidR="0005431D">
        <w:rPr>
          <w:rFonts w:hint="eastAsia"/>
          <w:lang w:val="en-US"/>
        </w:rPr>
        <w:t>中第一部分和</w:t>
      </w:r>
      <w:r w:rsidR="00771A27">
        <w:rPr>
          <w:rFonts w:hint="eastAsia"/>
          <w:lang w:val="en-US"/>
        </w:rPr>
        <w:t>第二部分间的</w:t>
      </w:r>
      <w:r w:rsidR="00771A27" w:rsidRPr="003D4ACF">
        <w:rPr>
          <w:rFonts w:hint="eastAsia"/>
          <w:lang w:val="en-US"/>
        </w:rPr>
        <w:t>多尺度语义融合模块</w:t>
      </w:r>
      <w:r w:rsidR="007C36CD">
        <w:rPr>
          <w:rFonts w:hint="eastAsia"/>
          <w:lang w:val="en-US"/>
        </w:rPr>
        <w:t>（</w:t>
      </w:r>
      <w:proofErr w:type="spellStart"/>
      <w:r w:rsidR="007C36CD" w:rsidRPr="00167759">
        <w:rPr>
          <w:rFonts w:hint="eastAsia"/>
          <w:lang w:val="en-US"/>
        </w:rPr>
        <w:t>Muilt</w:t>
      </w:r>
      <w:proofErr w:type="spellEnd"/>
      <w:r w:rsidR="007C36CD" w:rsidRPr="00167759">
        <w:rPr>
          <w:rFonts w:hint="eastAsia"/>
          <w:lang w:val="en-US"/>
        </w:rPr>
        <w:t>-scale Semantic Fusion</w:t>
      </w:r>
      <w:r w:rsidR="001C600F">
        <w:rPr>
          <w:rFonts w:hint="eastAsia"/>
          <w:lang w:val="en-US"/>
        </w:rPr>
        <w:t>，</w:t>
      </w:r>
      <w:r w:rsidR="001C600F">
        <w:rPr>
          <w:rFonts w:hint="eastAsia"/>
          <w:lang w:val="en-US"/>
        </w:rPr>
        <w:t>MSF</w:t>
      </w:r>
      <w:r w:rsidR="007C36CD">
        <w:rPr>
          <w:rFonts w:hint="eastAsia"/>
          <w:lang w:val="en-US"/>
        </w:rPr>
        <w:t>）</w:t>
      </w:r>
      <w:r w:rsidR="003149FF">
        <w:rPr>
          <w:rFonts w:hint="eastAsia"/>
          <w:lang w:val="en-US"/>
        </w:rPr>
        <w:t>，从而构成了</w:t>
      </w:r>
      <w:r w:rsidR="00724F60" w:rsidRPr="003D4ACF">
        <w:rPr>
          <w:rFonts w:hint="eastAsia"/>
          <w:lang w:val="en-US"/>
        </w:rPr>
        <w:t>重建模块</w:t>
      </w:r>
      <w:r w:rsidR="00724F60">
        <w:rPr>
          <w:rFonts w:hint="eastAsia"/>
          <w:lang w:val="en-US"/>
        </w:rPr>
        <w:t>（</w:t>
      </w:r>
      <w:r w:rsidR="00724F60" w:rsidRPr="00167759">
        <w:rPr>
          <w:rFonts w:hint="eastAsia"/>
          <w:lang w:val="en-US"/>
        </w:rPr>
        <w:t>Reconstruction-Prediction</w:t>
      </w:r>
      <w:r w:rsidR="00CF7F11">
        <w:rPr>
          <w:rFonts w:hint="eastAsia"/>
          <w:lang w:val="en-US"/>
        </w:rPr>
        <w:t>，</w:t>
      </w:r>
      <w:r w:rsidR="00CF7F11">
        <w:rPr>
          <w:rFonts w:hint="eastAsia"/>
          <w:lang w:val="en-US"/>
        </w:rPr>
        <w:t xml:space="preserve"> RP</w:t>
      </w:r>
      <w:r w:rsidR="00724F60">
        <w:rPr>
          <w:rFonts w:hint="eastAsia"/>
          <w:lang w:val="en-US"/>
        </w:rPr>
        <w:t>）</w:t>
      </w:r>
      <w:r w:rsidR="00622A23">
        <w:rPr>
          <w:rFonts w:hint="eastAsia"/>
          <w:lang w:val="en-US"/>
        </w:rPr>
        <w:t>。</w:t>
      </w:r>
      <w:r w:rsidR="003D4ACF" w:rsidRPr="003D4ACF">
        <w:rPr>
          <w:rFonts w:hint="eastAsia"/>
          <w:lang w:val="en-US"/>
        </w:rPr>
        <w:t>对于</w:t>
      </w:r>
      <w:r w:rsidR="007E6A14">
        <w:rPr>
          <w:rFonts w:hint="eastAsia"/>
          <w:lang w:val="en-US"/>
        </w:rPr>
        <w:t>每个</w:t>
      </w:r>
      <w:r w:rsidR="003D4ACF" w:rsidRPr="003D4ACF">
        <w:rPr>
          <w:rFonts w:hint="eastAsia"/>
          <w:lang w:val="en-US"/>
        </w:rPr>
        <w:t>RPMSF</w:t>
      </w:r>
      <w:r w:rsidR="003D4ACF" w:rsidRPr="003D4ACF">
        <w:rPr>
          <w:rFonts w:hint="eastAsia"/>
          <w:lang w:val="en-US"/>
        </w:rPr>
        <w:t>模块，输入为</w:t>
      </w:r>
      <w:r w:rsidR="00814863">
        <w:rPr>
          <w:rFonts w:hint="eastAsia"/>
          <w:lang w:val="en-US"/>
        </w:rPr>
        <w:t>特征提取网络中</w:t>
      </w:r>
      <w:r w:rsidR="00577E7F">
        <w:rPr>
          <w:rFonts w:hint="eastAsia"/>
          <w:lang w:val="en-US"/>
        </w:rPr>
        <w:t>特定卷积层</w:t>
      </w:r>
      <w:r w:rsidR="003D4ACF" w:rsidRPr="003D4ACF">
        <w:rPr>
          <w:rFonts w:hint="eastAsia"/>
          <w:lang w:val="en-US"/>
        </w:rPr>
        <w:t>的</w:t>
      </w:r>
      <w:r w:rsidR="00577E7F">
        <w:rPr>
          <w:rFonts w:hint="eastAsia"/>
          <w:lang w:val="en-US"/>
        </w:rPr>
        <w:t>输出</w:t>
      </w:r>
      <w:r w:rsidR="003D4ACF" w:rsidRPr="003D4ACF">
        <w:rPr>
          <w:rFonts w:hint="eastAsia"/>
          <w:lang w:val="en-US"/>
        </w:rPr>
        <w:t>特征图</w:t>
      </w:r>
      <w:r w:rsidR="00414F58" w:rsidRPr="00105FA0">
        <w:rPr>
          <w:position w:val="-12"/>
          <w:lang w:val="en-US"/>
        </w:rPr>
        <w:object w:dxaOrig="262" w:dyaOrig="365" w14:anchorId="6D271C8F">
          <v:shape id="_x0000_i1261" type="#_x0000_t75" style="width:12.6pt;height:18pt" o:ole="">
            <v:imagedata r:id="rId454" o:title=""/>
          </v:shape>
          <o:OLEObject Type="Embed" ProgID="Equation.AxMath" ShapeID="_x0000_i1261" DrawAspect="Content" ObjectID="_1738346547" r:id="rId455"/>
        </w:object>
      </w:r>
      <w:r w:rsidR="003D4ACF" w:rsidRPr="003D4ACF">
        <w:rPr>
          <w:rFonts w:hint="eastAsia"/>
          <w:lang w:val="en-US"/>
        </w:rPr>
        <w:t>和</w:t>
      </w:r>
      <w:r w:rsidR="00DF7742">
        <w:rPr>
          <w:rFonts w:hint="eastAsia"/>
          <w:lang w:val="en-US"/>
        </w:rPr>
        <w:t>前一个尺度</w:t>
      </w:r>
      <w:r w:rsidR="003D4ACF" w:rsidRPr="003D4ACF">
        <w:rPr>
          <w:rFonts w:hint="eastAsia"/>
          <w:lang w:val="en-US"/>
        </w:rPr>
        <w:t>的预测结果</w:t>
      </w:r>
      <w:r w:rsidR="00414F58" w:rsidRPr="00572CC0">
        <w:rPr>
          <w:position w:val="-12"/>
          <w:lang w:val="en-US"/>
        </w:rPr>
        <w:object w:dxaOrig="531" w:dyaOrig="365" w14:anchorId="15C69689">
          <v:shape id="_x0000_i1262" type="#_x0000_t75" alt="P536#yIS1" style="width:26.4pt;height:18pt" o:ole="">
            <v:imagedata r:id="rId456" o:title=""/>
          </v:shape>
          <o:OLEObject Type="Embed" ProgID="Equation.AxMath" ShapeID="_x0000_i1262" DrawAspect="Content" ObjectID="_1738346548" r:id="rId457"/>
        </w:object>
      </w:r>
      <w:r w:rsidR="003D4ACF" w:rsidRPr="003D4ACF">
        <w:rPr>
          <w:rFonts w:hint="eastAsia"/>
          <w:lang w:val="en-US"/>
        </w:rPr>
        <w:t>。</w:t>
      </w:r>
      <w:r w:rsidR="00F4308C">
        <w:rPr>
          <w:rFonts w:hint="eastAsia"/>
          <w:lang w:val="en-US"/>
        </w:rPr>
        <w:t>MSF</w:t>
      </w:r>
      <w:r w:rsidR="00F4308C">
        <w:rPr>
          <w:rFonts w:hint="eastAsia"/>
          <w:lang w:val="en-US"/>
        </w:rPr>
        <w:t>模块的</w:t>
      </w:r>
      <w:r w:rsidR="005A4227">
        <w:rPr>
          <w:rFonts w:hint="eastAsia"/>
          <w:lang w:val="en-US"/>
        </w:rPr>
        <w:t>计算过程</w:t>
      </w:r>
      <w:r w:rsidR="00BB1F75">
        <w:rPr>
          <w:rFonts w:hint="eastAsia"/>
          <w:lang w:val="en-US"/>
        </w:rPr>
        <w:t>如下式所示</w:t>
      </w:r>
      <w:r w:rsidR="003D4ACF" w:rsidRPr="003D4ACF">
        <w:rPr>
          <w:rFonts w:hint="eastAsia"/>
          <w:lang w:val="en-US"/>
        </w:rPr>
        <w:t>：</w:t>
      </w:r>
    </w:p>
    <w:p w14:paraId="131DA83F" w14:textId="6AF61285" w:rsidR="00137793" w:rsidRPr="003D4ACF" w:rsidRDefault="00D06009" w:rsidP="006D0557">
      <w:pPr>
        <w:pStyle w:val="AMDisplayEquation"/>
        <w:spacing w:before="120" w:after="120" w:line="240" w:lineRule="auto"/>
        <w:rPr>
          <w:lang w:val="en-US"/>
        </w:rPr>
      </w:pPr>
      <w:r>
        <w:rPr>
          <w:lang w:val="en-US"/>
        </w:rPr>
        <w:tab/>
      </w:r>
      <w:r w:rsidR="00572CC0" w:rsidRPr="00D06009">
        <w:rPr>
          <w:position w:val="-13"/>
          <w:lang w:val="en-US"/>
        </w:rPr>
        <w:object w:dxaOrig="3977" w:dyaOrig="397" w14:anchorId="783F7246">
          <v:shape id="_x0000_i1263" type="#_x0000_t75" alt="P537#yIS1" style="width:198.6pt;height:19.2pt" o:ole="">
            <v:imagedata r:id="rId458" o:title=""/>
          </v:shape>
          <o:OLEObject Type="Embed" ProgID="Equation.AxMath" ShapeID="_x0000_i1263" DrawAspect="Content" ObjectID="_1738346549" r:id="rId45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4A4C4039" w14:textId="0558BEE2" w:rsidR="00FB4038" w:rsidRPr="00FB4038" w:rsidRDefault="00FB4038" w:rsidP="00432874">
      <w:pPr>
        <w:spacing w:line="400" w:lineRule="exact"/>
        <w:ind w:firstLineChars="200" w:firstLine="480"/>
        <w:rPr>
          <w:lang w:val="en-US"/>
        </w:rPr>
      </w:pPr>
      <w:r w:rsidRPr="00FB4038">
        <w:rPr>
          <w:rFonts w:hint="eastAsia"/>
          <w:lang w:val="en-US"/>
        </w:rPr>
        <w:t>算法</w:t>
      </w:r>
      <w:r w:rsidRPr="00FB4038">
        <w:rPr>
          <w:rFonts w:hint="eastAsia"/>
          <w:lang w:val="en-US"/>
        </w:rPr>
        <w:t>1</w:t>
      </w:r>
      <w:r w:rsidR="001E519F">
        <w:rPr>
          <w:rFonts w:hint="eastAsia"/>
          <w:lang w:val="en-US"/>
        </w:rPr>
        <w:t>显示了</w:t>
      </w:r>
      <w:r w:rsidR="001E519F">
        <w:rPr>
          <w:rFonts w:hint="eastAsia"/>
          <w:lang w:val="en-US"/>
        </w:rPr>
        <w:t>MSF</w:t>
      </w:r>
      <w:r w:rsidR="001E519F">
        <w:rPr>
          <w:rFonts w:hint="eastAsia"/>
          <w:lang w:val="en-US"/>
        </w:rPr>
        <w:t>模块的具体计算过程</w:t>
      </w:r>
      <w:r w:rsidRPr="00FB4038">
        <w:rPr>
          <w:rFonts w:hint="eastAsia"/>
          <w:lang w:val="en-US"/>
        </w:rPr>
        <w:t>。其中</w:t>
      </w:r>
      <w:r w:rsidR="009E3B80" w:rsidRPr="00572CC0">
        <w:rPr>
          <w:position w:val="-12"/>
          <w:lang w:val="en-US"/>
        </w:rPr>
        <w:object w:dxaOrig="625" w:dyaOrig="362" w14:anchorId="4C280C0B">
          <v:shape id="_x0000_i1264" type="#_x0000_t75" alt="P538#yIS1" style="width:30.6pt;height:18.6pt" o:ole="">
            <v:imagedata r:id="rId460" o:title=""/>
          </v:shape>
          <o:OLEObject Type="Embed" ProgID="Equation.AxMath" ShapeID="_x0000_i1264" DrawAspect="Content" ObjectID="_1738346550" r:id="rId461"/>
        </w:object>
      </w:r>
      <w:r w:rsidR="009E3B80">
        <w:rPr>
          <w:rFonts w:hint="eastAsia"/>
          <w:lang w:val="en-US"/>
        </w:rPr>
        <w:t>，它代表了</w:t>
      </w:r>
      <w:r w:rsidRPr="00FB4038">
        <w:rPr>
          <w:rFonts w:hint="eastAsia"/>
          <w:lang w:val="en-US"/>
        </w:rPr>
        <w:t>RPMSF/RP</w:t>
      </w:r>
      <w:r w:rsidRPr="00FB4038">
        <w:rPr>
          <w:rFonts w:hint="eastAsia"/>
          <w:lang w:val="en-US"/>
        </w:rPr>
        <w:t>模块的总个数；</w:t>
      </w:r>
      <w:r w:rsidR="00080A9A" w:rsidRPr="00080A9A">
        <w:rPr>
          <w:position w:val="-12"/>
          <w:lang w:val="en-US"/>
        </w:rPr>
        <w:object w:dxaOrig="834" w:dyaOrig="376" w14:anchorId="001F32BF">
          <v:shape id="_x0000_i1265" type="#_x0000_t75" style="width:42pt;height:18.6pt" o:ole="">
            <v:imagedata r:id="rId462" o:title=""/>
          </v:shape>
          <o:OLEObject Type="Embed" ProgID="Equation.AxMath" ShapeID="_x0000_i1265" DrawAspect="Content" ObjectID="_1738346551" r:id="rId463"/>
        </w:object>
      </w:r>
      <w:r w:rsidR="00080A9A">
        <w:rPr>
          <w:rFonts w:hint="eastAsia"/>
          <w:lang w:val="en-US"/>
        </w:rPr>
        <w:t>由三部分组成，分别是</w:t>
      </w:r>
      <w:r w:rsidR="00864EDF">
        <w:rPr>
          <w:rFonts w:hint="eastAsia"/>
          <w:lang w:val="en-US"/>
        </w:rPr>
        <w:t>卷积核大小为</w:t>
      </w:r>
      <w:r w:rsidR="00864EDF" w:rsidRPr="00DF0C9F">
        <w:rPr>
          <w:position w:val="-12"/>
          <w:lang w:val="en-US"/>
        </w:rPr>
        <w:object w:dxaOrig="565" w:dyaOrig="362" w14:anchorId="2ABF055F">
          <v:shape id="_x0000_i1266" type="#_x0000_t75" style="width:28.8pt;height:18pt" o:ole="">
            <v:imagedata r:id="rId97" o:title=""/>
          </v:shape>
          <o:OLEObject Type="Embed" ProgID="Equation.AxMath" ShapeID="_x0000_i1266" DrawAspect="Content" ObjectID="_1738346552" r:id="rId464"/>
        </w:object>
      </w:r>
      <w:r w:rsidR="00864EDF">
        <w:rPr>
          <w:rFonts w:hint="eastAsia"/>
          <w:lang w:val="en-US"/>
        </w:rPr>
        <w:t>滑动步长为</w:t>
      </w:r>
      <w:r w:rsidR="00864EDF">
        <w:rPr>
          <w:rFonts w:hint="eastAsia"/>
          <w:lang w:val="en-US"/>
        </w:rPr>
        <w:t>2</w:t>
      </w:r>
      <w:r w:rsidR="00864EDF">
        <w:rPr>
          <w:rFonts w:hint="eastAsia"/>
          <w:lang w:val="en-US"/>
        </w:rPr>
        <w:t>的卷积操作</w:t>
      </w:r>
      <w:r w:rsidR="00A63E35">
        <w:rPr>
          <w:rFonts w:hint="eastAsia"/>
          <w:lang w:val="en-US"/>
        </w:rPr>
        <w:t>、</w:t>
      </w:r>
      <w:r w:rsidR="00447A30">
        <w:rPr>
          <w:rFonts w:hint="eastAsia"/>
          <w:lang w:val="en-US"/>
        </w:rPr>
        <w:t>批次</w:t>
      </w:r>
      <w:r w:rsidR="00A63E35" w:rsidRPr="00FB4038">
        <w:rPr>
          <w:rFonts w:hint="eastAsia"/>
          <w:lang w:val="en-US"/>
        </w:rPr>
        <w:t>归一化</w:t>
      </w:r>
      <w:r w:rsidR="00A63E35">
        <w:rPr>
          <w:rFonts w:hint="eastAsia"/>
          <w:lang w:val="en-US"/>
        </w:rPr>
        <w:t>和</w:t>
      </w:r>
      <w:r w:rsidR="00447A30">
        <w:rPr>
          <w:rFonts w:hint="eastAsia"/>
          <w:lang w:val="en-US"/>
        </w:rPr>
        <w:t>非线性激活函数</w:t>
      </w:r>
      <w:r w:rsidR="00447A30" w:rsidRPr="00E4019B">
        <w:rPr>
          <w:position w:val="-12"/>
          <w:lang w:val="en-US"/>
        </w:rPr>
        <w:object w:dxaOrig="689" w:dyaOrig="362" w14:anchorId="7D471045">
          <v:shape id="_x0000_i1267" type="#_x0000_t75" alt="P531#yIS4" style="width:34.2pt;height:18pt" o:ole="">
            <v:imagedata r:id="rId172" o:title=""/>
          </v:shape>
          <o:OLEObject Type="Embed" ProgID="Equation.AxMath" ShapeID="_x0000_i1267" DrawAspect="Content" ObjectID="_1738346553" r:id="rId465"/>
        </w:object>
      </w:r>
      <w:r w:rsidR="00623E05">
        <w:rPr>
          <w:rFonts w:hint="eastAsia"/>
          <w:lang w:val="en-US"/>
        </w:rPr>
        <w:t>；</w:t>
      </w:r>
      <w:r w:rsidR="00447A30">
        <w:rPr>
          <w:lang w:val="en-US"/>
        </w:rPr>
        <w:t xml:space="preserve"> </w:t>
      </w:r>
      <w:r w:rsidR="00623E05" w:rsidRPr="00080A9A">
        <w:rPr>
          <w:position w:val="-12"/>
          <w:lang w:val="en-US"/>
        </w:rPr>
        <w:object w:dxaOrig="865" w:dyaOrig="376" w14:anchorId="00C3FDB4">
          <v:shape id="_x0000_i1268" type="#_x0000_t75" style="width:43.2pt;height:18.6pt" o:ole="">
            <v:imagedata r:id="rId466" o:title=""/>
          </v:shape>
          <o:OLEObject Type="Embed" ProgID="Equation.AxMath" ShapeID="_x0000_i1268" DrawAspect="Content" ObjectID="_1738346554" r:id="rId467"/>
        </w:object>
      </w:r>
      <w:r w:rsidR="00623E05">
        <w:rPr>
          <w:rFonts w:hint="eastAsia"/>
          <w:lang w:val="en-US"/>
        </w:rPr>
        <w:t>同样由三部分构成，分别是卷积核大小为</w:t>
      </w:r>
      <w:r w:rsidR="00623E05" w:rsidRPr="00DF0C9F">
        <w:rPr>
          <w:position w:val="-12"/>
          <w:lang w:val="en-US"/>
        </w:rPr>
        <w:object w:dxaOrig="565" w:dyaOrig="362" w14:anchorId="35BF900B">
          <v:shape id="_x0000_i1269" type="#_x0000_t75" style="width:28.8pt;height:18pt" o:ole="">
            <v:imagedata r:id="rId97" o:title=""/>
          </v:shape>
          <o:OLEObject Type="Embed" ProgID="Equation.AxMath" ShapeID="_x0000_i1269" DrawAspect="Content" ObjectID="_1738346555" r:id="rId468"/>
        </w:object>
      </w:r>
      <w:r w:rsidR="00623E05">
        <w:rPr>
          <w:rFonts w:hint="eastAsia"/>
          <w:lang w:val="en-US"/>
        </w:rPr>
        <w:t>滑动步长为</w:t>
      </w:r>
      <w:r w:rsidR="00623E05">
        <w:rPr>
          <w:rFonts w:hint="eastAsia"/>
          <w:lang w:val="en-US"/>
        </w:rPr>
        <w:t>2</w:t>
      </w:r>
      <w:r w:rsidR="00623E05">
        <w:rPr>
          <w:rFonts w:hint="eastAsia"/>
          <w:lang w:val="en-US"/>
        </w:rPr>
        <w:t>的反卷积操作、</w:t>
      </w:r>
      <w:r w:rsidR="00E4698F">
        <w:rPr>
          <w:rFonts w:hint="eastAsia"/>
          <w:lang w:val="en-US"/>
        </w:rPr>
        <w:t>批次</w:t>
      </w:r>
      <w:r w:rsidR="00623E05" w:rsidRPr="00FB4038">
        <w:rPr>
          <w:rFonts w:hint="eastAsia"/>
          <w:lang w:val="en-US"/>
        </w:rPr>
        <w:t>归一化</w:t>
      </w:r>
      <w:r w:rsidR="00623E05">
        <w:rPr>
          <w:rFonts w:hint="eastAsia"/>
          <w:lang w:val="en-US"/>
        </w:rPr>
        <w:t>和</w:t>
      </w:r>
      <w:r w:rsidR="00A70AD8">
        <w:rPr>
          <w:rFonts w:hint="eastAsia"/>
          <w:lang w:val="en-US"/>
        </w:rPr>
        <w:t>非线性</w:t>
      </w:r>
      <w:r w:rsidR="00623E05">
        <w:rPr>
          <w:rFonts w:hint="eastAsia"/>
          <w:lang w:val="en-US"/>
        </w:rPr>
        <w:t>激活函数</w:t>
      </w:r>
      <w:r w:rsidR="00447A30" w:rsidRPr="00E4019B">
        <w:rPr>
          <w:position w:val="-12"/>
          <w:lang w:val="en-US"/>
        </w:rPr>
        <w:object w:dxaOrig="689" w:dyaOrig="362" w14:anchorId="482F9109">
          <v:shape id="_x0000_i1270" type="#_x0000_t75" alt="P531#yIS4" style="width:34.2pt;height:18pt" o:ole="">
            <v:imagedata r:id="rId172" o:title=""/>
          </v:shape>
          <o:OLEObject Type="Embed" ProgID="Equation.AxMath" ShapeID="_x0000_i1270" DrawAspect="Content" ObjectID="_1738346556" r:id="rId469"/>
        </w:object>
      </w:r>
      <w:r w:rsidR="00802810">
        <w:rPr>
          <w:rFonts w:hint="eastAsia"/>
          <w:lang w:val="en-US"/>
        </w:rPr>
        <w:t>。</w:t>
      </w:r>
      <w:r w:rsidR="00A31695">
        <w:rPr>
          <w:rFonts w:hint="eastAsia"/>
          <w:lang w:val="en-US"/>
        </w:rPr>
        <w:t>在</w:t>
      </w:r>
      <w:r w:rsidR="00A31695">
        <w:rPr>
          <w:rFonts w:hint="eastAsia"/>
          <w:lang w:val="en-US"/>
        </w:rPr>
        <w:t>MSF</w:t>
      </w:r>
      <w:r w:rsidR="00A31695">
        <w:rPr>
          <w:rFonts w:hint="eastAsia"/>
          <w:lang w:val="en-US"/>
        </w:rPr>
        <w:t>模块中，</w:t>
      </w:r>
      <w:r w:rsidR="00AC34BD">
        <w:rPr>
          <w:rFonts w:hint="eastAsia"/>
          <w:lang w:val="en-US"/>
        </w:rPr>
        <w:t>首先利用</w:t>
      </w:r>
      <w:r w:rsidR="00F32E57">
        <w:rPr>
          <w:rFonts w:hint="eastAsia"/>
          <w:lang w:val="en-US"/>
        </w:rPr>
        <w:t>一组</w:t>
      </w:r>
      <w:r w:rsidR="00AC34BD" w:rsidRPr="00080A9A">
        <w:rPr>
          <w:position w:val="-12"/>
          <w:lang w:val="en-US"/>
        </w:rPr>
        <w:object w:dxaOrig="834" w:dyaOrig="376" w14:anchorId="312BCBAE">
          <v:shape id="_x0000_i1271" type="#_x0000_t75" style="width:42pt;height:18.6pt" o:ole="">
            <v:imagedata r:id="rId462" o:title=""/>
          </v:shape>
          <o:OLEObject Type="Embed" ProgID="Equation.AxMath" ShapeID="_x0000_i1271" DrawAspect="Content" ObjectID="_1738346557" r:id="rId470"/>
        </w:object>
      </w:r>
      <w:r w:rsidR="00AC34BD">
        <w:rPr>
          <w:rFonts w:hint="eastAsia"/>
          <w:lang w:val="en-US"/>
        </w:rPr>
        <w:t>逐步缩小</w:t>
      </w:r>
      <w:r w:rsidR="00240A09">
        <w:rPr>
          <w:rFonts w:hint="eastAsia"/>
          <w:lang w:val="en-US"/>
        </w:rPr>
        <w:t>结果图的原始语义信息，得到</w:t>
      </w:r>
      <w:r w:rsidR="00F32E57">
        <w:rPr>
          <w:rFonts w:hint="eastAsia"/>
          <w:lang w:val="en-US"/>
        </w:rPr>
        <w:t>一系列处理后的</w:t>
      </w:r>
      <w:r w:rsidR="002A7017">
        <w:rPr>
          <w:rFonts w:hint="eastAsia"/>
          <w:lang w:val="en-US"/>
        </w:rPr>
        <w:t>特征</w:t>
      </w:r>
      <w:r w:rsidR="002A7017" w:rsidRPr="00F32E57">
        <w:rPr>
          <w:position w:val="-12"/>
          <w:lang w:val="en-US"/>
        </w:rPr>
        <w:object w:dxaOrig="1821" w:dyaOrig="365" w14:anchorId="54032586">
          <v:shape id="_x0000_i1272" type="#_x0000_t75" style="width:90.6pt;height:18pt" o:ole="">
            <v:imagedata r:id="rId471" o:title=""/>
          </v:shape>
          <o:OLEObject Type="Embed" ProgID="Equation.AxMath" ShapeID="_x0000_i1272" DrawAspect="Content" ObjectID="_1738346558" r:id="rId472"/>
        </w:object>
      </w:r>
      <w:r w:rsidR="002E7DC8">
        <w:rPr>
          <w:rFonts w:hint="eastAsia"/>
          <w:lang w:val="en-US"/>
        </w:rPr>
        <w:t>，</w:t>
      </w:r>
      <w:r w:rsidR="00BC0745">
        <w:rPr>
          <w:rFonts w:hint="eastAsia"/>
          <w:lang w:val="en-US"/>
        </w:rPr>
        <w:t>然后将</w:t>
      </w:r>
      <w:r w:rsidR="006731B2" w:rsidRPr="006731B2">
        <w:rPr>
          <w:position w:val="-12"/>
          <w:lang w:val="en-US"/>
        </w:rPr>
        <w:object w:dxaOrig="1066" w:dyaOrig="365" w14:anchorId="5CCD4017">
          <v:shape id="_x0000_i1273" type="#_x0000_t75" style="width:53.4pt;height:18pt" o:ole="">
            <v:imagedata r:id="rId473" o:title=""/>
          </v:shape>
          <o:OLEObject Type="Embed" ProgID="Equation.AxMath" ShapeID="_x0000_i1273" DrawAspect="Content" ObjectID="_1738346559" r:id="rId474"/>
        </w:object>
      </w:r>
      <w:r w:rsidR="002E7DC8">
        <w:rPr>
          <w:rFonts w:hint="eastAsia"/>
          <w:lang w:val="en-US"/>
        </w:rPr>
        <w:t>、</w:t>
      </w:r>
      <w:r w:rsidR="002E7DC8" w:rsidRPr="002E7DC8">
        <w:rPr>
          <w:position w:val="-12"/>
          <w:lang w:val="en-US"/>
        </w:rPr>
        <w:object w:dxaOrig="360" w:dyaOrig="365" w14:anchorId="5D56DDAE">
          <v:shape id="_x0000_i1274" type="#_x0000_t75" style="width:18pt;height:18pt" o:ole="">
            <v:imagedata r:id="rId475" o:title=""/>
          </v:shape>
          <o:OLEObject Type="Embed" ProgID="Equation.AxMath" ShapeID="_x0000_i1274" DrawAspect="Content" ObjectID="_1738346560" r:id="rId476"/>
        </w:object>
      </w:r>
      <w:r w:rsidR="002E7DC8">
        <w:rPr>
          <w:rFonts w:hint="eastAsia"/>
          <w:lang w:val="en-US"/>
        </w:rPr>
        <w:t>和</w:t>
      </w:r>
      <w:r w:rsidR="002E7DC8" w:rsidRPr="002E7DC8">
        <w:rPr>
          <w:position w:val="-12"/>
          <w:lang w:val="en-US"/>
        </w:rPr>
        <w:object w:dxaOrig="463" w:dyaOrig="365" w14:anchorId="64DA4C0D">
          <v:shape id="_x0000_i1275" type="#_x0000_t75" style="width:23.4pt;height:18pt" o:ole="">
            <v:imagedata r:id="rId477" o:title=""/>
          </v:shape>
          <o:OLEObject Type="Embed" ProgID="Equation.AxMath" ShapeID="_x0000_i1275" DrawAspect="Content" ObjectID="_1738346561" r:id="rId478"/>
        </w:object>
      </w:r>
      <w:r w:rsidR="002E7DC8">
        <w:rPr>
          <w:rFonts w:hint="eastAsia"/>
          <w:lang w:val="en-US"/>
        </w:rPr>
        <w:t>三组特征</w:t>
      </w:r>
      <w:r w:rsidR="002D7E82">
        <w:rPr>
          <w:rFonts w:hint="eastAsia"/>
          <w:lang w:val="en-US"/>
        </w:rPr>
        <w:t>沿通道方向拼接后</w:t>
      </w:r>
      <w:r w:rsidR="00CF3A29">
        <w:rPr>
          <w:rFonts w:hint="eastAsia"/>
          <w:lang w:val="en-US"/>
        </w:rPr>
        <w:t>利用</w:t>
      </w:r>
      <w:r w:rsidR="00CF3A29" w:rsidRPr="00080A9A">
        <w:rPr>
          <w:position w:val="-12"/>
          <w:lang w:val="en-US"/>
        </w:rPr>
        <w:object w:dxaOrig="865" w:dyaOrig="376" w14:anchorId="1C773B90">
          <v:shape id="_x0000_i1276" type="#_x0000_t75" style="width:43.2pt;height:18.6pt" o:ole="">
            <v:imagedata r:id="rId466" o:title=""/>
          </v:shape>
          <o:OLEObject Type="Embed" ProgID="Equation.AxMath" ShapeID="_x0000_i1276" DrawAspect="Content" ObjectID="_1738346562" r:id="rId479"/>
        </w:object>
      </w:r>
      <w:r w:rsidR="00CF3A29">
        <w:rPr>
          <w:rFonts w:hint="eastAsia"/>
          <w:lang w:val="en-US"/>
        </w:rPr>
        <w:t>进行分辨率的</w:t>
      </w:r>
      <w:r w:rsidR="00CC3B92">
        <w:rPr>
          <w:rFonts w:hint="eastAsia"/>
          <w:lang w:val="en-US"/>
        </w:rPr>
        <w:t>扩张，</w:t>
      </w:r>
      <w:r w:rsidR="007758AE">
        <w:rPr>
          <w:rFonts w:hint="eastAsia"/>
          <w:lang w:val="en-US"/>
        </w:rPr>
        <w:t>扩张后的结果</w:t>
      </w:r>
      <w:r w:rsidR="007758AE">
        <w:rPr>
          <w:rFonts w:hint="eastAsia"/>
          <w:lang w:val="en-US"/>
        </w:rPr>
        <w:lastRenderedPageBreak/>
        <w:t>和</w:t>
      </w:r>
      <w:r w:rsidR="007758AE" w:rsidRPr="007758AE">
        <w:rPr>
          <w:position w:val="-12"/>
          <w:lang w:val="en-US"/>
        </w:rPr>
        <w:object w:dxaOrig="367" w:dyaOrig="365" w14:anchorId="3855B255">
          <v:shape id="_x0000_i1277" type="#_x0000_t75" style="width:18pt;height:18pt" o:ole="">
            <v:imagedata r:id="rId480" o:title=""/>
          </v:shape>
          <o:OLEObject Type="Embed" ProgID="Equation.AxMath" ShapeID="_x0000_i1277" DrawAspect="Content" ObjectID="_1738346563" r:id="rId481"/>
        </w:object>
      </w:r>
      <w:r w:rsidR="00E7293E">
        <w:rPr>
          <w:rFonts w:hint="eastAsia"/>
          <w:lang w:val="en-US"/>
        </w:rPr>
        <w:t>、</w:t>
      </w:r>
      <w:r w:rsidR="00E7293E" w:rsidRPr="00E7293E">
        <w:rPr>
          <w:position w:val="-12"/>
          <w:lang w:val="en-US"/>
        </w:rPr>
        <w:object w:dxaOrig="367" w:dyaOrig="365" w14:anchorId="11FC588E">
          <v:shape id="_x0000_i1278" type="#_x0000_t75" style="width:18pt;height:18pt" o:ole="">
            <v:imagedata r:id="rId480" o:title=""/>
          </v:shape>
          <o:OLEObject Type="Embed" ProgID="Equation.AxMath" ShapeID="_x0000_i1278" DrawAspect="Content" ObjectID="_1738346564" r:id="rId482"/>
        </w:object>
      </w:r>
      <w:r w:rsidR="00E7293E">
        <w:rPr>
          <w:rFonts w:hint="eastAsia"/>
          <w:lang w:val="en-US"/>
        </w:rPr>
        <w:t>的差沿通道方向拼接</w:t>
      </w:r>
      <w:r w:rsidR="008E25E8">
        <w:rPr>
          <w:rFonts w:hint="eastAsia"/>
          <w:lang w:val="en-US"/>
        </w:rPr>
        <w:t>继续利用</w:t>
      </w:r>
      <w:r w:rsidR="008E25E8" w:rsidRPr="00080A9A">
        <w:rPr>
          <w:position w:val="-12"/>
          <w:lang w:val="en-US"/>
        </w:rPr>
        <w:object w:dxaOrig="865" w:dyaOrig="376" w14:anchorId="3390E5A9">
          <v:shape id="_x0000_i1279" type="#_x0000_t75" style="width:43.2pt;height:18.6pt" o:ole="">
            <v:imagedata r:id="rId466" o:title=""/>
          </v:shape>
          <o:OLEObject Type="Embed" ProgID="Equation.AxMath" ShapeID="_x0000_i1279" DrawAspect="Content" ObjectID="_1738346565" r:id="rId483"/>
        </w:object>
      </w:r>
      <w:r w:rsidR="008E25E8">
        <w:rPr>
          <w:rFonts w:hint="eastAsia"/>
          <w:lang w:val="en-US"/>
        </w:rPr>
        <w:t>进行分辨率的扩张，重复上述过程</w:t>
      </w:r>
      <w:proofErr w:type="gramStart"/>
      <w:r w:rsidR="0088433D">
        <w:rPr>
          <w:rFonts w:hint="eastAsia"/>
          <w:lang w:val="en-US"/>
        </w:rPr>
        <w:t>到特征</w:t>
      </w:r>
      <w:proofErr w:type="gramEnd"/>
      <w:r w:rsidR="0088433D">
        <w:rPr>
          <w:rFonts w:hint="eastAsia"/>
          <w:lang w:val="en-US"/>
        </w:rPr>
        <w:t>的分辨率重新变回</w:t>
      </w:r>
      <w:r w:rsidR="00D74EFA">
        <w:rPr>
          <w:rFonts w:hint="eastAsia"/>
          <w:lang w:val="en-US"/>
        </w:rPr>
        <w:t>输入时的大小，从而完成了对</w:t>
      </w:r>
      <w:r w:rsidR="007111AD">
        <w:rPr>
          <w:rFonts w:hint="eastAsia"/>
          <w:lang w:val="en-US"/>
        </w:rPr>
        <w:t>预测特征的微调细化。</w:t>
      </w:r>
    </w:p>
    <w:p w14:paraId="7098F8C7" w14:textId="3C83F80B" w:rsidR="00137793" w:rsidRPr="00FB4E1B" w:rsidRDefault="00CE2F83" w:rsidP="00FB4E1B">
      <w:pPr>
        <w:spacing w:before="240" w:line="240" w:lineRule="auto"/>
        <w:ind w:firstLine="0"/>
        <w:jc w:val="center"/>
        <w:rPr>
          <w:sz w:val="21"/>
          <w:szCs w:val="21"/>
        </w:rPr>
      </w:pPr>
      <w:r w:rsidRPr="00FB4E1B">
        <w:rPr>
          <w:rFonts w:hint="eastAsia"/>
          <w:sz w:val="21"/>
          <w:szCs w:val="21"/>
          <w:lang w:val="en-US"/>
        </w:rPr>
        <w:t>算法</w:t>
      </w:r>
      <w:r w:rsidRPr="00FB4E1B">
        <w:rPr>
          <w:rFonts w:hint="eastAsia"/>
          <w:sz w:val="21"/>
          <w:szCs w:val="21"/>
          <w:lang w:val="en-US"/>
        </w:rPr>
        <w:t xml:space="preserve">1 </w:t>
      </w:r>
      <w:r w:rsidRPr="00FB4E1B">
        <w:rPr>
          <w:rFonts w:hint="eastAsia"/>
          <w:sz w:val="21"/>
          <w:szCs w:val="21"/>
          <w:lang w:val="en-US"/>
        </w:rPr>
        <w:t>多尺度语义融合模块的计算过程</w:t>
      </w:r>
    </w:p>
    <w:tbl>
      <w:tblPr>
        <w:tblW w:w="0" w:type="auto"/>
        <w:jc w:val="center"/>
        <w:tblLook w:val="04A0" w:firstRow="1" w:lastRow="0" w:firstColumn="1" w:lastColumn="0" w:noHBand="0" w:noVBand="1"/>
      </w:tblPr>
      <w:tblGrid>
        <w:gridCol w:w="808"/>
        <w:gridCol w:w="125"/>
        <w:gridCol w:w="60"/>
        <w:gridCol w:w="7510"/>
      </w:tblGrid>
      <w:tr w:rsidR="00CB1A7F" w:rsidRPr="00E30F66" w14:paraId="095737AB" w14:textId="77777777" w:rsidTr="00E30F66">
        <w:trPr>
          <w:trHeight w:val="340"/>
          <w:jc w:val="center"/>
        </w:trPr>
        <w:tc>
          <w:tcPr>
            <w:tcW w:w="8503" w:type="dxa"/>
            <w:gridSpan w:val="4"/>
            <w:tcBorders>
              <w:top w:val="single" w:sz="8" w:space="0" w:color="auto"/>
            </w:tcBorders>
            <w:shd w:val="clear" w:color="auto" w:fill="auto"/>
            <w:vAlign w:val="center"/>
          </w:tcPr>
          <w:p w14:paraId="005649BB"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I</w:t>
            </w:r>
            <w:r w:rsidRPr="00E30F66">
              <w:rPr>
                <w:b/>
                <w:bCs/>
                <w:color w:val="000000"/>
                <w:sz w:val="21"/>
                <w:szCs w:val="18"/>
              </w:rPr>
              <w:t>nput</w:t>
            </w:r>
            <w:r w:rsidRPr="00E30F66">
              <w:rPr>
                <w:color w:val="000000"/>
                <w:sz w:val="21"/>
                <w:szCs w:val="18"/>
              </w:rPr>
              <w:t>:</w:t>
            </w:r>
          </w:p>
        </w:tc>
      </w:tr>
      <w:tr w:rsidR="00CB1A7F" w:rsidRPr="00E30F66" w14:paraId="6CFDE688" w14:textId="77777777" w:rsidTr="00E30F66">
        <w:trPr>
          <w:trHeight w:val="340"/>
          <w:jc w:val="center"/>
        </w:trPr>
        <w:tc>
          <w:tcPr>
            <w:tcW w:w="8503" w:type="dxa"/>
            <w:gridSpan w:val="4"/>
            <w:shd w:val="clear" w:color="auto" w:fill="auto"/>
            <w:vAlign w:val="center"/>
          </w:tcPr>
          <w:p w14:paraId="71FF5F74" w14:textId="4087B038"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659" w:dyaOrig="365" w14:anchorId="11089A23">
                <v:shape id="_x0000_i1280" type="#_x0000_t75" alt="P543C2T5#yIS1" style="width:32.4pt;height:18.6pt" o:ole="">
                  <v:imagedata r:id="rId484" o:title=""/>
                </v:shape>
                <o:OLEObject Type="Embed" ProgID="Equation.AxMath" ShapeID="_x0000_i1280" DrawAspect="Content" ObjectID="_1738346566" r:id="rId485"/>
              </w:object>
            </w:r>
            <w:r w:rsidR="00CB1A7F" w:rsidRPr="00E30F66">
              <w:rPr>
                <w:rFonts w:hint="eastAsia"/>
                <w:color w:val="000000"/>
                <w:sz w:val="21"/>
                <w:szCs w:val="18"/>
              </w:rPr>
              <w:t>当前</w:t>
            </w:r>
            <w:r w:rsidR="00CB1A7F" w:rsidRPr="00E30F66">
              <w:rPr>
                <w:rFonts w:hint="eastAsia"/>
                <w:color w:val="000000"/>
                <w:sz w:val="21"/>
                <w:szCs w:val="18"/>
              </w:rPr>
              <w:t>RPMSF</w:t>
            </w:r>
            <w:proofErr w:type="gramStart"/>
            <w:r w:rsidR="00CB1A7F" w:rsidRPr="00E30F66">
              <w:rPr>
                <w:rFonts w:hint="eastAsia"/>
                <w:color w:val="000000"/>
                <w:sz w:val="21"/>
                <w:szCs w:val="18"/>
              </w:rPr>
              <w:t>模块第</w:t>
            </w:r>
            <w:proofErr w:type="gramEnd"/>
            <w:r w:rsidR="00CB1A7F" w:rsidRPr="00E30F66">
              <w:rPr>
                <w:rFonts w:hint="eastAsia"/>
                <w:color w:val="000000"/>
                <w:sz w:val="21"/>
                <w:szCs w:val="18"/>
              </w:rPr>
              <w:t>一部分计算得到的原始语义特征</w:t>
            </w:r>
          </w:p>
        </w:tc>
      </w:tr>
      <w:tr w:rsidR="00CB1A7F" w:rsidRPr="00E30F66" w14:paraId="06C733FB" w14:textId="77777777" w:rsidTr="00E30F66">
        <w:trPr>
          <w:trHeight w:val="340"/>
          <w:jc w:val="center"/>
        </w:trPr>
        <w:tc>
          <w:tcPr>
            <w:tcW w:w="8503" w:type="dxa"/>
            <w:gridSpan w:val="4"/>
            <w:shd w:val="clear" w:color="auto" w:fill="auto"/>
            <w:vAlign w:val="center"/>
          </w:tcPr>
          <w:p w14:paraId="6381D4A2" w14:textId="2BE314F3"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493" w:dyaOrig="382" w14:anchorId="120DDD27">
                <v:shape id="_x0000_i1281" type="#_x0000_t75" alt="P545C3T5#yIS1" style="width:124.2pt;height:19.2pt" o:ole="">
                  <v:imagedata r:id="rId486" o:title=""/>
                </v:shape>
                <o:OLEObject Type="Embed" ProgID="Equation.AxMath" ShapeID="_x0000_i1281" DrawAspect="Content" ObjectID="_1738346567" r:id="rId487"/>
              </w:object>
            </w:r>
            <w:r w:rsidR="00CB1A7F" w:rsidRPr="00E30F66">
              <w:rPr>
                <w:rFonts w:hint="eastAsia"/>
                <w:color w:val="000000"/>
                <w:sz w:val="21"/>
                <w:szCs w:val="18"/>
              </w:rPr>
              <w:t>前</w:t>
            </w:r>
            <w:proofErr w:type="gramStart"/>
            <w:r w:rsidR="00CB1A7F" w:rsidRPr="00E30F66">
              <w:rPr>
                <w:rFonts w:hint="eastAsia"/>
                <w:color w:val="000000"/>
                <w:sz w:val="21"/>
                <w:szCs w:val="18"/>
              </w:rPr>
              <w:t>序所有</w:t>
            </w:r>
            <w:proofErr w:type="gramEnd"/>
            <w:r w:rsidR="00CB1A7F" w:rsidRPr="00E30F66">
              <w:rPr>
                <w:rFonts w:hint="eastAsia"/>
                <w:color w:val="000000"/>
                <w:sz w:val="21"/>
                <w:szCs w:val="18"/>
              </w:rPr>
              <w:t>RPMSF/</w:t>
            </w:r>
            <w:r w:rsidR="00CB1A7F" w:rsidRPr="00E30F66">
              <w:rPr>
                <w:color w:val="000000"/>
                <w:sz w:val="21"/>
                <w:szCs w:val="18"/>
              </w:rPr>
              <w:t>RP</w:t>
            </w:r>
            <w:r w:rsidR="00CB1A7F" w:rsidRPr="00E30F66">
              <w:rPr>
                <w:rFonts w:hint="eastAsia"/>
                <w:color w:val="000000"/>
                <w:sz w:val="21"/>
                <w:szCs w:val="18"/>
              </w:rPr>
              <w:t>模块计算的原始语义特征</w:t>
            </w:r>
          </w:p>
        </w:tc>
      </w:tr>
      <w:tr w:rsidR="00CB1A7F" w:rsidRPr="00E30F66" w14:paraId="63726A8A" w14:textId="77777777" w:rsidTr="00E30F66">
        <w:trPr>
          <w:trHeight w:val="340"/>
          <w:jc w:val="center"/>
        </w:trPr>
        <w:tc>
          <w:tcPr>
            <w:tcW w:w="8503" w:type="dxa"/>
            <w:gridSpan w:val="4"/>
            <w:shd w:val="clear" w:color="auto" w:fill="auto"/>
            <w:vAlign w:val="center"/>
          </w:tcPr>
          <w:p w14:paraId="2321D198"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Output</w:t>
            </w:r>
            <w:r w:rsidRPr="00E30F66">
              <w:rPr>
                <w:color w:val="000000"/>
                <w:sz w:val="21"/>
                <w:szCs w:val="18"/>
              </w:rPr>
              <w:t>:</w:t>
            </w:r>
          </w:p>
        </w:tc>
      </w:tr>
      <w:tr w:rsidR="00CB1A7F" w:rsidRPr="00E30F66" w14:paraId="1778197B" w14:textId="77777777" w:rsidTr="00E30F66">
        <w:trPr>
          <w:trHeight w:val="340"/>
          <w:jc w:val="center"/>
        </w:trPr>
        <w:tc>
          <w:tcPr>
            <w:tcW w:w="8503" w:type="dxa"/>
            <w:gridSpan w:val="4"/>
            <w:shd w:val="clear" w:color="auto" w:fill="auto"/>
            <w:vAlign w:val="center"/>
          </w:tcPr>
          <w:p w14:paraId="376E246C" w14:textId="44422678" w:rsidR="00CB1A7F" w:rsidRPr="00E30F66" w:rsidRDefault="00CB1A7F" w:rsidP="00E30F66">
            <w:pPr>
              <w:spacing w:line="240" w:lineRule="auto"/>
              <w:ind w:firstLine="0"/>
              <w:rPr>
                <w:color w:val="000000"/>
                <w:sz w:val="21"/>
                <w:szCs w:val="18"/>
              </w:rPr>
            </w:pPr>
            <w:r w:rsidRPr="00E30F66">
              <w:rPr>
                <w:rFonts w:hint="eastAsia"/>
                <w:color w:val="000000"/>
                <w:sz w:val="21"/>
                <w:szCs w:val="18"/>
              </w:rPr>
              <w:t>完成微调细化后的语义特征</w:t>
            </w:r>
            <w:r w:rsidR="00572CC0" w:rsidRPr="00E30F66">
              <w:rPr>
                <w:color w:val="000000"/>
                <w:position w:val="-12"/>
                <w:sz w:val="21"/>
                <w:szCs w:val="18"/>
              </w:rPr>
              <w:object w:dxaOrig="668" w:dyaOrig="368" w14:anchorId="38E9C9A1">
                <v:shape id="_x0000_i1282" type="#_x0000_t75" alt="P549C5T5#yIS1" style="width:33pt;height:18.6pt" o:ole="">
                  <v:imagedata r:id="rId488" o:title=""/>
                </v:shape>
                <o:OLEObject Type="Embed" ProgID="Equation.AxMath" ShapeID="_x0000_i1282" DrawAspect="Content" ObjectID="_1738346568" r:id="rId489"/>
              </w:object>
            </w:r>
          </w:p>
        </w:tc>
      </w:tr>
      <w:tr w:rsidR="00CB1A7F" w:rsidRPr="00E30F66" w14:paraId="5E969B50" w14:textId="77777777" w:rsidTr="00E30F66">
        <w:trPr>
          <w:trHeight w:val="340"/>
          <w:jc w:val="center"/>
        </w:trPr>
        <w:tc>
          <w:tcPr>
            <w:tcW w:w="808" w:type="dxa"/>
            <w:shd w:val="clear" w:color="auto" w:fill="auto"/>
            <w:vAlign w:val="center"/>
          </w:tcPr>
          <w:p w14:paraId="757639C7"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1</w:t>
            </w:r>
          </w:p>
        </w:tc>
        <w:tc>
          <w:tcPr>
            <w:tcW w:w="7695" w:type="dxa"/>
            <w:gridSpan w:val="3"/>
            <w:shd w:val="clear" w:color="auto" w:fill="auto"/>
            <w:vAlign w:val="center"/>
          </w:tcPr>
          <w:p w14:paraId="53938D0A" w14:textId="7B53A2A2"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输入特征</w:t>
            </w:r>
            <w:r w:rsidRPr="00E30F66">
              <w:rPr>
                <w:rFonts w:hint="eastAsia"/>
                <w:color w:val="000000"/>
                <w:sz w:val="21"/>
                <w:szCs w:val="18"/>
              </w:rPr>
              <w:t xml:space="preserve"> </w:t>
            </w:r>
            <w:r w:rsidR="00572CC0" w:rsidRPr="00E30F66">
              <w:rPr>
                <w:color w:val="000000"/>
                <w:position w:val="-12"/>
                <w:sz w:val="21"/>
                <w:szCs w:val="18"/>
              </w:rPr>
              <w:object w:dxaOrig="1050" w:dyaOrig="365" w14:anchorId="7BE9029F">
                <v:shape id="_x0000_i1283" type="#_x0000_t75" alt="P552C7T5#yIS1" style="width:52.8pt;height:18.6pt" o:ole="">
                  <v:imagedata r:id="rId490" o:title=""/>
                </v:shape>
                <o:OLEObject Type="Embed" ProgID="Equation.AxMath" ShapeID="_x0000_i1283" DrawAspect="Content" ObjectID="_1738346569" r:id="rId491"/>
              </w:object>
            </w:r>
          </w:p>
        </w:tc>
      </w:tr>
      <w:tr w:rsidR="00CB1A7F" w:rsidRPr="00E30F66" w14:paraId="3C7497E4" w14:textId="77777777" w:rsidTr="00E30F66">
        <w:trPr>
          <w:trHeight w:val="340"/>
          <w:jc w:val="center"/>
        </w:trPr>
        <w:tc>
          <w:tcPr>
            <w:tcW w:w="808" w:type="dxa"/>
            <w:shd w:val="clear" w:color="auto" w:fill="auto"/>
            <w:vAlign w:val="center"/>
          </w:tcPr>
          <w:p w14:paraId="52D12E5E"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2</w:t>
            </w:r>
          </w:p>
        </w:tc>
        <w:tc>
          <w:tcPr>
            <w:tcW w:w="7695" w:type="dxa"/>
            <w:gridSpan w:val="3"/>
            <w:shd w:val="clear" w:color="auto" w:fill="auto"/>
            <w:vAlign w:val="center"/>
          </w:tcPr>
          <w:p w14:paraId="3DECB1FA" w14:textId="144A6209"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i/>
                <w:iCs/>
                <w:color w:val="000000"/>
                <w:sz w:val="21"/>
                <w:szCs w:val="18"/>
              </w:rPr>
              <w:t>t</w:t>
            </w:r>
            <w:r w:rsidRPr="00E30F66">
              <w:rPr>
                <w:color w:val="000000"/>
                <w:sz w:val="21"/>
                <w:szCs w:val="18"/>
              </w:rPr>
              <w:t xml:space="preserve"> = 2; t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979" w:dyaOrig="362" w14:anchorId="35168580">
                <v:shape id="_x0000_i1284" type="#_x0000_t75" alt="P555C9T5#yIS1" style="width:49.2pt;height:18.6pt" o:ole="">
                  <v:imagedata r:id="rId492" o:title=""/>
                </v:shape>
                <o:OLEObject Type="Embed" ProgID="Equation.AxMath" ShapeID="_x0000_i1284" DrawAspect="Content" ObjectID="_1738346570" r:id="rId493"/>
              </w:object>
            </w:r>
            <w:r w:rsidRPr="00E30F66">
              <w:rPr>
                <w:color w:val="000000"/>
                <w:sz w:val="21"/>
                <w:szCs w:val="18"/>
              </w:rPr>
              <w:t xml:space="preserve"> </w:t>
            </w:r>
            <w:r w:rsidRPr="00E30F66">
              <w:rPr>
                <w:b/>
                <w:bCs/>
                <w:color w:val="000000"/>
                <w:sz w:val="21"/>
                <w:szCs w:val="18"/>
              </w:rPr>
              <w:t>do</w:t>
            </w:r>
          </w:p>
        </w:tc>
      </w:tr>
      <w:tr w:rsidR="00CB1A7F" w:rsidRPr="00E30F66" w14:paraId="7FF73849" w14:textId="77777777" w:rsidTr="00E30F66">
        <w:trPr>
          <w:trHeight w:val="340"/>
          <w:jc w:val="center"/>
        </w:trPr>
        <w:tc>
          <w:tcPr>
            <w:tcW w:w="993" w:type="dxa"/>
            <w:gridSpan w:val="3"/>
            <w:shd w:val="clear" w:color="auto" w:fill="auto"/>
            <w:vAlign w:val="center"/>
          </w:tcPr>
          <w:p w14:paraId="5FF3D806"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3</w:t>
            </w:r>
          </w:p>
        </w:tc>
        <w:tc>
          <w:tcPr>
            <w:tcW w:w="7510" w:type="dxa"/>
            <w:shd w:val="clear" w:color="auto" w:fill="auto"/>
            <w:vAlign w:val="center"/>
          </w:tcPr>
          <w:p w14:paraId="28B341FC" w14:textId="54D9426C"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104" w:dyaOrig="382" w14:anchorId="3C0C3D2B">
                <v:shape id="_x0000_i1285" type="#_x0000_t75" alt="P558C11T5#yIS1" style="width:105.6pt;height:19.2pt" o:ole="">
                  <v:imagedata r:id="rId494" o:title=""/>
                </v:shape>
                <o:OLEObject Type="Embed" ProgID="Equation.AxMath" ShapeID="_x0000_i1285" DrawAspect="Content" ObjectID="_1738346571" r:id="rId495"/>
              </w:object>
            </w:r>
            <w:r w:rsidR="00CB1A7F" w:rsidRPr="00E30F66">
              <w:rPr>
                <w:rFonts w:hint="eastAsia"/>
                <w:color w:val="000000"/>
                <w:sz w:val="21"/>
                <w:szCs w:val="18"/>
              </w:rPr>
              <w:t>，尺度由大到小计算调整中的特征图</w:t>
            </w:r>
          </w:p>
        </w:tc>
      </w:tr>
      <w:tr w:rsidR="00CB1A7F" w:rsidRPr="00E30F66" w14:paraId="62E4B199" w14:textId="77777777" w:rsidTr="00E30F66">
        <w:trPr>
          <w:trHeight w:val="340"/>
          <w:jc w:val="center"/>
        </w:trPr>
        <w:tc>
          <w:tcPr>
            <w:tcW w:w="808" w:type="dxa"/>
            <w:shd w:val="clear" w:color="auto" w:fill="auto"/>
            <w:vAlign w:val="center"/>
          </w:tcPr>
          <w:p w14:paraId="4A373D42"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4</w:t>
            </w:r>
          </w:p>
        </w:tc>
        <w:tc>
          <w:tcPr>
            <w:tcW w:w="7695" w:type="dxa"/>
            <w:gridSpan w:val="3"/>
            <w:shd w:val="clear" w:color="auto" w:fill="auto"/>
            <w:vAlign w:val="center"/>
          </w:tcPr>
          <w:p w14:paraId="4435E6D1" w14:textId="77777777" w:rsidR="00CB1A7F" w:rsidRPr="00E30F66" w:rsidRDefault="00CB1A7F" w:rsidP="00E30F66">
            <w:pPr>
              <w:spacing w:line="240" w:lineRule="auto"/>
              <w:ind w:firstLine="0"/>
              <w:rPr>
                <w:b/>
                <w:bCs/>
                <w:color w:val="000000"/>
                <w:sz w:val="21"/>
                <w:szCs w:val="18"/>
              </w:rPr>
            </w:pPr>
            <w:r w:rsidRPr="00E30F66">
              <w:rPr>
                <w:rFonts w:hint="eastAsia"/>
                <w:b/>
                <w:bCs/>
                <w:color w:val="000000"/>
                <w:sz w:val="21"/>
                <w:szCs w:val="18"/>
              </w:rPr>
              <w:t>end</w:t>
            </w:r>
            <w:r w:rsidRPr="00E30F66">
              <w:rPr>
                <w:b/>
                <w:bCs/>
                <w:color w:val="000000"/>
                <w:sz w:val="21"/>
                <w:szCs w:val="18"/>
              </w:rPr>
              <w:t xml:space="preserve"> </w:t>
            </w:r>
            <w:r w:rsidRPr="00E30F66">
              <w:rPr>
                <w:rFonts w:hint="eastAsia"/>
                <w:b/>
                <w:bCs/>
                <w:color w:val="000000"/>
                <w:sz w:val="21"/>
                <w:szCs w:val="18"/>
              </w:rPr>
              <w:t>for</w:t>
            </w:r>
          </w:p>
        </w:tc>
      </w:tr>
      <w:tr w:rsidR="00CB1A7F" w:rsidRPr="00E30F66" w14:paraId="5AD3D653" w14:textId="77777777" w:rsidTr="00E30F66">
        <w:trPr>
          <w:trHeight w:val="340"/>
          <w:jc w:val="center"/>
        </w:trPr>
        <w:tc>
          <w:tcPr>
            <w:tcW w:w="808" w:type="dxa"/>
            <w:shd w:val="clear" w:color="auto" w:fill="auto"/>
            <w:vAlign w:val="center"/>
          </w:tcPr>
          <w:p w14:paraId="7A7E13F8"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5</w:t>
            </w:r>
          </w:p>
        </w:tc>
        <w:tc>
          <w:tcPr>
            <w:tcW w:w="7695" w:type="dxa"/>
            <w:gridSpan w:val="3"/>
            <w:shd w:val="clear" w:color="auto" w:fill="auto"/>
            <w:vAlign w:val="center"/>
          </w:tcPr>
          <w:p w14:paraId="51D105AE" w14:textId="4B1A21D9"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微调细化特征</w:t>
            </w:r>
            <w:r w:rsidRPr="00E30F66">
              <w:rPr>
                <w:rFonts w:hint="eastAsia"/>
                <w:color w:val="000000"/>
                <w:sz w:val="21"/>
                <w:szCs w:val="18"/>
              </w:rPr>
              <w:t xml:space="preserve"> </w:t>
            </w:r>
            <w:r w:rsidR="00572CC0" w:rsidRPr="00E30F66">
              <w:rPr>
                <w:color w:val="000000"/>
                <w:position w:val="-13"/>
                <w:sz w:val="21"/>
                <w:szCs w:val="18"/>
              </w:rPr>
              <w:object w:dxaOrig="6718" w:dyaOrig="397" w14:anchorId="3C9360E8">
                <v:shape id="_x0000_i1286" type="#_x0000_t75" alt="P564C15T5#yIS1" style="width:334.8pt;height:19.8pt" o:ole="">
                  <v:imagedata r:id="rId496" o:title=""/>
                </v:shape>
                <o:OLEObject Type="Embed" ProgID="Equation.AxMath" ShapeID="_x0000_i1286" DrawAspect="Content" ObjectID="_1738346572" r:id="rId497"/>
              </w:object>
            </w:r>
          </w:p>
        </w:tc>
      </w:tr>
      <w:tr w:rsidR="00CB1A7F" w:rsidRPr="00E30F66" w14:paraId="76169B8C" w14:textId="77777777" w:rsidTr="00E30F66">
        <w:trPr>
          <w:trHeight w:val="340"/>
          <w:jc w:val="center"/>
        </w:trPr>
        <w:tc>
          <w:tcPr>
            <w:tcW w:w="808" w:type="dxa"/>
            <w:shd w:val="clear" w:color="auto" w:fill="auto"/>
            <w:vAlign w:val="center"/>
          </w:tcPr>
          <w:p w14:paraId="0BD2207F"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6</w:t>
            </w:r>
          </w:p>
        </w:tc>
        <w:tc>
          <w:tcPr>
            <w:tcW w:w="7695" w:type="dxa"/>
            <w:gridSpan w:val="3"/>
            <w:shd w:val="clear" w:color="auto" w:fill="auto"/>
            <w:vAlign w:val="center"/>
          </w:tcPr>
          <w:p w14:paraId="173562A9" w14:textId="479C5E9A"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rFonts w:hint="eastAsia"/>
                <w:color w:val="000000"/>
                <w:sz w:val="21"/>
                <w:szCs w:val="18"/>
              </w:rPr>
              <w:t>u</w:t>
            </w:r>
            <w:r w:rsidRPr="00E30F66">
              <w:rPr>
                <w:color w:val="000000"/>
                <w:sz w:val="21"/>
                <w:szCs w:val="18"/>
              </w:rPr>
              <w:t xml:space="preserve"> = 2; u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584" w:dyaOrig="362" w14:anchorId="7CF9664A">
                <v:shape id="_x0000_i1287" type="#_x0000_t75" alt="P567C17T5#yIS1" style="width:28.8pt;height:18.6pt" o:ole="">
                  <v:imagedata r:id="rId498" o:title=""/>
                </v:shape>
                <o:OLEObject Type="Embed" ProgID="Equation.AxMath" ShapeID="_x0000_i1287" DrawAspect="Content" ObjectID="_1738346573" r:id="rId499"/>
              </w:object>
            </w:r>
            <w:r w:rsidRPr="00E30F66">
              <w:rPr>
                <w:color w:val="000000"/>
                <w:sz w:val="21"/>
                <w:szCs w:val="18"/>
              </w:rPr>
              <w:t xml:space="preserve"> </w:t>
            </w:r>
            <w:r w:rsidRPr="00E30F66">
              <w:rPr>
                <w:b/>
                <w:bCs/>
                <w:color w:val="000000"/>
                <w:sz w:val="21"/>
                <w:szCs w:val="18"/>
              </w:rPr>
              <w:t>do</w:t>
            </w:r>
          </w:p>
        </w:tc>
      </w:tr>
      <w:tr w:rsidR="00CB1A7F" w:rsidRPr="00E30F66" w14:paraId="73F2396D" w14:textId="77777777" w:rsidTr="00E30F66">
        <w:trPr>
          <w:trHeight w:val="340"/>
          <w:jc w:val="center"/>
        </w:trPr>
        <w:tc>
          <w:tcPr>
            <w:tcW w:w="933" w:type="dxa"/>
            <w:gridSpan w:val="2"/>
            <w:shd w:val="clear" w:color="auto" w:fill="auto"/>
            <w:vAlign w:val="center"/>
          </w:tcPr>
          <w:p w14:paraId="5C5A45DD"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7</w:t>
            </w:r>
          </w:p>
        </w:tc>
        <w:tc>
          <w:tcPr>
            <w:tcW w:w="7570" w:type="dxa"/>
            <w:gridSpan w:val="2"/>
            <w:shd w:val="clear" w:color="auto" w:fill="auto"/>
            <w:vAlign w:val="center"/>
          </w:tcPr>
          <w:p w14:paraId="0E3720CE" w14:textId="71C8AE87"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6642" w:dyaOrig="397" w14:anchorId="06D62610">
                <v:shape id="_x0000_i1288" type="#_x0000_t75" alt="P570C19T5#yIS1" style="width:331.8pt;height:19.8pt" o:ole="">
                  <v:imagedata r:id="rId500" o:title=""/>
                </v:shape>
                <o:OLEObject Type="Embed" ProgID="Equation.AxMath" ShapeID="_x0000_i1288" DrawAspect="Content" ObjectID="_1738346574" r:id="rId501"/>
              </w:object>
            </w:r>
            <w:r w:rsidR="00CB1A7F" w:rsidRPr="00E30F66">
              <w:rPr>
                <w:rFonts w:hint="eastAsia"/>
                <w:color w:val="000000"/>
                <w:sz w:val="21"/>
                <w:szCs w:val="18"/>
              </w:rPr>
              <w:t>，尺度由小到大计算细化调整后的特征图</w:t>
            </w:r>
          </w:p>
        </w:tc>
      </w:tr>
      <w:tr w:rsidR="00CB1A7F" w:rsidRPr="00E30F66" w14:paraId="427B5A4C" w14:textId="77777777" w:rsidTr="00E30F66">
        <w:trPr>
          <w:trHeight w:val="340"/>
          <w:jc w:val="center"/>
        </w:trPr>
        <w:tc>
          <w:tcPr>
            <w:tcW w:w="808" w:type="dxa"/>
            <w:shd w:val="clear" w:color="auto" w:fill="auto"/>
            <w:vAlign w:val="center"/>
          </w:tcPr>
          <w:p w14:paraId="2E920C73"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8</w:t>
            </w:r>
          </w:p>
        </w:tc>
        <w:tc>
          <w:tcPr>
            <w:tcW w:w="7695" w:type="dxa"/>
            <w:gridSpan w:val="3"/>
            <w:shd w:val="clear" w:color="auto" w:fill="auto"/>
            <w:vAlign w:val="center"/>
          </w:tcPr>
          <w:p w14:paraId="33F46960" w14:textId="77777777" w:rsidR="00CB1A7F" w:rsidRPr="00E30F66" w:rsidRDefault="00CB1A7F" w:rsidP="00E30F66">
            <w:pPr>
              <w:spacing w:line="240" w:lineRule="auto"/>
              <w:ind w:firstLine="0"/>
              <w:rPr>
                <w:b/>
                <w:bCs/>
                <w:color w:val="000000"/>
                <w:sz w:val="21"/>
                <w:szCs w:val="18"/>
              </w:rPr>
            </w:pPr>
            <w:r w:rsidRPr="00E30F66">
              <w:rPr>
                <w:b/>
                <w:bCs/>
                <w:color w:val="000000"/>
                <w:sz w:val="21"/>
                <w:szCs w:val="18"/>
              </w:rPr>
              <w:t xml:space="preserve">end </w:t>
            </w:r>
            <w:r w:rsidRPr="00E30F66">
              <w:rPr>
                <w:rFonts w:hint="eastAsia"/>
                <w:b/>
                <w:bCs/>
                <w:color w:val="000000"/>
                <w:sz w:val="21"/>
                <w:szCs w:val="18"/>
              </w:rPr>
              <w:t>for</w:t>
            </w:r>
          </w:p>
        </w:tc>
      </w:tr>
      <w:tr w:rsidR="00CB1A7F" w:rsidRPr="00E30F66" w14:paraId="5E3F1819" w14:textId="77777777" w:rsidTr="00E30F66">
        <w:trPr>
          <w:trHeight w:val="340"/>
          <w:jc w:val="center"/>
        </w:trPr>
        <w:tc>
          <w:tcPr>
            <w:tcW w:w="808" w:type="dxa"/>
            <w:tcBorders>
              <w:bottom w:val="single" w:sz="8" w:space="0" w:color="auto"/>
            </w:tcBorders>
            <w:shd w:val="clear" w:color="auto" w:fill="auto"/>
            <w:vAlign w:val="center"/>
          </w:tcPr>
          <w:p w14:paraId="1143E7F5"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9</w:t>
            </w:r>
          </w:p>
        </w:tc>
        <w:tc>
          <w:tcPr>
            <w:tcW w:w="7695" w:type="dxa"/>
            <w:gridSpan w:val="3"/>
            <w:tcBorders>
              <w:bottom w:val="single" w:sz="8" w:space="0" w:color="auto"/>
            </w:tcBorders>
            <w:shd w:val="clear" w:color="auto" w:fill="auto"/>
            <w:vAlign w:val="center"/>
          </w:tcPr>
          <w:p w14:paraId="75266D61" w14:textId="3B6F06B5"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1344" w:dyaOrig="368" w14:anchorId="607EECFB">
                <v:shape id="_x0000_i1289" type="#_x0000_t75" alt="P576C23T5#yIS1" style="width:67.2pt;height:18.6pt" o:ole="">
                  <v:imagedata r:id="rId502" o:title=""/>
                </v:shape>
                <o:OLEObject Type="Embed" ProgID="Equation.AxMath" ShapeID="_x0000_i1289" DrawAspect="Content" ObjectID="_1738346575" r:id="rId503"/>
              </w:object>
            </w:r>
            <w:r w:rsidR="00CB1A7F" w:rsidRPr="00E30F66">
              <w:rPr>
                <w:rFonts w:hint="eastAsia"/>
                <w:color w:val="000000"/>
                <w:sz w:val="21"/>
                <w:szCs w:val="18"/>
              </w:rPr>
              <w:t>，输出微调细化后的语义特征</w:t>
            </w:r>
          </w:p>
        </w:tc>
      </w:tr>
    </w:tbl>
    <w:p w14:paraId="415C92E5" w14:textId="2EF2131F" w:rsidR="00305C8C" w:rsidRPr="00144AE7" w:rsidRDefault="00301FDA" w:rsidP="00B0372B">
      <w:pPr>
        <w:pStyle w:val="21"/>
        <w:numPr>
          <w:ilvl w:val="1"/>
          <w:numId w:val="1"/>
        </w:numPr>
        <w:spacing w:before="360" w:after="120" w:line="400" w:lineRule="exact"/>
        <w:rPr>
          <w:sz w:val="28"/>
          <w:szCs w:val="28"/>
        </w:rPr>
      </w:pPr>
      <w:bookmarkStart w:id="157" w:name="_Toc127348240"/>
      <w:r w:rsidRPr="00144AE7">
        <w:rPr>
          <w:rFonts w:hint="eastAsia"/>
          <w:sz w:val="28"/>
          <w:szCs w:val="28"/>
        </w:rPr>
        <w:t>实验结果及分析</w:t>
      </w:r>
      <w:bookmarkEnd w:id="157"/>
    </w:p>
    <w:p w14:paraId="7BD5A8B2" w14:textId="5F6E9447" w:rsidR="00D0185E" w:rsidRDefault="00D0185E" w:rsidP="00416857">
      <w:pPr>
        <w:pStyle w:val="31"/>
        <w:numPr>
          <w:ilvl w:val="2"/>
          <w:numId w:val="1"/>
        </w:numPr>
        <w:spacing w:before="240" w:after="120" w:line="400" w:lineRule="exact"/>
        <w:rPr>
          <w:lang w:val="en-US"/>
        </w:rPr>
      </w:pPr>
      <w:bookmarkStart w:id="158" w:name="_Toc127348241"/>
      <w:r>
        <w:rPr>
          <w:rFonts w:hint="eastAsia"/>
        </w:rPr>
        <w:t>数据集</w:t>
      </w:r>
      <w:bookmarkEnd w:id="158"/>
    </w:p>
    <w:p w14:paraId="27BE2C21" w14:textId="111B3005" w:rsidR="00B74716" w:rsidRDefault="00384295" w:rsidP="00655FFD">
      <w:pPr>
        <w:spacing w:line="400" w:lineRule="exact"/>
        <w:ind w:firstLineChars="200" w:firstLine="480"/>
        <w:rPr>
          <w:lang w:val="en-US"/>
        </w:rPr>
      </w:pPr>
      <w:r>
        <w:rPr>
          <w:rFonts w:hint="eastAsia"/>
          <w:lang w:val="en-US"/>
        </w:rPr>
        <w:t>本文使用</w:t>
      </w:r>
      <w:r w:rsidR="00D60F38" w:rsidRPr="000302FA">
        <w:rPr>
          <w:rFonts w:hint="eastAsia"/>
          <w:lang w:val="en-US"/>
        </w:rPr>
        <w:t>CTCUG</w:t>
      </w:r>
      <w:r w:rsidR="00D60F38" w:rsidRPr="000302FA">
        <w:rPr>
          <w:rFonts w:hint="eastAsia"/>
          <w:lang w:val="en-US"/>
        </w:rPr>
        <w:t>数据集</w:t>
      </w:r>
      <w:r w:rsidR="00D60F38" w:rsidRPr="00905304">
        <w:rPr>
          <w:vertAlign w:val="superscript"/>
          <w:lang w:val="en-US"/>
        </w:rPr>
        <w:fldChar w:fldCharType="begin" w:fldLock="1"/>
      </w:r>
      <w:r w:rsidR="00D60F38" w:rsidRPr="00905304">
        <w:rPr>
          <w:vertAlign w:val="superscript"/>
          <w:lang w:val="en-US"/>
        </w:rPr>
        <w:instrText xml:space="preserve"> </w:instrText>
      </w:r>
      <w:r w:rsidR="00D60F38" w:rsidRPr="00905304">
        <w:rPr>
          <w:rFonts w:hint="eastAsia"/>
          <w:vertAlign w:val="superscript"/>
          <w:lang w:val="en-US"/>
        </w:rPr>
        <w:instrText>REF _Ref89242870 \r \h</w:instrText>
      </w:r>
      <w:r w:rsidR="00D60F38" w:rsidRPr="00905304">
        <w:rPr>
          <w:vertAlign w:val="superscript"/>
          <w:lang w:val="en-US"/>
        </w:rPr>
        <w:instrText xml:space="preserve"> </w:instrText>
      </w:r>
      <w:r w:rsidR="00905304">
        <w:rPr>
          <w:vertAlign w:val="superscript"/>
          <w:lang w:val="en-US"/>
        </w:rPr>
        <w:instrText xml:space="preserve"> \* MERGEFORMAT </w:instrText>
      </w:r>
      <w:r w:rsidR="00D60F38" w:rsidRPr="00905304">
        <w:rPr>
          <w:vertAlign w:val="superscript"/>
          <w:lang w:val="en-US"/>
        </w:rPr>
      </w:r>
      <w:r w:rsidR="00D60F38" w:rsidRPr="00905304">
        <w:rPr>
          <w:vertAlign w:val="superscript"/>
          <w:lang w:val="en-US"/>
        </w:rPr>
        <w:fldChar w:fldCharType="separate"/>
      </w:r>
      <w:r w:rsidR="00D60F38" w:rsidRPr="00905304">
        <w:rPr>
          <w:vertAlign w:val="superscript"/>
          <w:lang w:val="en-US"/>
        </w:rPr>
        <w:t>[3]</w:t>
      </w:r>
      <w:r w:rsidR="00D60F38" w:rsidRPr="00905304">
        <w:rPr>
          <w:vertAlign w:val="superscript"/>
          <w:lang w:val="en-US"/>
        </w:rPr>
        <w:fldChar w:fldCharType="end"/>
      </w:r>
      <w:r w:rsidR="00D60F38">
        <w:rPr>
          <w:rFonts w:hint="eastAsia"/>
          <w:lang w:val="en-US"/>
        </w:rPr>
        <w:t>、</w:t>
      </w:r>
      <w:r w:rsidR="00905304" w:rsidRPr="000302FA">
        <w:rPr>
          <w:rFonts w:hint="eastAsia"/>
          <w:lang w:val="en-US"/>
        </w:rPr>
        <w:t>CUHK</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03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23]</w:t>
      </w:r>
      <w:r w:rsidR="00905304" w:rsidRPr="00905304">
        <w:rPr>
          <w:vertAlign w:val="superscript"/>
          <w:lang w:val="en-US"/>
        </w:rPr>
        <w:fldChar w:fldCharType="end"/>
      </w:r>
      <w:r w:rsidR="00905304">
        <w:rPr>
          <w:rFonts w:hint="eastAsia"/>
          <w:lang w:val="en-US"/>
        </w:rPr>
        <w:t>和</w:t>
      </w:r>
      <w:r w:rsidR="00905304" w:rsidRPr="000302FA">
        <w:rPr>
          <w:rFonts w:hint="eastAsia"/>
          <w:lang w:val="en-US"/>
        </w:rPr>
        <w:t>DUT</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78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31]</w:t>
      </w:r>
      <w:r w:rsidR="00905304" w:rsidRPr="00905304">
        <w:rPr>
          <w:vertAlign w:val="superscript"/>
          <w:lang w:val="en-US"/>
        </w:rPr>
        <w:fldChar w:fldCharType="end"/>
      </w:r>
      <w:r w:rsidR="00905304">
        <w:rPr>
          <w:rFonts w:hint="eastAsia"/>
          <w:lang w:val="en-US"/>
        </w:rPr>
        <w:t>进行不同方法间的对比实验。</w:t>
      </w:r>
      <w:r w:rsidR="00C0132B" w:rsidRPr="000302FA">
        <w:rPr>
          <w:rFonts w:hint="eastAsia"/>
          <w:lang w:val="en-US"/>
        </w:rPr>
        <w:t>CTCUG</w:t>
      </w:r>
      <w:r w:rsidR="00C0132B" w:rsidRPr="000302FA">
        <w:rPr>
          <w:rFonts w:hint="eastAsia"/>
          <w:lang w:val="en-US"/>
        </w:rPr>
        <w:t>数据集</w:t>
      </w:r>
      <w:r w:rsidR="00C0132B">
        <w:rPr>
          <w:rFonts w:hint="eastAsia"/>
          <w:lang w:val="en-US"/>
        </w:rPr>
        <w:t>：</w:t>
      </w:r>
      <w:r w:rsidR="006E106A">
        <w:rPr>
          <w:rFonts w:hint="eastAsia"/>
          <w:lang w:val="en-US"/>
        </w:rPr>
        <w:t>场景都为前</w:t>
      </w:r>
      <w:r w:rsidR="002A5D2A">
        <w:rPr>
          <w:rFonts w:hint="eastAsia"/>
          <w:lang w:val="en-US"/>
        </w:rPr>
        <w:t>景在在景深范围外而</w:t>
      </w:r>
      <w:r w:rsidR="005B1B0B">
        <w:rPr>
          <w:rFonts w:hint="eastAsia"/>
          <w:lang w:val="en-US"/>
        </w:rPr>
        <w:t>背景在景深范围内</w:t>
      </w:r>
      <w:r w:rsidR="003939AF">
        <w:rPr>
          <w:rFonts w:hint="eastAsia"/>
          <w:lang w:val="en-US"/>
        </w:rPr>
        <w:t>的测试图像</w:t>
      </w:r>
      <w:r w:rsidR="005B1B0B">
        <w:rPr>
          <w:rFonts w:hint="eastAsia"/>
          <w:lang w:val="en-US"/>
        </w:rPr>
        <w:t>，</w:t>
      </w:r>
      <w:r w:rsidR="00EC733B">
        <w:rPr>
          <w:rFonts w:hint="eastAsia"/>
          <w:lang w:val="en-US"/>
        </w:rPr>
        <w:t>数据量为</w:t>
      </w:r>
      <w:r w:rsidR="00EC733B">
        <w:rPr>
          <w:rFonts w:hint="eastAsia"/>
          <w:lang w:val="en-US"/>
        </w:rPr>
        <w:t>1</w:t>
      </w:r>
      <w:r w:rsidR="00EC733B">
        <w:rPr>
          <w:lang w:val="en-US"/>
        </w:rPr>
        <w:t>50</w:t>
      </w:r>
      <w:r w:rsidR="00EC733B">
        <w:rPr>
          <w:rFonts w:hint="eastAsia"/>
          <w:lang w:val="en-US"/>
        </w:rPr>
        <w:t>对。</w:t>
      </w:r>
      <w:r w:rsidR="006150B4">
        <w:rPr>
          <w:rFonts w:hint="eastAsia"/>
          <w:lang w:val="en-US"/>
        </w:rPr>
        <w:t>因为场景比较反常，因此有一定的检测难度。</w:t>
      </w:r>
      <w:r w:rsidR="006150B4" w:rsidRPr="000302FA">
        <w:rPr>
          <w:rFonts w:hint="eastAsia"/>
          <w:lang w:val="en-US"/>
        </w:rPr>
        <w:t>CUHK</w:t>
      </w:r>
      <w:r w:rsidR="006150B4" w:rsidRPr="000302FA">
        <w:rPr>
          <w:rFonts w:hint="eastAsia"/>
          <w:lang w:val="en-US"/>
        </w:rPr>
        <w:t>数据集</w:t>
      </w:r>
      <w:r w:rsidR="006150B4">
        <w:rPr>
          <w:rFonts w:hint="eastAsia"/>
          <w:lang w:val="en-US"/>
        </w:rPr>
        <w:t>：</w:t>
      </w:r>
      <w:r w:rsidR="00D80158">
        <w:rPr>
          <w:rFonts w:hint="eastAsia"/>
          <w:lang w:val="en-US"/>
        </w:rPr>
        <w:t>包含</w:t>
      </w:r>
      <w:r w:rsidR="00D80158">
        <w:rPr>
          <w:rFonts w:hint="eastAsia"/>
          <w:lang w:val="en-US"/>
        </w:rPr>
        <w:t>7</w:t>
      </w:r>
      <w:r w:rsidR="00D80158">
        <w:rPr>
          <w:lang w:val="en-US"/>
        </w:rPr>
        <w:t>04</w:t>
      </w:r>
      <w:r w:rsidR="00F5171B">
        <w:rPr>
          <w:rFonts w:hint="eastAsia"/>
          <w:lang w:val="en-US"/>
        </w:rPr>
        <w:t>幅标注了的图像，根据文献</w:t>
      </w:r>
      <w:r w:rsidR="00F5171B">
        <w:rPr>
          <w:lang w:val="en-US"/>
        </w:rPr>
        <w:fldChar w:fldCharType="begin" w:fldLock="1"/>
      </w:r>
      <w:r w:rsidR="00F5171B">
        <w:rPr>
          <w:lang w:val="en-US"/>
        </w:rPr>
        <w:instrText xml:space="preserve"> </w:instrText>
      </w:r>
      <w:r w:rsidR="00F5171B">
        <w:rPr>
          <w:rFonts w:hint="eastAsia"/>
          <w:lang w:val="en-US"/>
        </w:rPr>
        <w:instrText>REF _Ref89242788 \r \h</w:instrText>
      </w:r>
      <w:r w:rsidR="00F5171B">
        <w:rPr>
          <w:lang w:val="en-US"/>
        </w:rPr>
        <w:instrText xml:space="preserve"> </w:instrText>
      </w:r>
      <w:r w:rsidR="00F5171B">
        <w:rPr>
          <w:lang w:val="en-US"/>
        </w:rPr>
      </w:r>
      <w:r w:rsidR="00F5171B">
        <w:rPr>
          <w:lang w:val="en-US"/>
        </w:rPr>
        <w:fldChar w:fldCharType="separate"/>
      </w:r>
      <w:r w:rsidR="00F5171B">
        <w:rPr>
          <w:lang w:val="en-US"/>
        </w:rPr>
        <w:t>[31]</w:t>
      </w:r>
      <w:r w:rsidR="00F5171B">
        <w:rPr>
          <w:lang w:val="en-US"/>
        </w:rPr>
        <w:fldChar w:fldCharType="end"/>
      </w:r>
      <w:r w:rsidR="00F5171B">
        <w:rPr>
          <w:rFonts w:hint="eastAsia"/>
          <w:lang w:val="en-US"/>
        </w:rPr>
        <w:t>中提供的分类信息，将整个数据集分为了</w:t>
      </w:r>
      <w:r w:rsidR="002F6E84">
        <w:rPr>
          <w:rFonts w:hint="eastAsia"/>
          <w:lang w:val="en-US"/>
        </w:rPr>
        <w:t>两部分，其中</w:t>
      </w:r>
      <w:r w:rsidR="002F6E84">
        <w:rPr>
          <w:rFonts w:hint="eastAsia"/>
          <w:lang w:val="en-US"/>
        </w:rPr>
        <w:t>1</w:t>
      </w:r>
      <w:r w:rsidR="002F6E84">
        <w:rPr>
          <w:lang w:val="en-US"/>
        </w:rPr>
        <w:t>00</w:t>
      </w:r>
      <w:r w:rsidR="002F6E84">
        <w:rPr>
          <w:rFonts w:hint="eastAsia"/>
          <w:lang w:val="en-US"/>
        </w:rPr>
        <w:t>对作为测试图像，其余</w:t>
      </w:r>
      <w:r w:rsidR="002F6E84">
        <w:rPr>
          <w:rFonts w:hint="eastAsia"/>
          <w:lang w:val="en-US"/>
        </w:rPr>
        <w:t>6</w:t>
      </w:r>
      <w:r w:rsidR="002F6E84">
        <w:rPr>
          <w:lang w:val="en-US"/>
        </w:rPr>
        <w:t>04</w:t>
      </w:r>
      <w:r w:rsidR="00091554">
        <w:rPr>
          <w:rFonts w:hint="eastAsia"/>
          <w:lang w:val="en-US"/>
        </w:rPr>
        <w:t>作为训练图像。</w:t>
      </w:r>
      <w:r w:rsidR="00091554" w:rsidRPr="000302FA">
        <w:rPr>
          <w:rFonts w:hint="eastAsia"/>
          <w:lang w:val="en-US"/>
        </w:rPr>
        <w:t>DUT</w:t>
      </w:r>
      <w:r w:rsidR="00091554" w:rsidRPr="000302FA">
        <w:rPr>
          <w:rFonts w:hint="eastAsia"/>
          <w:lang w:val="en-US"/>
        </w:rPr>
        <w:t>数据集</w:t>
      </w:r>
      <w:r w:rsidR="00091554">
        <w:rPr>
          <w:rFonts w:hint="eastAsia"/>
          <w:lang w:val="en-US"/>
        </w:rPr>
        <w:t>：</w:t>
      </w:r>
      <w:r w:rsidR="00D906FF">
        <w:rPr>
          <w:rFonts w:hint="eastAsia"/>
          <w:lang w:val="en-US"/>
        </w:rPr>
        <w:t>包含</w:t>
      </w:r>
      <w:r w:rsidR="00D906FF">
        <w:rPr>
          <w:rFonts w:hint="eastAsia"/>
          <w:lang w:val="en-US"/>
        </w:rPr>
        <w:t>1</w:t>
      </w:r>
      <w:r w:rsidR="00D906FF">
        <w:rPr>
          <w:lang w:val="en-US"/>
        </w:rPr>
        <w:t>100</w:t>
      </w:r>
      <w:r w:rsidR="00D906FF">
        <w:rPr>
          <w:rFonts w:hint="eastAsia"/>
          <w:lang w:val="en-US"/>
        </w:rPr>
        <w:t>张标注图像，其中</w:t>
      </w:r>
      <w:r w:rsidR="002A234B">
        <w:rPr>
          <w:rFonts w:hint="eastAsia"/>
          <w:lang w:val="en-US"/>
        </w:rPr>
        <w:t>5</w:t>
      </w:r>
      <w:r w:rsidR="002A234B">
        <w:rPr>
          <w:lang w:val="en-US"/>
        </w:rPr>
        <w:t>00</w:t>
      </w:r>
      <w:r w:rsidR="002A234B">
        <w:rPr>
          <w:rFonts w:hint="eastAsia"/>
          <w:lang w:val="en-US"/>
        </w:rPr>
        <w:t>张为测试图像，</w:t>
      </w:r>
      <w:r w:rsidR="002A234B">
        <w:rPr>
          <w:rFonts w:hint="eastAsia"/>
          <w:lang w:val="en-US"/>
        </w:rPr>
        <w:t>6</w:t>
      </w:r>
      <w:r w:rsidR="002A234B">
        <w:rPr>
          <w:lang w:val="en-US"/>
        </w:rPr>
        <w:t>00</w:t>
      </w:r>
      <w:r w:rsidR="002A234B">
        <w:rPr>
          <w:rFonts w:hint="eastAsia"/>
          <w:lang w:val="en-US"/>
        </w:rPr>
        <w:t>张为训练图像。</w:t>
      </w:r>
    </w:p>
    <w:p w14:paraId="57DEDB44" w14:textId="77777777" w:rsidR="00A13E9C" w:rsidRDefault="00A13E9C" w:rsidP="00A13E9C">
      <w:pPr>
        <w:spacing w:before="120" w:line="240" w:lineRule="auto"/>
        <w:ind w:firstLine="0"/>
        <w:jc w:val="center"/>
      </w:pPr>
      <w:r w:rsidRPr="00DC6C44">
        <w:rPr>
          <w:noProof/>
          <w:color w:val="000000"/>
          <w:szCs w:val="22"/>
        </w:rPr>
        <w:lastRenderedPageBreak/>
        <w:drawing>
          <wp:inline distT="0" distB="0" distL="0" distR="0" wp14:anchorId="0B906635" wp14:editId="3DADA937">
            <wp:extent cx="4235471" cy="2809037"/>
            <wp:effectExtent l="0" t="0" r="0" b="0"/>
            <wp:docPr id="24" name="图片 24" descr="P5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586#yIS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4240996" cy="2812702"/>
                    </a:xfrm>
                    <a:prstGeom prst="rect">
                      <a:avLst/>
                    </a:prstGeom>
                    <a:noFill/>
                  </pic:spPr>
                </pic:pic>
              </a:graphicData>
            </a:graphic>
          </wp:inline>
        </w:drawing>
      </w:r>
    </w:p>
    <w:p w14:paraId="1B8EA1A3" w14:textId="77777777" w:rsidR="00A13E9C" w:rsidRPr="002B77A4" w:rsidRDefault="00A13E9C" w:rsidP="00A13E9C">
      <w:pPr>
        <w:spacing w:before="120" w:line="400" w:lineRule="exact"/>
        <w:ind w:firstLine="0"/>
        <w:jc w:val="center"/>
        <w:rPr>
          <w:sz w:val="21"/>
          <w:szCs w:val="21"/>
          <w:lang w:val="en-US"/>
        </w:rPr>
      </w:pPr>
      <w:bookmarkStart w:id="159" w:name="_Ref123657028"/>
      <w:bookmarkStart w:id="160" w:name="_Toc127207153"/>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Pr>
          <w:noProof/>
          <w:sz w:val="21"/>
          <w:szCs w:val="21"/>
          <w:lang w:val="en-US"/>
        </w:rPr>
        <w:t>4</w:t>
      </w:r>
      <w:r w:rsidRPr="002B77A4">
        <w:rPr>
          <w:sz w:val="21"/>
          <w:szCs w:val="21"/>
          <w:lang w:val="en-US"/>
        </w:rPr>
        <w:fldChar w:fldCharType="end"/>
      </w:r>
      <w:bookmarkEnd w:id="159"/>
      <w:r w:rsidRPr="002B77A4">
        <w:rPr>
          <w:sz w:val="21"/>
          <w:szCs w:val="21"/>
          <w:lang w:val="en-US"/>
        </w:rPr>
        <w:t xml:space="preserve"> </w:t>
      </w:r>
      <w:bookmarkStart w:id="161" w:name="_Ref99131173"/>
      <w:r w:rsidRPr="002B77A4">
        <w:rPr>
          <w:rFonts w:hint="eastAsia"/>
          <w:sz w:val="21"/>
          <w:szCs w:val="21"/>
          <w:lang w:val="en-US"/>
        </w:rPr>
        <w:t>失焦模糊检测模型训练过程总损失变化图</w:t>
      </w:r>
      <w:bookmarkEnd w:id="160"/>
      <w:bookmarkEnd w:id="161"/>
    </w:p>
    <w:p w14:paraId="49DBAD33" w14:textId="77777777" w:rsidR="00A13E9C" w:rsidRPr="002B77A4" w:rsidRDefault="00A13E9C" w:rsidP="00A13E9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The change graph of the total loss during the training process of the out-of-focus blur detection model</w:t>
      </w:r>
    </w:p>
    <w:p w14:paraId="68E49232" w14:textId="107BD5CA" w:rsidR="000302FA" w:rsidRDefault="006B429B" w:rsidP="00416857">
      <w:pPr>
        <w:pStyle w:val="31"/>
        <w:numPr>
          <w:ilvl w:val="2"/>
          <w:numId w:val="1"/>
        </w:numPr>
        <w:spacing w:before="240" w:after="120" w:line="400" w:lineRule="exact"/>
        <w:rPr>
          <w:lang w:val="en-US"/>
        </w:rPr>
      </w:pPr>
      <w:bookmarkStart w:id="162" w:name="_Toc127348242"/>
      <w:r w:rsidRPr="006B429B">
        <w:rPr>
          <w:rFonts w:hint="eastAsia"/>
          <w:lang w:val="en-US"/>
        </w:rPr>
        <w:t>训练</w:t>
      </w:r>
      <w:r w:rsidRPr="00416857">
        <w:rPr>
          <w:rFonts w:hint="eastAsia"/>
        </w:rPr>
        <w:t>设定</w:t>
      </w:r>
      <w:bookmarkEnd w:id="162"/>
    </w:p>
    <w:p w14:paraId="649A3137" w14:textId="33A91646" w:rsidR="000302FA" w:rsidRPr="00BE4B2C" w:rsidRDefault="00544351" w:rsidP="00BE4B2C">
      <w:pPr>
        <w:spacing w:line="400" w:lineRule="exact"/>
        <w:ind w:firstLineChars="200" w:firstLine="480"/>
        <w:rPr>
          <w:lang w:val="en-US"/>
        </w:rPr>
      </w:pPr>
      <w:r>
        <w:rPr>
          <w:rFonts w:hint="eastAsia"/>
          <w:lang w:val="en-US"/>
        </w:rPr>
        <w:t>本文</w:t>
      </w:r>
      <w:r w:rsidR="00CF2A03">
        <w:rPr>
          <w:rFonts w:hint="eastAsia"/>
          <w:lang w:val="en-US"/>
        </w:rPr>
        <w:t>模型</w:t>
      </w:r>
      <w:r w:rsidR="00BF48D3">
        <w:rPr>
          <w:rFonts w:hint="eastAsia"/>
          <w:lang w:val="en-US"/>
        </w:rPr>
        <w:t>采用</w:t>
      </w:r>
      <w:r w:rsidR="00BF48D3">
        <w:rPr>
          <w:rFonts w:hint="eastAsia"/>
          <w:lang w:val="en-US"/>
        </w:rPr>
        <w:t>Python</w:t>
      </w:r>
      <w:r w:rsidR="00BF48D3">
        <w:rPr>
          <w:rFonts w:hint="eastAsia"/>
          <w:lang w:val="en-US"/>
        </w:rPr>
        <w:t>平台下的</w:t>
      </w:r>
      <w:proofErr w:type="spellStart"/>
      <w:r w:rsidR="00BF48D3">
        <w:rPr>
          <w:rFonts w:hint="eastAsia"/>
          <w:lang w:val="en-US"/>
        </w:rPr>
        <w:t>PyTorch</w:t>
      </w:r>
      <w:proofErr w:type="spellEnd"/>
      <w:r w:rsidR="00714C8D">
        <w:rPr>
          <w:rFonts w:hint="eastAsia"/>
          <w:lang w:val="en-US"/>
        </w:rPr>
        <w:t>框架</w:t>
      </w:r>
      <w:r w:rsidR="00BF48D3">
        <w:rPr>
          <w:rFonts w:hint="eastAsia"/>
          <w:lang w:val="en-US"/>
        </w:rPr>
        <w:t>构建</w:t>
      </w:r>
      <w:r w:rsidR="0068447C">
        <w:rPr>
          <w:rFonts w:hint="eastAsia"/>
          <w:lang w:val="en-US"/>
        </w:rPr>
        <w:t>。计算</w:t>
      </w:r>
      <w:r w:rsidR="002A7483">
        <w:rPr>
          <w:rFonts w:hint="eastAsia"/>
          <w:lang w:val="en-US"/>
        </w:rPr>
        <w:t>平台</w:t>
      </w:r>
      <w:r w:rsidR="0068447C">
        <w:rPr>
          <w:rFonts w:hint="eastAsia"/>
          <w:lang w:val="en-US"/>
        </w:rPr>
        <w:t>为</w:t>
      </w:r>
      <w:r w:rsidR="0068447C" w:rsidRPr="0052504D">
        <w:rPr>
          <w:rFonts w:hint="eastAsia"/>
          <w:lang w:val="en-US"/>
        </w:rPr>
        <w:t>RTX</w:t>
      </w:r>
      <w:r w:rsidR="0068447C" w:rsidRPr="0052504D">
        <w:rPr>
          <w:lang w:val="en-US"/>
        </w:rPr>
        <w:t xml:space="preserve"> </w:t>
      </w:r>
      <w:r w:rsidR="0068447C" w:rsidRPr="0052504D">
        <w:rPr>
          <w:rFonts w:hint="eastAsia"/>
          <w:lang w:val="en-US"/>
        </w:rPr>
        <w:t>TITAN</w:t>
      </w:r>
      <w:r w:rsidR="0068447C">
        <w:rPr>
          <w:rFonts w:hint="eastAsia"/>
          <w:lang w:val="en-US"/>
        </w:rPr>
        <w:t>，神经网络加速</w:t>
      </w:r>
      <w:r w:rsidR="00E23046">
        <w:rPr>
          <w:rFonts w:hint="eastAsia"/>
          <w:lang w:val="en-US"/>
        </w:rPr>
        <w:t>库</w:t>
      </w:r>
      <w:r w:rsidR="0093046B">
        <w:rPr>
          <w:rFonts w:hint="eastAsia"/>
          <w:lang w:val="en-US"/>
        </w:rPr>
        <w:t>采用</w:t>
      </w:r>
      <w:r w:rsidR="002A7483">
        <w:rPr>
          <w:rFonts w:hint="eastAsia"/>
          <w:lang w:val="en-US"/>
        </w:rPr>
        <w:t>CUDA</w:t>
      </w:r>
      <w:r w:rsidR="00F064DA">
        <w:rPr>
          <w:lang w:val="en-US"/>
        </w:rPr>
        <w:t xml:space="preserve"> </w:t>
      </w:r>
      <w:r w:rsidR="002A7483">
        <w:rPr>
          <w:lang w:val="en-US"/>
        </w:rPr>
        <w:t>10.2</w:t>
      </w:r>
      <w:r w:rsidR="002A7483">
        <w:rPr>
          <w:rFonts w:hint="eastAsia"/>
          <w:lang w:val="en-US"/>
        </w:rPr>
        <w:t>和</w:t>
      </w:r>
      <w:proofErr w:type="spellStart"/>
      <w:r w:rsidR="0093046B">
        <w:rPr>
          <w:rFonts w:hint="eastAsia"/>
          <w:lang w:val="en-US"/>
        </w:rPr>
        <w:t>cuDNN</w:t>
      </w:r>
      <w:proofErr w:type="spellEnd"/>
      <w:r w:rsidR="00F064DA">
        <w:rPr>
          <w:lang w:val="en-US"/>
        </w:rPr>
        <w:t xml:space="preserve"> </w:t>
      </w:r>
      <w:r w:rsidR="0093046B">
        <w:rPr>
          <w:lang w:val="en-US"/>
        </w:rPr>
        <w:t>8.</w:t>
      </w:r>
      <w:r w:rsidR="002A7483">
        <w:rPr>
          <w:lang w:val="en-US"/>
        </w:rPr>
        <w:t>5</w:t>
      </w:r>
      <w:r w:rsidR="002A7483">
        <w:rPr>
          <w:rFonts w:hint="eastAsia"/>
          <w:lang w:val="en-US"/>
        </w:rPr>
        <w:t>。</w:t>
      </w:r>
      <w:r w:rsidR="0007272A">
        <w:rPr>
          <w:rFonts w:hint="eastAsia"/>
          <w:lang w:val="en-US"/>
        </w:rPr>
        <w:t>本文使用</w:t>
      </w:r>
      <w:r w:rsidR="0007272A">
        <w:rPr>
          <w:rFonts w:hint="eastAsia"/>
          <w:lang w:val="en-US"/>
        </w:rPr>
        <w:t>1</w:t>
      </w:r>
      <w:r w:rsidR="0007272A">
        <w:rPr>
          <w:lang w:val="en-US"/>
        </w:rPr>
        <w:t>024</w:t>
      </w:r>
      <w:r w:rsidR="005651E2">
        <w:rPr>
          <w:rFonts w:hint="eastAsia"/>
          <w:lang w:val="en-US"/>
        </w:rPr>
        <w:t>组标注图像</w:t>
      </w:r>
      <w:r w:rsidR="0007272A">
        <w:rPr>
          <w:rFonts w:hint="eastAsia"/>
          <w:lang w:val="en-US"/>
        </w:rPr>
        <w:t>完成对模型的联合训练</w:t>
      </w:r>
      <w:r w:rsidR="005651E2">
        <w:rPr>
          <w:rFonts w:hint="eastAsia"/>
          <w:lang w:val="en-US"/>
        </w:rPr>
        <w:t>，其中</w:t>
      </w:r>
      <w:r w:rsidR="005651E2">
        <w:rPr>
          <w:rFonts w:hint="eastAsia"/>
          <w:lang w:val="en-US"/>
        </w:rPr>
        <w:t>6</w:t>
      </w:r>
      <w:r w:rsidR="005651E2">
        <w:rPr>
          <w:lang w:val="en-US"/>
        </w:rPr>
        <w:t>0</w:t>
      </w:r>
      <w:r w:rsidR="0039584A">
        <w:rPr>
          <w:lang w:val="en-US"/>
        </w:rPr>
        <w:t>4</w:t>
      </w:r>
      <w:r w:rsidR="0039584A">
        <w:rPr>
          <w:rFonts w:hint="eastAsia"/>
          <w:lang w:val="en-US"/>
        </w:rPr>
        <w:t>组来自</w:t>
      </w:r>
      <w:r w:rsidR="0039584A">
        <w:rPr>
          <w:rFonts w:hint="eastAsia"/>
          <w:lang w:val="en-US"/>
        </w:rPr>
        <w:t>CUHK</w:t>
      </w:r>
      <w:r w:rsidR="0039584A">
        <w:rPr>
          <w:rFonts w:hint="eastAsia"/>
          <w:lang w:val="en-US"/>
        </w:rPr>
        <w:t>数据集，</w:t>
      </w:r>
      <w:r w:rsidR="004810C4">
        <w:rPr>
          <w:rFonts w:hint="eastAsia"/>
          <w:lang w:val="en-US"/>
        </w:rPr>
        <w:t>6</w:t>
      </w:r>
      <w:r w:rsidR="004810C4">
        <w:rPr>
          <w:lang w:val="en-US"/>
        </w:rPr>
        <w:t>00</w:t>
      </w:r>
      <w:r w:rsidR="004810C4">
        <w:rPr>
          <w:rFonts w:hint="eastAsia"/>
          <w:lang w:val="en-US"/>
        </w:rPr>
        <w:t>组来自</w:t>
      </w:r>
      <w:r w:rsidR="004810C4">
        <w:rPr>
          <w:rFonts w:hint="eastAsia"/>
          <w:lang w:val="en-US"/>
        </w:rPr>
        <w:t>DUT</w:t>
      </w:r>
      <w:r w:rsidR="004810C4">
        <w:rPr>
          <w:rFonts w:hint="eastAsia"/>
          <w:lang w:val="en-US"/>
        </w:rPr>
        <w:t>数据集。</w:t>
      </w:r>
      <w:r w:rsidR="007116A9">
        <w:rPr>
          <w:rFonts w:hint="eastAsia"/>
          <w:lang w:val="en-US"/>
        </w:rPr>
        <w:t>完全焦内和完全焦外的图像数据由研究</w:t>
      </w:r>
      <w:r w:rsidR="007116A9">
        <w:rPr>
          <w:lang w:val="en-US"/>
        </w:rPr>
        <w:fldChar w:fldCharType="begin" w:fldLock="1"/>
      </w:r>
      <w:r w:rsidR="007116A9">
        <w:rPr>
          <w:lang w:val="en-US"/>
        </w:rPr>
        <w:instrText xml:space="preserve"> </w:instrText>
      </w:r>
      <w:r w:rsidR="007116A9">
        <w:rPr>
          <w:rFonts w:hint="eastAsia"/>
          <w:lang w:val="en-US"/>
        </w:rPr>
        <w:instrText>REF _Ref123323198 \r \h</w:instrText>
      </w:r>
      <w:r w:rsidR="007116A9">
        <w:rPr>
          <w:lang w:val="en-US"/>
        </w:rPr>
        <w:instrText xml:space="preserve"> </w:instrText>
      </w:r>
      <w:r w:rsidR="007116A9">
        <w:rPr>
          <w:lang w:val="en-US"/>
        </w:rPr>
      </w:r>
      <w:r w:rsidR="007116A9">
        <w:rPr>
          <w:lang w:val="en-US"/>
        </w:rPr>
        <w:fldChar w:fldCharType="separate"/>
      </w:r>
      <w:r w:rsidR="007116A9">
        <w:rPr>
          <w:lang w:val="en-US"/>
        </w:rPr>
        <w:t>[44]</w:t>
      </w:r>
      <w:r w:rsidR="007116A9">
        <w:rPr>
          <w:lang w:val="en-US"/>
        </w:rPr>
        <w:fldChar w:fldCharType="end"/>
      </w:r>
      <w:r w:rsidR="007116A9">
        <w:rPr>
          <w:rFonts w:hint="eastAsia"/>
          <w:lang w:val="en-US"/>
        </w:rPr>
        <w:t>开源的数据</w:t>
      </w:r>
      <w:r w:rsidR="00B17891">
        <w:rPr>
          <w:rFonts w:hint="eastAsia"/>
          <w:lang w:val="en-US"/>
        </w:rPr>
        <w:t>提供。</w:t>
      </w:r>
      <w:r w:rsidR="00B77F05">
        <w:rPr>
          <w:rFonts w:hint="eastAsia"/>
          <w:lang w:val="en-US"/>
        </w:rPr>
        <w:t>使用在</w:t>
      </w:r>
      <w:r w:rsidR="00B77F05">
        <w:rPr>
          <w:rFonts w:hint="eastAsia"/>
          <w:lang w:val="en-US"/>
        </w:rPr>
        <w:t>ImageNet</w:t>
      </w:r>
      <w:proofErr w:type="gramStart"/>
      <w:r w:rsidR="002C1455">
        <w:rPr>
          <w:rFonts w:hint="eastAsia"/>
          <w:lang w:val="en-US"/>
        </w:rPr>
        <w:t>上预训练</w:t>
      </w:r>
      <w:proofErr w:type="gramEnd"/>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0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2]</w:t>
      </w:r>
      <w:r w:rsidR="00346C50" w:rsidRPr="00346C50">
        <w:rPr>
          <w:vertAlign w:val="superscript"/>
          <w:lang w:val="en-US"/>
        </w:rPr>
        <w:fldChar w:fldCharType="end"/>
      </w:r>
      <w:r w:rsidR="002C1455">
        <w:rPr>
          <w:rFonts w:hint="eastAsia"/>
          <w:lang w:val="en-US"/>
        </w:rPr>
        <w:t>的</w:t>
      </w:r>
      <w:r w:rsidR="004A5197">
        <w:rPr>
          <w:rFonts w:hint="eastAsia"/>
          <w:lang w:val="en-US"/>
        </w:rPr>
        <w:t>VGG</w:t>
      </w:r>
      <w:r w:rsidR="004A5197">
        <w:rPr>
          <w:lang w:val="en-US"/>
        </w:rPr>
        <w:t>16</w:t>
      </w:r>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3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3]</w:t>
      </w:r>
      <w:r w:rsidR="00346C50" w:rsidRPr="00346C50">
        <w:rPr>
          <w:vertAlign w:val="superscript"/>
          <w:lang w:val="en-US"/>
        </w:rPr>
        <w:fldChar w:fldCharType="end"/>
      </w:r>
      <w:r w:rsidR="002C1455">
        <w:rPr>
          <w:rFonts w:hint="eastAsia"/>
          <w:lang w:val="en-US"/>
        </w:rPr>
        <w:t>参数</w:t>
      </w:r>
      <w:r w:rsidR="00B00846">
        <w:rPr>
          <w:rFonts w:hint="eastAsia"/>
          <w:lang w:val="en-US"/>
        </w:rPr>
        <w:t>作为</w:t>
      </w:r>
      <w:r w:rsidR="008742D6">
        <w:rPr>
          <w:rFonts w:hint="eastAsia"/>
          <w:lang w:val="en-US"/>
        </w:rPr>
        <w:t>预测模型</w:t>
      </w:r>
      <w:r w:rsidR="002B126E">
        <w:rPr>
          <w:rFonts w:hint="eastAsia"/>
          <w:lang w:val="en-US"/>
        </w:rPr>
        <w:t>前五层</w:t>
      </w:r>
      <w:r w:rsidR="0046004C">
        <w:rPr>
          <w:rFonts w:hint="eastAsia"/>
          <w:lang w:val="en-US"/>
        </w:rPr>
        <w:t>Layer</w:t>
      </w:r>
      <w:r w:rsidR="002B126E">
        <w:rPr>
          <w:lang w:val="en-US"/>
        </w:rPr>
        <w:t>{01</w:t>
      </w:r>
      <w:r w:rsidR="002B126E">
        <w:rPr>
          <w:rFonts w:hint="eastAsia"/>
          <w:lang w:val="en-US"/>
        </w:rPr>
        <w:t>,</w:t>
      </w:r>
      <w:r w:rsidR="002B126E">
        <w:rPr>
          <w:lang w:val="en-US"/>
        </w:rPr>
        <w:t>…,05}</w:t>
      </w:r>
      <w:r w:rsidR="002B126E">
        <w:rPr>
          <w:rFonts w:hint="eastAsia"/>
          <w:lang w:val="en-US"/>
        </w:rPr>
        <w:t>的</w:t>
      </w:r>
      <w:r w:rsidR="00B00846">
        <w:rPr>
          <w:rFonts w:hint="eastAsia"/>
          <w:lang w:val="en-US"/>
        </w:rPr>
        <w:t>初始</w:t>
      </w:r>
      <w:r w:rsidR="002B126E">
        <w:rPr>
          <w:rFonts w:hint="eastAsia"/>
          <w:lang w:val="en-US"/>
        </w:rPr>
        <w:t>权重</w:t>
      </w:r>
      <w:r w:rsidR="00B00846">
        <w:rPr>
          <w:rFonts w:hint="eastAsia"/>
          <w:lang w:val="en-US"/>
        </w:rPr>
        <w:t>，</w:t>
      </w:r>
      <w:r w:rsidR="00725D74">
        <w:rPr>
          <w:rFonts w:hint="eastAsia"/>
          <w:lang w:val="en-US"/>
        </w:rPr>
        <w:t>其余参数进行随机</w:t>
      </w:r>
      <w:r w:rsidR="00346C50">
        <w:rPr>
          <w:rFonts w:hint="eastAsia"/>
          <w:lang w:val="en-US"/>
        </w:rPr>
        <w:t>初始化。</w:t>
      </w:r>
      <w:r w:rsidR="00AC5B84">
        <w:rPr>
          <w:rFonts w:hint="eastAsia"/>
          <w:lang w:val="en-US"/>
        </w:rPr>
        <w:t>本文采用</w:t>
      </w:r>
      <w:r w:rsidR="00AC5B84" w:rsidRPr="0052504D">
        <w:rPr>
          <w:rFonts w:hint="eastAsia"/>
          <w:lang w:val="en-US"/>
        </w:rPr>
        <w:t>Adam</w:t>
      </w:r>
      <w:r w:rsidR="00AC5B84" w:rsidRPr="00AC5B84">
        <w:rPr>
          <w:vertAlign w:val="superscript"/>
          <w:lang w:val="en-US"/>
        </w:rPr>
        <w:fldChar w:fldCharType="begin" w:fldLock="1"/>
      </w:r>
      <w:r w:rsidR="00AC5B84" w:rsidRPr="00AC5B84">
        <w:rPr>
          <w:vertAlign w:val="superscript"/>
          <w:lang w:val="en-US"/>
        </w:rPr>
        <w:instrText xml:space="preserve"> </w:instrText>
      </w:r>
      <w:r w:rsidR="00AC5B84" w:rsidRPr="00AC5B84">
        <w:rPr>
          <w:rFonts w:hint="eastAsia"/>
          <w:vertAlign w:val="superscript"/>
          <w:lang w:val="en-US"/>
        </w:rPr>
        <w:instrText>REF _Ref123323530 \r \h</w:instrText>
      </w:r>
      <w:r w:rsidR="00AC5B84" w:rsidRPr="00AC5B84">
        <w:rPr>
          <w:vertAlign w:val="superscript"/>
          <w:lang w:val="en-US"/>
        </w:rPr>
        <w:instrText xml:space="preserve"> </w:instrText>
      </w:r>
      <w:r w:rsidR="00AC5B84">
        <w:rPr>
          <w:vertAlign w:val="superscript"/>
          <w:lang w:val="en-US"/>
        </w:rPr>
        <w:instrText xml:space="preserve"> \* MERGEFORMAT </w:instrText>
      </w:r>
      <w:r w:rsidR="00AC5B84" w:rsidRPr="00AC5B84">
        <w:rPr>
          <w:vertAlign w:val="superscript"/>
          <w:lang w:val="en-US"/>
        </w:rPr>
      </w:r>
      <w:r w:rsidR="00AC5B84" w:rsidRPr="00AC5B84">
        <w:rPr>
          <w:vertAlign w:val="superscript"/>
          <w:lang w:val="en-US"/>
        </w:rPr>
        <w:fldChar w:fldCharType="separate"/>
      </w:r>
      <w:r w:rsidR="00AC5B84" w:rsidRPr="00AC5B84">
        <w:rPr>
          <w:vertAlign w:val="superscript"/>
          <w:lang w:val="en-US"/>
        </w:rPr>
        <w:t>[45]</w:t>
      </w:r>
      <w:r w:rsidR="00AC5B84" w:rsidRPr="00AC5B84">
        <w:rPr>
          <w:vertAlign w:val="superscript"/>
          <w:lang w:val="en-US"/>
        </w:rPr>
        <w:fldChar w:fldCharType="end"/>
      </w:r>
      <w:r w:rsidR="00585370">
        <w:rPr>
          <w:rFonts w:hint="eastAsia"/>
          <w:lang w:val="en-US"/>
        </w:rPr>
        <w:t>优化器</w:t>
      </w:r>
      <w:r w:rsidR="0096080F">
        <w:rPr>
          <w:rFonts w:hint="eastAsia"/>
          <w:lang w:val="en-US"/>
        </w:rPr>
        <w:t>更新模型权重，其中学习率</w:t>
      </w:r>
      <w:r w:rsidR="00CD66A6">
        <w:rPr>
          <w:rFonts w:hint="eastAsia"/>
          <w:lang w:val="en-US"/>
        </w:rPr>
        <w:t>指定为</w:t>
      </w:r>
      <w:r w:rsidR="00B10A39" w:rsidRPr="0096080F">
        <w:rPr>
          <w:position w:val="-12"/>
          <w:lang w:val="en-US"/>
        </w:rPr>
        <w:object w:dxaOrig="842" w:dyaOrig="365" w14:anchorId="35303660">
          <v:shape id="_x0000_i1290" type="#_x0000_t75" style="width:42pt;height:18pt" o:ole="">
            <v:imagedata r:id="rId505" o:title=""/>
          </v:shape>
          <o:OLEObject Type="Embed" ProgID="Equation.AxMath" ShapeID="_x0000_i1290" DrawAspect="Content" ObjectID="_1738346576" r:id="rId506"/>
        </w:object>
      </w:r>
      <w:r w:rsidR="00B10A39">
        <w:rPr>
          <w:rFonts w:hint="eastAsia"/>
          <w:lang w:val="en-US"/>
        </w:rPr>
        <w:t>，</w:t>
      </w:r>
      <w:r w:rsidR="00B10A39" w:rsidRPr="00F064DA">
        <w:rPr>
          <w:position w:val="-12"/>
          <w:lang w:val="en-US"/>
        </w:rPr>
        <w:object w:dxaOrig="276" w:dyaOrig="365" w14:anchorId="5800B7E1">
          <v:shape id="_x0000_i1291" type="#_x0000_t75" alt="P585#yIS1" style="width:13.8pt;height:18pt" o:ole="">
            <v:imagedata r:id="rId507" o:title=""/>
          </v:shape>
          <o:OLEObject Type="Embed" ProgID="Equation.AxMath" ShapeID="_x0000_i1291" DrawAspect="Content" ObjectID="_1738346577" r:id="rId508"/>
        </w:object>
      </w:r>
      <w:r w:rsidR="00CD66A6">
        <w:rPr>
          <w:rFonts w:hint="eastAsia"/>
          <w:lang w:val="en-US"/>
        </w:rPr>
        <w:t>指定为</w:t>
      </w:r>
      <w:r w:rsidR="00BE4B2C">
        <w:rPr>
          <w:lang w:val="en-US"/>
        </w:rPr>
        <w:t>0</w:t>
      </w:r>
      <w:r w:rsidR="00BE4B2C">
        <w:rPr>
          <w:rFonts w:hint="eastAsia"/>
          <w:lang w:val="en-US"/>
        </w:rPr>
        <w:t>.</w:t>
      </w:r>
      <w:r w:rsidR="00BE4B2C">
        <w:rPr>
          <w:lang w:val="en-US"/>
        </w:rPr>
        <w:t>9</w:t>
      </w:r>
      <w:r w:rsidR="00CD66A6">
        <w:rPr>
          <w:rFonts w:hint="eastAsia"/>
          <w:lang w:val="en-US"/>
        </w:rPr>
        <w:t>，</w:t>
      </w:r>
      <w:r w:rsidR="00BE4B2C" w:rsidRPr="00F064DA">
        <w:rPr>
          <w:position w:val="-12"/>
          <w:lang w:val="en-US"/>
        </w:rPr>
        <w:object w:dxaOrig="286" w:dyaOrig="365" w14:anchorId="0A5D0722">
          <v:shape id="_x0000_i1292" type="#_x0000_t75" alt="P585#yIS2" style="width:15pt;height:18pt" o:ole="">
            <v:imagedata r:id="rId509" o:title=""/>
          </v:shape>
          <o:OLEObject Type="Embed" ProgID="Equation.AxMath" ShapeID="_x0000_i1292" DrawAspect="Content" ObjectID="_1738346578" r:id="rId510"/>
        </w:object>
      </w:r>
      <w:r w:rsidR="00CD66A6">
        <w:rPr>
          <w:rFonts w:hint="eastAsia"/>
          <w:lang w:val="en-US"/>
        </w:rPr>
        <w:t>指定为</w:t>
      </w:r>
      <w:r w:rsidR="00BE4B2C">
        <w:rPr>
          <w:lang w:val="en-US"/>
        </w:rPr>
        <w:t>0.999</w:t>
      </w:r>
      <w:r w:rsidR="00C81A94">
        <w:rPr>
          <w:rFonts w:hint="eastAsia"/>
          <w:lang w:val="en-US"/>
        </w:rPr>
        <w:t>。</w:t>
      </w:r>
      <w:r w:rsidR="00F95E9B">
        <w:rPr>
          <w:rFonts w:hint="eastAsia"/>
          <w:lang w:val="en-US"/>
        </w:rPr>
        <w:t>场景图像均采用</w:t>
      </w:r>
      <w:r w:rsidR="00F95E9B">
        <w:rPr>
          <w:rFonts w:hint="eastAsia"/>
          <w:lang w:val="en-US"/>
        </w:rPr>
        <w:t>RGB</w:t>
      </w:r>
      <w:r w:rsidR="00F95E9B">
        <w:rPr>
          <w:rFonts w:hint="eastAsia"/>
          <w:lang w:val="en-US"/>
        </w:rPr>
        <w:t>格式读取，</w:t>
      </w:r>
      <w:proofErr w:type="gramStart"/>
      <w:r w:rsidR="007D758E">
        <w:rPr>
          <w:rFonts w:hint="eastAsia"/>
          <w:lang w:val="en-US"/>
        </w:rPr>
        <w:t>像素值</w:t>
      </w:r>
      <w:proofErr w:type="gramEnd"/>
      <w:r w:rsidR="007D758E">
        <w:rPr>
          <w:rFonts w:hint="eastAsia"/>
          <w:lang w:val="en-US"/>
        </w:rPr>
        <w:t>标准化为</w:t>
      </w:r>
      <w:r w:rsidR="007D758E" w:rsidRPr="007D758E">
        <w:rPr>
          <w:position w:val="-12"/>
          <w:lang w:val="en-US"/>
        </w:rPr>
        <w:object w:dxaOrig="785" w:dyaOrig="376" w14:anchorId="7A50083A">
          <v:shape id="_x0000_i1293" type="#_x0000_t75" style="width:39pt;height:18.6pt" o:ole="">
            <v:imagedata r:id="rId511" o:title=""/>
          </v:shape>
          <o:OLEObject Type="Embed" ProgID="Equation.AxMath" ShapeID="_x0000_i1293" DrawAspect="Content" ObjectID="_1738346579" r:id="rId512"/>
        </w:object>
      </w:r>
      <w:r w:rsidR="00F31B2F">
        <w:rPr>
          <w:rFonts w:hint="eastAsia"/>
          <w:lang w:val="en-US"/>
        </w:rPr>
        <w:t>。图像标签采用</w:t>
      </w:r>
      <w:r w:rsidR="0080019D">
        <w:rPr>
          <w:rFonts w:hint="eastAsia"/>
          <w:lang w:val="en-US"/>
        </w:rPr>
        <w:t>灰度方式进行读取，</w:t>
      </w:r>
      <w:proofErr w:type="gramStart"/>
      <w:r w:rsidR="0080019D">
        <w:rPr>
          <w:rFonts w:hint="eastAsia"/>
          <w:lang w:val="en-US"/>
        </w:rPr>
        <w:t>像素值</w:t>
      </w:r>
      <w:proofErr w:type="gramEnd"/>
      <w:r w:rsidR="0080019D">
        <w:rPr>
          <w:rFonts w:hint="eastAsia"/>
          <w:lang w:val="en-US"/>
        </w:rPr>
        <w:t>标准化为</w:t>
      </w:r>
      <w:r w:rsidR="004F0118" w:rsidRPr="0080019D">
        <w:rPr>
          <w:position w:val="-12"/>
          <w:lang w:val="en-US"/>
        </w:rPr>
        <w:object w:dxaOrig="652" w:dyaOrig="376" w14:anchorId="719071F7">
          <v:shape id="_x0000_i1294" type="#_x0000_t75" style="width:31.8pt;height:18.6pt" o:ole="">
            <v:imagedata r:id="rId513" o:title=""/>
          </v:shape>
          <o:OLEObject Type="Embed" ProgID="Equation.AxMath" ShapeID="_x0000_i1294" DrawAspect="Content" ObjectID="_1738346580" r:id="rId514"/>
        </w:object>
      </w:r>
      <w:r w:rsidR="004F0118">
        <w:rPr>
          <w:rFonts w:hint="eastAsia"/>
          <w:lang w:val="en-US"/>
        </w:rPr>
        <w:t>。输入图像的批次大小为</w:t>
      </w:r>
      <w:r w:rsidR="004F0118">
        <w:rPr>
          <w:rFonts w:hint="eastAsia"/>
          <w:lang w:val="en-US"/>
        </w:rPr>
        <w:t>4</w:t>
      </w:r>
      <w:r w:rsidR="004F0118">
        <w:rPr>
          <w:rFonts w:hint="eastAsia"/>
          <w:lang w:val="en-US"/>
        </w:rPr>
        <w:t>，</w:t>
      </w:r>
      <w:r w:rsidR="00D57FA0">
        <w:rPr>
          <w:rFonts w:hint="eastAsia"/>
          <w:lang w:val="en-US"/>
        </w:rPr>
        <w:t>一共训练了</w:t>
      </w:r>
      <w:r w:rsidR="00D57FA0">
        <w:rPr>
          <w:rFonts w:hint="eastAsia"/>
          <w:lang w:val="en-US"/>
        </w:rPr>
        <w:t>2</w:t>
      </w:r>
      <w:r w:rsidR="00D57FA0">
        <w:rPr>
          <w:lang w:val="en-US"/>
        </w:rPr>
        <w:t>30</w:t>
      </w:r>
      <w:r w:rsidR="00D57FA0">
        <w:rPr>
          <w:rFonts w:hint="eastAsia"/>
          <w:lang w:val="en-US"/>
        </w:rPr>
        <w:t>个</w:t>
      </w:r>
      <w:r w:rsidR="00D57FA0">
        <w:rPr>
          <w:rFonts w:hint="eastAsia"/>
          <w:lang w:val="en-US"/>
        </w:rPr>
        <w:t>epoch</w:t>
      </w:r>
      <w:r w:rsidR="004F0118">
        <w:rPr>
          <w:rFonts w:hint="eastAsia"/>
          <w:lang w:val="en-US"/>
        </w:rPr>
        <w:t>。</w:t>
      </w:r>
      <w:r w:rsidR="00DA30DB">
        <w:rPr>
          <w:lang w:val="en-US"/>
        </w:rPr>
        <w:fldChar w:fldCharType="begin"/>
      </w:r>
      <w:r w:rsidR="00DA30DB">
        <w:rPr>
          <w:lang w:val="en-US"/>
        </w:rPr>
        <w:instrText xml:space="preserve"> </w:instrText>
      </w:r>
      <w:r w:rsidR="00DA30DB">
        <w:rPr>
          <w:rFonts w:hint="eastAsia"/>
          <w:lang w:val="en-US"/>
        </w:rPr>
        <w:instrText>REF _Ref123657028 \h</w:instrText>
      </w:r>
      <w:r w:rsidR="00DA30DB">
        <w:rPr>
          <w:lang w:val="en-US"/>
        </w:rPr>
        <w:instrText xml:space="preserve"> </w:instrText>
      </w:r>
      <w:r w:rsidR="00DA30DB">
        <w:rPr>
          <w:lang w:val="en-US"/>
        </w:rPr>
      </w:r>
      <w:r w:rsidR="00DA30DB">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4</w:t>
      </w:r>
      <w:r w:rsidR="00DA30DB">
        <w:rPr>
          <w:lang w:val="en-US"/>
        </w:rPr>
        <w:fldChar w:fldCharType="end"/>
      </w:r>
      <w:r w:rsidR="00DA30DB">
        <w:rPr>
          <w:rFonts w:hint="eastAsia"/>
          <w:lang w:val="en-US"/>
        </w:rPr>
        <w:t>显示了损失值在模型训练过程中的变化。</w:t>
      </w:r>
      <w:r w:rsidR="005B28BF">
        <w:rPr>
          <w:rFonts w:hint="eastAsia"/>
          <w:lang w:val="en-US"/>
        </w:rPr>
        <w:t>在</w:t>
      </w:r>
      <w:r w:rsidR="00331F04">
        <w:rPr>
          <w:rFonts w:hint="eastAsia"/>
          <w:lang w:val="en-US"/>
        </w:rPr>
        <w:t>1</w:t>
      </w:r>
      <w:r w:rsidR="00331F04">
        <w:rPr>
          <w:lang w:val="en-US"/>
        </w:rPr>
        <w:t>00</w:t>
      </w:r>
      <w:r w:rsidR="0083330A">
        <w:rPr>
          <w:rFonts w:hint="eastAsia"/>
          <w:lang w:val="en-US"/>
        </w:rPr>
        <w:t>个训练周期</w:t>
      </w:r>
      <w:r w:rsidR="00331F04">
        <w:rPr>
          <w:rFonts w:hint="eastAsia"/>
          <w:lang w:val="en-US"/>
        </w:rPr>
        <w:t>之后，模型损失值基本趋于稳定</w:t>
      </w:r>
      <w:r w:rsidR="00210E29">
        <w:rPr>
          <w:rFonts w:hint="eastAsia"/>
          <w:lang w:val="en-US"/>
        </w:rPr>
        <w:t>并</w:t>
      </w:r>
      <w:r w:rsidR="005A42C4">
        <w:rPr>
          <w:rFonts w:hint="eastAsia"/>
          <w:lang w:val="en-US"/>
        </w:rPr>
        <w:t>同时在小幅度</w:t>
      </w:r>
      <w:r w:rsidR="00210E29">
        <w:rPr>
          <w:rFonts w:hint="eastAsia"/>
          <w:lang w:val="en-US"/>
        </w:rPr>
        <w:t>的下降</w:t>
      </w:r>
      <w:r w:rsidR="000C4C17">
        <w:rPr>
          <w:rFonts w:hint="eastAsia"/>
          <w:lang w:val="en-US"/>
        </w:rPr>
        <w:t>，模型成功收敛</w:t>
      </w:r>
      <w:r w:rsidR="00667CE5">
        <w:rPr>
          <w:rFonts w:hint="eastAsia"/>
          <w:lang w:val="en-US"/>
        </w:rPr>
        <w:t>。</w:t>
      </w:r>
    </w:p>
    <w:p w14:paraId="70F8DF12" w14:textId="739EEE33" w:rsidR="00E91423" w:rsidRDefault="005A6DC7" w:rsidP="00416857">
      <w:pPr>
        <w:pStyle w:val="31"/>
        <w:numPr>
          <w:ilvl w:val="2"/>
          <w:numId w:val="1"/>
        </w:numPr>
        <w:spacing w:before="240" w:after="120" w:line="400" w:lineRule="exact"/>
        <w:rPr>
          <w:lang w:val="en-US"/>
        </w:rPr>
      </w:pPr>
      <w:bookmarkStart w:id="163" w:name="_Toc127348243"/>
      <w:r>
        <w:rPr>
          <w:rFonts w:hint="eastAsia"/>
        </w:rPr>
        <w:t>结果</w:t>
      </w:r>
      <w:bookmarkEnd w:id="163"/>
    </w:p>
    <w:p w14:paraId="0A726EFE" w14:textId="77777777" w:rsidR="00D775FE" w:rsidRDefault="00E204C9" w:rsidP="00432874">
      <w:pPr>
        <w:spacing w:line="400" w:lineRule="exact"/>
        <w:ind w:firstLineChars="200" w:firstLine="480"/>
        <w:rPr>
          <w:lang w:val="en-US"/>
        </w:rPr>
      </w:pPr>
      <w:r>
        <w:rPr>
          <w:rFonts w:hint="eastAsia"/>
          <w:lang w:val="en-US"/>
        </w:rPr>
        <w:t>在该部分，</w:t>
      </w:r>
      <w:r w:rsidR="00484AC5">
        <w:rPr>
          <w:rFonts w:hint="eastAsia"/>
          <w:lang w:val="en-US"/>
        </w:rPr>
        <w:t>本文将与</w:t>
      </w:r>
      <w:r w:rsidR="001E00D9">
        <w:rPr>
          <w:lang w:val="en-US"/>
        </w:rPr>
        <w:t>9</w:t>
      </w:r>
      <w:r>
        <w:rPr>
          <w:rFonts w:hint="eastAsia"/>
          <w:lang w:val="en-US"/>
        </w:rPr>
        <w:t>种</w:t>
      </w:r>
      <w:r w:rsidR="001E00D9">
        <w:rPr>
          <w:rFonts w:hint="eastAsia"/>
          <w:lang w:val="en-US"/>
        </w:rPr>
        <w:t>先进的</w:t>
      </w:r>
      <w:r w:rsidR="001E00D9">
        <w:rPr>
          <w:rFonts w:hint="eastAsia"/>
          <w:lang w:val="en-US"/>
        </w:rPr>
        <w:t>DBD</w:t>
      </w:r>
      <w:r w:rsidR="001E00D9">
        <w:rPr>
          <w:rFonts w:hint="eastAsia"/>
          <w:lang w:val="en-US"/>
        </w:rPr>
        <w:t>方法进行对比</w:t>
      </w:r>
      <w:r w:rsidR="00484D4A">
        <w:rPr>
          <w:rFonts w:hint="eastAsia"/>
          <w:lang w:val="en-US"/>
        </w:rPr>
        <w:t>。</w:t>
      </w:r>
      <w:r w:rsidR="006672F4">
        <w:rPr>
          <w:rFonts w:hint="eastAsia"/>
          <w:lang w:val="en-US"/>
        </w:rPr>
        <w:t>其中</w:t>
      </w:r>
      <w:r w:rsidR="00172C32">
        <w:rPr>
          <w:rFonts w:hint="eastAsia"/>
          <w:lang w:val="en-US"/>
        </w:rPr>
        <w:t>基于</w:t>
      </w:r>
      <w:r w:rsidR="003E27B9">
        <w:rPr>
          <w:rFonts w:hint="eastAsia"/>
          <w:lang w:val="en-US"/>
        </w:rPr>
        <w:t>人工先验的</w:t>
      </w:r>
      <w:r w:rsidR="006D0FCB">
        <w:rPr>
          <w:rFonts w:hint="eastAsia"/>
          <w:lang w:val="en-US"/>
        </w:rPr>
        <w:t>预测</w:t>
      </w:r>
      <w:r w:rsidR="003E27B9">
        <w:rPr>
          <w:rFonts w:hint="eastAsia"/>
          <w:lang w:val="en-US"/>
        </w:rPr>
        <w:t>方法</w:t>
      </w:r>
      <w:r w:rsidR="006672F4">
        <w:rPr>
          <w:rFonts w:hint="eastAsia"/>
          <w:lang w:val="en-US"/>
        </w:rPr>
        <w:t>包含</w:t>
      </w:r>
      <w:r w:rsidR="003E27B9">
        <w:rPr>
          <w:rFonts w:hint="eastAsia"/>
          <w:lang w:val="en-US"/>
        </w:rPr>
        <w:t>：</w:t>
      </w:r>
      <w:r w:rsidR="003E27B9" w:rsidRPr="00D775FE">
        <w:rPr>
          <w:lang w:val="en-US"/>
        </w:rPr>
        <w:t>High-frequency multiscale Fusion and Sort Transform (</w:t>
      </w:r>
      <w:proofErr w:type="spellStart"/>
      <w:r w:rsidR="003E27B9" w:rsidRPr="00D775FE">
        <w:rPr>
          <w:lang w:val="en-US"/>
        </w:rPr>
        <w:t>HiFST</w:t>
      </w:r>
      <w:proofErr w:type="spellEnd"/>
      <w:r w:rsidR="003E27B9" w:rsidRPr="00D775FE">
        <w:rPr>
          <w:lang w:val="en-US"/>
        </w:rPr>
        <w:t>)</w:t>
      </w:r>
      <w:r w:rsidR="003E27B9" w:rsidRPr="0021006B">
        <w:rPr>
          <w:vertAlign w:val="superscript"/>
          <w:lang w:val="en-US"/>
        </w:rPr>
        <w:fldChar w:fldCharType="begin" w:fldLock="1"/>
      </w:r>
      <w:r w:rsidR="003E27B9" w:rsidRPr="0021006B">
        <w:rPr>
          <w:vertAlign w:val="superscript"/>
          <w:lang w:val="en-US"/>
        </w:rPr>
        <w:instrText xml:space="preserve"> REF _Ref8924198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2]</w:t>
      </w:r>
      <w:r w:rsidR="003E27B9" w:rsidRPr="0021006B">
        <w:rPr>
          <w:vertAlign w:val="superscript"/>
          <w:lang w:val="en-US"/>
        </w:rPr>
        <w:fldChar w:fldCharType="end"/>
      </w:r>
      <w:r w:rsidR="003E27B9">
        <w:rPr>
          <w:rFonts w:hint="eastAsia"/>
          <w:lang w:val="en-US"/>
        </w:rPr>
        <w:t>，</w:t>
      </w:r>
      <w:r w:rsidR="003E27B9" w:rsidRPr="00D775FE">
        <w:rPr>
          <w:lang w:val="en-US"/>
        </w:rPr>
        <w:t>Spectral and Spatial approach (SS)</w:t>
      </w:r>
      <w:r w:rsidR="003E27B9" w:rsidRPr="0021006B">
        <w:rPr>
          <w:vertAlign w:val="superscript"/>
          <w:lang w:val="en-US"/>
        </w:rPr>
        <w:fldChar w:fldCharType="begin" w:fldLock="1"/>
      </w:r>
      <w:r w:rsidR="003E27B9" w:rsidRPr="0021006B">
        <w:rPr>
          <w:vertAlign w:val="superscript"/>
          <w:lang w:val="en-US"/>
        </w:rPr>
        <w:instrText xml:space="preserve"> REF _Ref8924210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5]</w:t>
      </w:r>
      <w:r w:rsidR="003E27B9" w:rsidRPr="0021006B">
        <w:rPr>
          <w:vertAlign w:val="superscript"/>
          <w:lang w:val="en-US"/>
        </w:rPr>
        <w:fldChar w:fldCharType="end"/>
      </w:r>
      <w:r w:rsidR="006D0FCB">
        <w:rPr>
          <w:rFonts w:hint="eastAsia"/>
          <w:lang w:val="en-US"/>
        </w:rPr>
        <w:t>；基于学习的预测方法</w:t>
      </w:r>
      <w:r w:rsidR="006672F4">
        <w:rPr>
          <w:rFonts w:hint="eastAsia"/>
          <w:lang w:val="en-US"/>
        </w:rPr>
        <w:t>包含</w:t>
      </w:r>
      <w:r w:rsidR="006D0FCB">
        <w:rPr>
          <w:rFonts w:hint="eastAsia"/>
          <w:lang w:val="en-US"/>
        </w:rPr>
        <w:t>：</w:t>
      </w:r>
      <w:proofErr w:type="spellStart"/>
      <w:r w:rsidR="00654C44" w:rsidRPr="00D775FE">
        <w:rPr>
          <w:lang w:val="en-US"/>
        </w:rPr>
        <w:t>DeFusionNet</w:t>
      </w:r>
      <w:proofErr w:type="spellEnd"/>
      <w:r w:rsidR="00654C44" w:rsidRPr="00A96AF5">
        <w:rPr>
          <w:vertAlign w:val="superscript"/>
          <w:lang w:val="en-US"/>
        </w:rPr>
        <w:fldChar w:fldCharType="begin" w:fldLock="1"/>
      </w:r>
      <w:r w:rsidR="00654C44" w:rsidRPr="00A96AF5">
        <w:rPr>
          <w:vertAlign w:val="superscript"/>
          <w:lang w:val="en-US"/>
        </w:rPr>
        <w:instrText xml:space="preserve"> REF _Ref89242870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w:t>
      </w:r>
      <w:r w:rsidR="00654C44" w:rsidRPr="00A96AF5">
        <w:rPr>
          <w:vertAlign w:val="superscript"/>
          <w:lang w:val="en-US"/>
        </w:rPr>
        <w:fldChar w:fldCharType="end"/>
      </w:r>
      <w:r w:rsidR="00654C44">
        <w:rPr>
          <w:rFonts w:hint="eastAsia"/>
          <w:lang w:val="en-US"/>
        </w:rPr>
        <w:t>，</w:t>
      </w:r>
      <w:r w:rsidR="00654C44" w:rsidRPr="00D775FE">
        <w:rPr>
          <w:lang w:val="en-US"/>
        </w:rPr>
        <w:t>Bottom-Top-Bottom Fusion and Recurrent Reconstruction network (BTBFRR)</w:t>
      </w:r>
      <w:r w:rsidR="00654C44" w:rsidRPr="00A96AF5">
        <w:rPr>
          <w:vertAlign w:val="superscript"/>
          <w:lang w:val="en-US"/>
        </w:rPr>
        <w:fldChar w:fldCharType="begin" w:fldLock="1"/>
      </w:r>
      <w:r w:rsidR="00654C44" w:rsidRPr="00A96AF5">
        <w:rPr>
          <w:vertAlign w:val="superscript"/>
          <w:lang w:val="en-US"/>
        </w:rPr>
        <w:instrText xml:space="preserve"> REF _Ref89242709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2]</w:t>
      </w:r>
      <w:r w:rsidR="00654C44" w:rsidRPr="00A96AF5">
        <w:rPr>
          <w:vertAlign w:val="superscript"/>
          <w:lang w:val="en-US"/>
        </w:rPr>
        <w:fldChar w:fldCharType="end"/>
      </w:r>
      <w:r w:rsidR="00654C44">
        <w:rPr>
          <w:rFonts w:hint="eastAsia"/>
          <w:lang w:val="en-US"/>
        </w:rPr>
        <w:t>，</w:t>
      </w:r>
      <w:r w:rsidR="00654C44" w:rsidRPr="00D775FE">
        <w:rPr>
          <w:lang w:val="en-US"/>
        </w:rPr>
        <w:lastRenderedPageBreak/>
        <w:t>BTBCRL</w:t>
      </w:r>
      <w:r w:rsidR="00654C44" w:rsidRPr="00A96AF5">
        <w:rPr>
          <w:vertAlign w:val="superscript"/>
          <w:lang w:val="en-US"/>
        </w:rPr>
        <w:fldChar w:fldCharType="begin" w:fldLock="1"/>
      </w:r>
      <w:r w:rsidR="00654C44" w:rsidRPr="00A96AF5">
        <w:rPr>
          <w:vertAlign w:val="superscript"/>
          <w:lang w:val="en-US"/>
        </w:rPr>
        <w:instrText xml:space="preserve"> REF _Ref89242788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1]</w:t>
      </w:r>
      <w:r w:rsidR="00654C44" w:rsidRPr="00A96AF5">
        <w:rPr>
          <w:vertAlign w:val="superscript"/>
          <w:lang w:val="en-US"/>
        </w:rPr>
        <w:fldChar w:fldCharType="end"/>
      </w:r>
      <w:r w:rsidR="00654C44">
        <w:rPr>
          <w:rFonts w:hint="eastAsia"/>
          <w:lang w:val="en-US"/>
        </w:rPr>
        <w:t>，</w:t>
      </w:r>
      <w:r w:rsidR="00323F16" w:rsidRPr="00D775FE">
        <w:rPr>
          <w:lang w:val="en-US"/>
        </w:rPr>
        <w:t>Deep and Hand-crafted Features for Defocus Estimation (DBDF)</w:t>
      </w:r>
      <w:r w:rsidR="00323F16" w:rsidRPr="00A96AF5">
        <w:rPr>
          <w:vertAlign w:val="superscript"/>
          <w:lang w:val="en-US"/>
        </w:rPr>
        <w:fldChar w:fldCharType="begin" w:fldLock="1"/>
      </w:r>
      <w:r w:rsidR="00323F16" w:rsidRPr="00A96AF5">
        <w:rPr>
          <w:vertAlign w:val="superscript"/>
          <w:lang w:val="en-US"/>
        </w:rPr>
        <w:instrText xml:space="preserve"> REF _Ref89242413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29]</w:t>
      </w:r>
      <w:r w:rsidR="00323F16" w:rsidRPr="00A96AF5">
        <w:rPr>
          <w:vertAlign w:val="superscript"/>
          <w:lang w:val="en-US"/>
        </w:rPr>
        <w:fldChar w:fldCharType="end"/>
      </w:r>
      <w:r w:rsidR="00654C44">
        <w:rPr>
          <w:rFonts w:hint="eastAsia"/>
          <w:lang w:val="en-US"/>
        </w:rPr>
        <w:t>，</w:t>
      </w:r>
      <w:r w:rsidR="00323F16" w:rsidRPr="00D775FE">
        <w:rPr>
          <w:lang w:val="en-US"/>
        </w:rPr>
        <w:t>encoder-feature ensemble network (</w:t>
      </w:r>
      <w:proofErr w:type="spellStart"/>
      <w:r w:rsidR="00323F16" w:rsidRPr="00D775FE">
        <w:rPr>
          <w:lang w:val="en-US"/>
        </w:rPr>
        <w:t>EFENet</w:t>
      </w:r>
      <w:proofErr w:type="spellEnd"/>
      <w:r w:rsidR="00323F16" w:rsidRPr="00D775FE">
        <w:rPr>
          <w:lang w:val="en-US"/>
        </w:rPr>
        <w:t>)</w:t>
      </w:r>
      <w:r w:rsidR="00323F16" w:rsidRPr="00A96AF5">
        <w:rPr>
          <w:vertAlign w:val="superscript"/>
          <w:lang w:val="en-US"/>
        </w:rPr>
        <w:fldChar w:fldCharType="begin" w:fldLock="1"/>
      </w:r>
      <w:r w:rsidR="00323F16" w:rsidRPr="00A96AF5">
        <w:rPr>
          <w:vertAlign w:val="superscript"/>
          <w:lang w:val="en-US"/>
        </w:rPr>
        <w:instrText xml:space="preserve"> REF _Ref123323939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46]</w:t>
      </w:r>
      <w:r w:rsidR="00323F16" w:rsidRPr="00A96AF5">
        <w:rPr>
          <w:vertAlign w:val="superscript"/>
          <w:lang w:val="en-US"/>
        </w:rPr>
        <w:fldChar w:fldCharType="end"/>
      </w:r>
      <w:r w:rsidR="00654C44">
        <w:rPr>
          <w:rFonts w:hint="eastAsia"/>
          <w:lang w:val="en-US"/>
        </w:rPr>
        <w:t>，</w:t>
      </w:r>
      <w:r w:rsidR="00230050" w:rsidRPr="00D775FE">
        <w:rPr>
          <w:lang w:val="en-US"/>
        </w:rPr>
        <w:t>Cross-Ensemble Network (</w:t>
      </w:r>
      <w:proofErr w:type="spellStart"/>
      <w:r w:rsidR="00230050" w:rsidRPr="00D775FE">
        <w:rPr>
          <w:lang w:val="en-US"/>
        </w:rPr>
        <w:t>CENet</w:t>
      </w:r>
      <w:proofErr w:type="spellEnd"/>
      <w:r w:rsidR="00230050" w:rsidRPr="00D775FE">
        <w:rPr>
          <w:lang w:val="en-US"/>
        </w:rPr>
        <w:t>)</w:t>
      </w:r>
      <w:r w:rsidR="00230050" w:rsidRPr="00A96AF5">
        <w:rPr>
          <w:vertAlign w:val="superscript"/>
          <w:lang w:val="en-US"/>
        </w:rPr>
        <w:fldChar w:fldCharType="begin" w:fldLock="1"/>
      </w:r>
      <w:r w:rsidR="00230050" w:rsidRPr="00A96AF5">
        <w:rPr>
          <w:vertAlign w:val="superscript"/>
          <w:lang w:val="en-US"/>
        </w:rPr>
        <w:instrText xml:space="preserve"> REF _Ref89242815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32]</w:t>
      </w:r>
      <w:r w:rsidR="00230050" w:rsidRPr="00A96AF5">
        <w:rPr>
          <w:vertAlign w:val="superscript"/>
          <w:lang w:val="en-US"/>
        </w:rPr>
        <w:fldChar w:fldCharType="end"/>
      </w:r>
      <w:r w:rsidR="00654C44">
        <w:rPr>
          <w:rFonts w:hint="eastAsia"/>
          <w:lang w:val="en-US"/>
        </w:rPr>
        <w:t>，</w:t>
      </w:r>
      <w:r w:rsidR="00230050" w:rsidRPr="00D775FE">
        <w:rPr>
          <w:lang w:val="en-US"/>
        </w:rPr>
        <w:t xml:space="preserve">Self-generated Defocus Blur Detection </w:t>
      </w:r>
      <w:r w:rsidR="00230050" w:rsidRPr="00D775FE">
        <w:rPr>
          <w:rFonts w:hint="eastAsia"/>
          <w:lang w:val="en-US"/>
        </w:rPr>
        <w:t>(</w:t>
      </w:r>
      <w:r w:rsidR="00230050" w:rsidRPr="00D775FE">
        <w:rPr>
          <w:lang w:val="en-US"/>
        </w:rPr>
        <w:t>SG)</w:t>
      </w:r>
      <w:r w:rsidR="00230050" w:rsidRPr="00A96AF5">
        <w:rPr>
          <w:vertAlign w:val="superscript"/>
          <w:lang w:val="en-US"/>
        </w:rPr>
        <w:fldChar w:fldCharType="begin" w:fldLock="1"/>
      </w:r>
      <w:r w:rsidR="00230050" w:rsidRPr="00A96AF5">
        <w:rPr>
          <w:vertAlign w:val="superscript"/>
          <w:lang w:val="en-US"/>
        </w:rPr>
        <w:instrText xml:space="preserve"> REF _Ref123323198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44]</w:t>
      </w:r>
      <w:r w:rsidR="00230050" w:rsidRPr="00A96AF5">
        <w:rPr>
          <w:vertAlign w:val="superscript"/>
          <w:lang w:val="en-US"/>
        </w:rPr>
        <w:fldChar w:fldCharType="end"/>
      </w:r>
      <w:r w:rsidR="00BA6973">
        <w:rPr>
          <w:rFonts w:hint="eastAsia"/>
          <w:lang w:val="en-US"/>
        </w:rPr>
        <w:t>。</w:t>
      </w:r>
      <w:r w:rsidR="007424AD">
        <w:rPr>
          <w:rFonts w:hint="eastAsia"/>
          <w:lang w:val="en-US"/>
        </w:rPr>
        <w:t>本文使用</w:t>
      </w:r>
      <w:r w:rsidR="007424AD">
        <w:rPr>
          <w:lang w:val="en-US"/>
        </w:rPr>
        <w:fldChar w:fldCharType="begin" w:fldLock="1"/>
      </w:r>
      <w:r w:rsidR="007424AD">
        <w:rPr>
          <w:lang w:val="en-US"/>
        </w:rPr>
        <w:instrText xml:space="preserve"> </w:instrText>
      </w:r>
      <w:r w:rsidR="007424AD">
        <w:rPr>
          <w:rFonts w:hint="eastAsia"/>
          <w:lang w:val="en-US"/>
        </w:rPr>
        <w:instrText>REF _Ref120995296 \r \h</w:instrText>
      </w:r>
      <w:r w:rsidR="007424AD">
        <w:rPr>
          <w:lang w:val="en-US"/>
        </w:rPr>
        <w:instrText xml:space="preserve"> </w:instrText>
      </w:r>
      <w:r w:rsidR="007424AD">
        <w:rPr>
          <w:lang w:val="en-US"/>
        </w:rPr>
      </w:r>
      <w:r w:rsidR="007424AD">
        <w:rPr>
          <w:lang w:val="en-US"/>
        </w:rPr>
        <w:fldChar w:fldCharType="separate"/>
      </w:r>
      <w:r w:rsidR="007424AD">
        <w:rPr>
          <w:lang w:val="en-US"/>
        </w:rPr>
        <w:t>[50]</w:t>
      </w:r>
      <w:r w:rsidR="007424AD">
        <w:rPr>
          <w:lang w:val="en-US"/>
        </w:rPr>
        <w:fldChar w:fldCharType="end"/>
      </w:r>
      <w:r w:rsidR="007424AD">
        <w:rPr>
          <w:rFonts w:hint="eastAsia"/>
          <w:lang w:val="en-US"/>
        </w:rPr>
        <w:t>提供的</w:t>
      </w:r>
      <w:r w:rsidR="00E4346E">
        <w:rPr>
          <w:rFonts w:hint="eastAsia"/>
          <w:lang w:val="en-US"/>
        </w:rPr>
        <w:t>源码计算</w:t>
      </w:r>
      <w:r w:rsidR="00123BFD">
        <w:rPr>
          <w:rFonts w:hint="eastAsia"/>
          <w:lang w:val="en-US"/>
        </w:rPr>
        <w:t>预测结果的</w:t>
      </w:r>
      <w:r w:rsidR="00AD11F3">
        <w:rPr>
          <w:rFonts w:hint="eastAsia"/>
          <w:lang w:val="en-US"/>
        </w:rPr>
        <w:t>7</w:t>
      </w:r>
      <w:r w:rsidR="00AD11F3">
        <w:rPr>
          <w:rFonts w:hint="eastAsia"/>
          <w:lang w:val="en-US"/>
        </w:rPr>
        <w:t>种客观评价指标：</w:t>
      </w:r>
      <w:r w:rsidR="00E4346E" w:rsidRPr="00D775FE">
        <w:rPr>
          <w:rFonts w:hint="eastAsia"/>
          <w:lang w:val="en-US"/>
        </w:rPr>
        <w:t>准确率、召回率</w:t>
      </w:r>
      <w:r w:rsidR="00E4346E">
        <w:rPr>
          <w:rFonts w:hint="eastAsia"/>
          <w:lang w:val="en-US"/>
        </w:rPr>
        <w:t>、</w:t>
      </w:r>
      <w:r w:rsidR="00E4346E" w:rsidRPr="00D775FE">
        <w:rPr>
          <w:rFonts w:hint="eastAsia"/>
          <w:lang w:val="en-US"/>
        </w:rPr>
        <w:t>F</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111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8]</w:t>
      </w:r>
      <w:r w:rsidR="00E4346E" w:rsidRPr="00A96AF5">
        <w:rPr>
          <w:vertAlign w:val="superscript"/>
          <w:lang w:val="en-US"/>
        </w:rPr>
        <w:fldChar w:fldCharType="end"/>
      </w:r>
      <w:r w:rsidR="00E4346E">
        <w:rPr>
          <w:rFonts w:hint="eastAsia"/>
          <w:lang w:val="en-US"/>
        </w:rPr>
        <w:t>、</w:t>
      </w:r>
      <w:r w:rsidR="00E4346E" w:rsidRPr="00D775FE">
        <w:rPr>
          <w:rFonts w:hint="eastAsia"/>
          <w:lang w:val="en-US"/>
        </w:rPr>
        <w:t>S</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039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7]</w:t>
      </w:r>
      <w:r w:rsidR="00E4346E" w:rsidRPr="00A96AF5">
        <w:rPr>
          <w:vertAlign w:val="superscript"/>
          <w:lang w:val="en-US"/>
        </w:rPr>
        <w:fldChar w:fldCharType="end"/>
      </w:r>
      <w:r w:rsidR="00E4346E">
        <w:rPr>
          <w:rFonts w:hint="eastAsia"/>
          <w:lang w:val="en-US"/>
        </w:rPr>
        <w:t>、</w:t>
      </w:r>
      <w:r w:rsidR="00E4346E">
        <w:rPr>
          <w:rFonts w:hint="eastAsia"/>
          <w:lang w:val="en-US"/>
        </w:rPr>
        <w:t>MAE</w:t>
      </w:r>
      <w:r w:rsidR="00E4346E" w:rsidRPr="00A96AF5">
        <w:rPr>
          <w:vertAlign w:val="superscript"/>
          <w:lang w:val="en-US"/>
        </w:rPr>
        <w:fldChar w:fldCharType="begin" w:fldLock="1"/>
      </w:r>
      <w:r w:rsidR="00E4346E" w:rsidRPr="00A96AF5">
        <w:rPr>
          <w:vertAlign w:val="superscript"/>
          <w:lang w:val="en-US"/>
        </w:rPr>
        <w:instrText xml:space="preserve"> REF _Ref123324157 \r \h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9]</w:t>
      </w:r>
      <w:r w:rsidR="00E4346E" w:rsidRPr="00A96AF5">
        <w:rPr>
          <w:vertAlign w:val="superscript"/>
          <w:lang w:val="en-US"/>
        </w:rPr>
        <w:fldChar w:fldCharType="end"/>
      </w:r>
      <w:r w:rsidR="00E4346E">
        <w:rPr>
          <w:rFonts w:hint="eastAsia"/>
          <w:lang w:val="en-US"/>
        </w:rPr>
        <w:t>、</w:t>
      </w:r>
      <w:r w:rsidR="00E4346E" w:rsidRPr="00D775FE">
        <w:rPr>
          <w:rFonts w:hint="eastAsia"/>
          <w:lang w:val="en-US"/>
        </w:rPr>
        <w:t>AUC</w:t>
      </w:r>
      <w:r w:rsidR="00E4346E" w:rsidRPr="00D775FE">
        <w:rPr>
          <w:rFonts w:hint="eastAsia"/>
          <w:lang w:val="en-US"/>
        </w:rPr>
        <w:t>值</w:t>
      </w:r>
      <w:r w:rsidR="00123BFD">
        <w:rPr>
          <w:rFonts w:hint="eastAsia"/>
          <w:lang w:val="en-US"/>
        </w:rPr>
        <w:t>和</w:t>
      </w:r>
      <w:r w:rsidR="00E4346E" w:rsidRPr="00D775FE">
        <w:rPr>
          <w:rFonts w:hint="eastAsia"/>
          <w:lang w:val="en-US"/>
        </w:rPr>
        <w:t>PR</w:t>
      </w:r>
      <w:r w:rsidR="00E4346E" w:rsidRPr="00D775FE">
        <w:rPr>
          <w:rFonts w:hint="eastAsia"/>
          <w:lang w:val="en-US"/>
        </w:rPr>
        <w:t>曲线</w:t>
      </w:r>
      <w:r w:rsidR="00123BFD">
        <w:rPr>
          <w:rFonts w:hint="eastAsia"/>
          <w:lang w:val="en-US"/>
        </w:rPr>
        <w:t>。</w:t>
      </w:r>
      <w:r w:rsidR="00FD4299">
        <w:rPr>
          <w:rFonts w:hint="eastAsia"/>
          <w:lang w:val="en-US"/>
        </w:rPr>
        <w:t>由于</w:t>
      </w:r>
      <w:r w:rsidR="00FD4299">
        <w:rPr>
          <w:rFonts w:hint="eastAsia"/>
          <w:lang w:val="en-US"/>
        </w:rPr>
        <w:t>DHDE</w:t>
      </w:r>
      <w:r w:rsidR="00C87864">
        <w:rPr>
          <w:rFonts w:hint="eastAsia"/>
          <w:lang w:val="en-US"/>
        </w:rPr>
        <w:t>未开源</w:t>
      </w:r>
      <w:r w:rsidR="00650509">
        <w:rPr>
          <w:rFonts w:hint="eastAsia"/>
          <w:lang w:val="en-US"/>
        </w:rPr>
        <w:t>且未提供</w:t>
      </w:r>
      <w:r w:rsidR="00650509">
        <w:rPr>
          <w:rFonts w:hint="eastAsia"/>
          <w:lang w:val="en-US"/>
        </w:rPr>
        <w:t>CUHK</w:t>
      </w:r>
      <w:r w:rsidR="00650509">
        <w:rPr>
          <w:rFonts w:hint="eastAsia"/>
          <w:lang w:val="en-US"/>
        </w:rPr>
        <w:t>数据集上的</w:t>
      </w:r>
      <w:r w:rsidR="005044F7">
        <w:rPr>
          <w:rFonts w:hint="eastAsia"/>
          <w:lang w:val="en-US"/>
        </w:rPr>
        <w:t>全部</w:t>
      </w:r>
      <w:r w:rsidR="00650509">
        <w:rPr>
          <w:rFonts w:hint="eastAsia"/>
          <w:lang w:val="en-US"/>
        </w:rPr>
        <w:t>测试结果，</w:t>
      </w:r>
      <w:r w:rsidR="00E44A6C">
        <w:rPr>
          <w:rFonts w:hint="eastAsia"/>
          <w:lang w:val="en-US"/>
        </w:rPr>
        <w:t>因此无法</w:t>
      </w:r>
      <w:r w:rsidR="0069495C">
        <w:rPr>
          <w:rFonts w:hint="eastAsia"/>
          <w:lang w:val="en-US"/>
        </w:rPr>
        <w:t>呈现与该方法的</w:t>
      </w:r>
      <w:r w:rsidR="009D2F1F">
        <w:rPr>
          <w:rFonts w:hint="eastAsia"/>
          <w:lang w:val="en-US"/>
        </w:rPr>
        <w:t>图像视觉效果的对比</w:t>
      </w:r>
      <w:r w:rsidR="005D3472">
        <w:rPr>
          <w:rFonts w:hint="eastAsia"/>
          <w:lang w:val="en-US"/>
        </w:rPr>
        <w:t>。</w:t>
      </w:r>
      <w:proofErr w:type="spellStart"/>
      <w:r w:rsidR="005D3472" w:rsidRPr="00D775FE">
        <w:rPr>
          <w:lang w:val="en-US"/>
        </w:rPr>
        <w:t>DeFusionNet</w:t>
      </w:r>
      <w:proofErr w:type="spellEnd"/>
      <w:r w:rsidR="005D3472">
        <w:rPr>
          <w:rFonts w:hint="eastAsia"/>
          <w:lang w:val="en-US"/>
        </w:rPr>
        <w:t>未开源且未提供在</w:t>
      </w:r>
      <w:r w:rsidR="005D3472">
        <w:rPr>
          <w:rFonts w:hint="eastAsia"/>
          <w:lang w:val="en-US"/>
        </w:rPr>
        <w:t>CUHK</w:t>
      </w:r>
      <w:r w:rsidR="005D3472">
        <w:rPr>
          <w:rFonts w:hint="eastAsia"/>
          <w:lang w:val="en-US"/>
        </w:rPr>
        <w:t>上的测试结果，因此无法与该方法在</w:t>
      </w:r>
      <w:r w:rsidR="009D22E2">
        <w:rPr>
          <w:rFonts w:hint="eastAsia"/>
          <w:lang w:val="en-US"/>
        </w:rPr>
        <w:t>CUHK</w:t>
      </w:r>
      <w:r w:rsidR="009D22E2">
        <w:rPr>
          <w:rFonts w:hint="eastAsia"/>
          <w:lang w:val="en-US"/>
        </w:rPr>
        <w:t>上进行对比。</w:t>
      </w:r>
      <w:proofErr w:type="spellStart"/>
      <w:r w:rsidR="00656DCB">
        <w:rPr>
          <w:rFonts w:hint="eastAsia"/>
          <w:lang w:val="en-US"/>
        </w:rPr>
        <w:t>CENet</w:t>
      </w:r>
      <w:proofErr w:type="spellEnd"/>
      <w:r w:rsidR="00656DCB">
        <w:rPr>
          <w:rFonts w:hint="eastAsia"/>
          <w:lang w:val="en-US"/>
        </w:rPr>
        <w:t>和</w:t>
      </w:r>
      <w:r w:rsidR="00656DCB" w:rsidRPr="00D775FE">
        <w:rPr>
          <w:rFonts w:hint="eastAsia"/>
          <w:lang w:val="en-US"/>
        </w:rPr>
        <w:t>BTBCRL</w:t>
      </w:r>
      <w:r w:rsidR="00656DCB">
        <w:rPr>
          <w:rFonts w:hint="eastAsia"/>
          <w:lang w:val="en-US"/>
        </w:rPr>
        <w:t>未开源且未提供在</w:t>
      </w:r>
      <w:r w:rsidR="00656DCB">
        <w:rPr>
          <w:rFonts w:hint="eastAsia"/>
          <w:lang w:val="en-US"/>
        </w:rPr>
        <w:t>CTCUG</w:t>
      </w:r>
      <w:r w:rsidR="00656DCB">
        <w:rPr>
          <w:rFonts w:hint="eastAsia"/>
          <w:lang w:val="en-US"/>
        </w:rPr>
        <w:t>上</w:t>
      </w:r>
      <w:r w:rsidR="007C4957">
        <w:rPr>
          <w:rFonts w:hint="eastAsia"/>
          <w:lang w:val="en-US"/>
        </w:rPr>
        <w:t>结果</w:t>
      </w:r>
      <w:r w:rsidR="00656DCB">
        <w:rPr>
          <w:rFonts w:hint="eastAsia"/>
          <w:lang w:val="en-US"/>
        </w:rPr>
        <w:t>图像</w:t>
      </w:r>
      <w:r w:rsidR="007C4957">
        <w:rPr>
          <w:rFonts w:hint="eastAsia"/>
          <w:lang w:val="en-US"/>
        </w:rPr>
        <w:t>，因此无法与这两个方法在</w:t>
      </w:r>
      <w:r w:rsidR="007C4957">
        <w:rPr>
          <w:rFonts w:hint="eastAsia"/>
          <w:lang w:val="en-US"/>
        </w:rPr>
        <w:t>CTCUG</w:t>
      </w:r>
      <w:r w:rsidR="007C4957">
        <w:rPr>
          <w:rFonts w:hint="eastAsia"/>
          <w:lang w:val="en-US"/>
        </w:rPr>
        <w:t>上进行对比。</w:t>
      </w:r>
    </w:p>
    <w:p w14:paraId="641A8A58" w14:textId="2A8071DF" w:rsidR="00191F1C" w:rsidRPr="00DD0CC8" w:rsidRDefault="00B31A65" w:rsidP="00D442F5">
      <w:pPr>
        <w:pStyle w:val="afffe"/>
        <w:spacing w:before="120" w:afterLines="0" w:after="0" w:line="400" w:lineRule="exact"/>
      </w:pPr>
      <w:bookmarkStart w:id="164" w:name="_Ref123657091"/>
      <w:bookmarkStart w:id="165" w:name="_Toc127207188"/>
      <w:r w:rsidRPr="00DD0CC8">
        <w:rPr>
          <w:rFonts w:hint="eastAsia"/>
        </w:rPr>
        <w:t>表</w:t>
      </w:r>
      <w:r w:rsidR="00B45059" w:rsidRPr="00DD0CC8">
        <w:fldChar w:fldCharType="begin"/>
      </w:r>
      <w:r w:rsidR="00B45059" w:rsidRPr="00DD0CC8">
        <w:instrText xml:space="preserve"> </w:instrText>
      </w:r>
      <w:r w:rsidR="00B45059" w:rsidRPr="00DD0CC8">
        <w:rPr>
          <w:rFonts w:hint="eastAsia"/>
        </w:rPr>
        <w:instrText>STYLEREF 1 \s</w:instrText>
      </w:r>
      <w:r w:rsidR="00B45059" w:rsidRPr="00DD0CC8">
        <w:instrText xml:space="preserve"> </w:instrText>
      </w:r>
      <w:r w:rsidR="00B45059" w:rsidRPr="00DD0CC8">
        <w:fldChar w:fldCharType="separate"/>
      </w:r>
      <w:r w:rsidR="0040524D">
        <w:rPr>
          <w:noProof/>
        </w:rPr>
        <w:t>3</w:t>
      </w:r>
      <w:r w:rsidR="00B45059" w:rsidRPr="00DD0CC8">
        <w:fldChar w:fldCharType="end"/>
      </w:r>
      <w:r w:rsidR="00B45059" w:rsidRPr="00DD0CC8">
        <w:noBreakHyphen/>
      </w:r>
      <w:r w:rsidR="00B45059" w:rsidRPr="00DD0CC8">
        <w:fldChar w:fldCharType="begin"/>
      </w:r>
      <w:r w:rsidR="00B45059" w:rsidRPr="00DD0CC8">
        <w:instrText xml:space="preserve"> </w:instrText>
      </w:r>
      <w:r w:rsidR="00B45059" w:rsidRPr="00DD0CC8">
        <w:rPr>
          <w:rFonts w:hint="eastAsia"/>
        </w:rPr>
        <w:instrText xml:space="preserve">SEQ </w:instrText>
      </w:r>
      <w:r w:rsidR="00B45059" w:rsidRPr="00DD0CC8">
        <w:rPr>
          <w:rFonts w:hint="eastAsia"/>
        </w:rPr>
        <w:instrText>表</w:instrText>
      </w:r>
      <w:r w:rsidR="00B45059" w:rsidRPr="00DD0CC8">
        <w:rPr>
          <w:rFonts w:hint="eastAsia"/>
        </w:rPr>
        <w:instrText xml:space="preserve"> \* ARABIC \s 1</w:instrText>
      </w:r>
      <w:r w:rsidR="00B45059" w:rsidRPr="00DD0CC8">
        <w:instrText xml:space="preserve"> </w:instrText>
      </w:r>
      <w:r w:rsidR="00B45059" w:rsidRPr="00DD0CC8">
        <w:fldChar w:fldCharType="separate"/>
      </w:r>
      <w:r w:rsidR="0040524D">
        <w:rPr>
          <w:noProof/>
        </w:rPr>
        <w:t>1</w:t>
      </w:r>
      <w:r w:rsidR="00B45059" w:rsidRPr="00DD0CC8">
        <w:fldChar w:fldCharType="end"/>
      </w:r>
      <w:bookmarkEnd w:id="164"/>
      <w:r w:rsidRPr="00DD0CC8">
        <w:t xml:space="preserve"> </w:t>
      </w:r>
      <w:r w:rsidR="00975D5B" w:rsidRPr="00DD0CC8">
        <w:rPr>
          <w:rFonts w:hint="eastAsia"/>
        </w:rPr>
        <w:t>所有方法在三种数据集上的客观评价指标，粗体代表最优结果，下划线代表次优结果</w:t>
      </w:r>
      <w:bookmarkEnd w:id="165"/>
    </w:p>
    <w:p w14:paraId="7C9955EE" w14:textId="7C9EE7C0" w:rsidR="00873221" w:rsidRPr="00DD0CC8" w:rsidRDefault="006C5355" w:rsidP="00EA4F66">
      <w:pPr>
        <w:pStyle w:val="a5"/>
        <w:spacing w:afterLines="0" w:after="240" w:line="400" w:lineRule="exact"/>
        <w:ind w:firstLine="0"/>
        <w:rPr>
          <w:rFonts w:ascii="Times New Roman" w:eastAsia="宋体" w:hAnsi="Times New Roman"/>
          <w:lang w:val="en-US"/>
        </w:rPr>
      </w:pPr>
      <w:r w:rsidRPr="00DD0CC8">
        <w:rPr>
          <w:rFonts w:ascii="Times New Roman" w:eastAsia="宋体" w:hAnsi="Times New Roman"/>
          <w:lang w:val="en-US"/>
        </w:rPr>
        <w:t>Table</w:t>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TYLEREF 1 \s </w:instrText>
      </w:r>
      <w:r w:rsidR="000F40BE" w:rsidRPr="00DD0CC8">
        <w:rPr>
          <w:rFonts w:ascii="Times New Roman" w:eastAsia="宋体" w:hAnsi="Times New Roman"/>
          <w:lang w:val="en-US"/>
        </w:rPr>
        <w:fldChar w:fldCharType="separate"/>
      </w:r>
      <w:r w:rsidR="0040524D">
        <w:rPr>
          <w:rFonts w:ascii="Times New Roman" w:eastAsia="宋体" w:hAnsi="Times New Roman"/>
          <w:noProof/>
          <w:lang w:val="en-US"/>
        </w:rPr>
        <w:t>3</w:t>
      </w:r>
      <w:r w:rsidR="000F40BE" w:rsidRPr="00DD0CC8">
        <w:rPr>
          <w:rFonts w:ascii="Times New Roman" w:eastAsia="宋体" w:hAnsi="Times New Roman"/>
          <w:lang w:val="en-US"/>
        </w:rPr>
        <w:fldChar w:fldCharType="end"/>
      </w:r>
      <w:r w:rsidR="000F40BE" w:rsidRPr="00DD0CC8">
        <w:rPr>
          <w:rFonts w:ascii="Times New Roman" w:eastAsia="宋体" w:hAnsi="Times New Roman"/>
          <w:lang w:val="en-US"/>
        </w:rPr>
        <w:noBreakHyphen/>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EQ Table \* ARABIC \s 1 </w:instrText>
      </w:r>
      <w:r w:rsidR="000F40BE" w:rsidRPr="00DD0CC8">
        <w:rPr>
          <w:rFonts w:ascii="Times New Roman" w:eastAsia="宋体" w:hAnsi="Times New Roman"/>
          <w:lang w:val="en-US"/>
        </w:rPr>
        <w:fldChar w:fldCharType="separate"/>
      </w:r>
      <w:r w:rsidR="0040524D">
        <w:rPr>
          <w:rFonts w:ascii="Times New Roman" w:eastAsia="宋体" w:hAnsi="Times New Roman"/>
          <w:noProof/>
          <w:lang w:val="en-US"/>
        </w:rPr>
        <w:t>1</w:t>
      </w:r>
      <w:r w:rsidR="000F40BE" w:rsidRPr="00DD0CC8">
        <w:rPr>
          <w:rFonts w:ascii="Times New Roman" w:eastAsia="宋体" w:hAnsi="Times New Roman"/>
          <w:lang w:val="en-US"/>
        </w:rPr>
        <w:fldChar w:fldCharType="end"/>
      </w:r>
      <w:r w:rsidRPr="00DD0CC8">
        <w:rPr>
          <w:rFonts w:ascii="Times New Roman" w:eastAsia="宋体" w:hAnsi="Times New Roman"/>
          <w:lang w:val="en-US"/>
        </w:rPr>
        <w:t xml:space="preserve"> The objective evaluation indicators of all methods on the three data sets, the bold represents the optimal result, and the underline represents the suboptimal </w:t>
      </w:r>
      <w:proofErr w:type="gramStart"/>
      <w:r w:rsidRPr="00DD0CC8">
        <w:rPr>
          <w:rFonts w:ascii="Times New Roman" w:eastAsia="宋体" w:hAnsi="Times New Roman"/>
          <w:lang w:val="en-US"/>
        </w:rPr>
        <w:t>result</w:t>
      </w:r>
      <w:proofErr w:type="gramEnd"/>
    </w:p>
    <w:tbl>
      <w:tblPr>
        <w:tblW w:w="8204" w:type="dxa"/>
        <w:jc w:val="center"/>
        <w:tblLook w:val="04A0" w:firstRow="1" w:lastRow="0" w:firstColumn="1" w:lastColumn="0" w:noHBand="0" w:noVBand="1"/>
      </w:tblPr>
      <w:tblGrid>
        <w:gridCol w:w="1016"/>
        <w:gridCol w:w="910"/>
        <w:gridCol w:w="910"/>
        <w:gridCol w:w="576"/>
        <w:gridCol w:w="910"/>
        <w:gridCol w:w="910"/>
        <w:gridCol w:w="576"/>
        <w:gridCol w:w="910"/>
        <w:gridCol w:w="910"/>
        <w:gridCol w:w="576"/>
      </w:tblGrid>
      <w:tr w:rsidR="00B54818" w:rsidRPr="00DC6C44" w14:paraId="31FC655C" w14:textId="3D5CE2DC" w:rsidTr="00102453">
        <w:trPr>
          <w:trHeight w:val="340"/>
          <w:jc w:val="center"/>
        </w:trPr>
        <w:tc>
          <w:tcPr>
            <w:tcW w:w="619" w:type="pct"/>
            <w:tcBorders>
              <w:top w:val="single" w:sz="8" w:space="0" w:color="auto"/>
              <w:left w:val="nil"/>
              <w:bottom w:val="nil"/>
              <w:right w:val="nil"/>
            </w:tcBorders>
            <w:shd w:val="clear" w:color="auto" w:fill="auto"/>
            <w:noWrap/>
            <w:vAlign w:val="center"/>
            <w:hideMark/>
          </w:tcPr>
          <w:p w14:paraId="56D57B42"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Methods</w:t>
            </w:r>
          </w:p>
        </w:tc>
        <w:tc>
          <w:tcPr>
            <w:tcW w:w="1460" w:type="pct"/>
            <w:gridSpan w:val="3"/>
            <w:tcBorders>
              <w:top w:val="single" w:sz="8" w:space="0" w:color="auto"/>
              <w:left w:val="nil"/>
              <w:bottom w:val="nil"/>
              <w:right w:val="nil"/>
            </w:tcBorders>
            <w:shd w:val="clear" w:color="auto" w:fill="auto"/>
            <w:noWrap/>
            <w:vAlign w:val="center"/>
            <w:hideMark/>
          </w:tcPr>
          <w:p w14:paraId="56E67F2C" w14:textId="76E8E028" w:rsidR="00B54818" w:rsidRPr="00DC6C44" w:rsidRDefault="00E75CF7" w:rsidP="003A7D0C">
            <w:pPr>
              <w:spacing w:line="240" w:lineRule="exact"/>
              <w:ind w:firstLine="0"/>
              <w:jc w:val="center"/>
              <w:rPr>
                <w:rFonts w:eastAsia="等线"/>
                <w:color w:val="000000"/>
                <w:sz w:val="16"/>
                <w:szCs w:val="16"/>
              </w:rPr>
            </w:pPr>
            <w:r w:rsidRPr="00DC6C44">
              <w:rPr>
                <w:rFonts w:eastAsia="等线"/>
                <w:color w:val="000000"/>
                <w:sz w:val="16"/>
                <w:szCs w:val="16"/>
              </w:rPr>
              <w:t>CTCUG</w:t>
            </w:r>
          </w:p>
        </w:tc>
        <w:tc>
          <w:tcPr>
            <w:tcW w:w="1460" w:type="pct"/>
            <w:gridSpan w:val="3"/>
            <w:tcBorders>
              <w:top w:val="single" w:sz="8" w:space="0" w:color="auto"/>
              <w:left w:val="nil"/>
              <w:bottom w:val="nil"/>
              <w:right w:val="nil"/>
            </w:tcBorders>
            <w:shd w:val="clear" w:color="auto" w:fill="auto"/>
            <w:noWrap/>
            <w:vAlign w:val="center"/>
            <w:hideMark/>
          </w:tcPr>
          <w:p w14:paraId="63A99FE9"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CUHK</w:t>
            </w:r>
          </w:p>
        </w:tc>
        <w:tc>
          <w:tcPr>
            <w:tcW w:w="1460" w:type="pct"/>
            <w:gridSpan w:val="3"/>
            <w:tcBorders>
              <w:top w:val="single" w:sz="8" w:space="0" w:color="auto"/>
              <w:left w:val="nil"/>
              <w:bottom w:val="nil"/>
              <w:right w:val="nil"/>
            </w:tcBorders>
            <w:shd w:val="clear" w:color="auto" w:fill="auto"/>
            <w:noWrap/>
            <w:vAlign w:val="center"/>
            <w:hideMark/>
          </w:tcPr>
          <w:p w14:paraId="7D68A12E" w14:textId="43A12260" w:rsidR="00B54818" w:rsidRPr="00DC6C44" w:rsidRDefault="00711800" w:rsidP="003A7D0C">
            <w:pPr>
              <w:spacing w:line="240" w:lineRule="exact"/>
              <w:ind w:firstLine="0"/>
              <w:jc w:val="center"/>
              <w:rPr>
                <w:rFonts w:eastAsia="等线"/>
                <w:color w:val="000000"/>
                <w:sz w:val="16"/>
                <w:szCs w:val="16"/>
              </w:rPr>
            </w:pPr>
            <w:r w:rsidRPr="00DC6C44">
              <w:rPr>
                <w:rFonts w:eastAsia="等线"/>
                <w:color w:val="000000"/>
                <w:sz w:val="16"/>
                <w:szCs w:val="16"/>
              </w:rPr>
              <w:t>DUT</w:t>
            </w:r>
          </w:p>
        </w:tc>
      </w:tr>
      <w:tr w:rsidR="00B54818" w:rsidRPr="00DC6C44" w14:paraId="55D22DC5" w14:textId="372A0ACC" w:rsidTr="00102453">
        <w:trPr>
          <w:trHeight w:val="340"/>
          <w:jc w:val="center"/>
        </w:trPr>
        <w:tc>
          <w:tcPr>
            <w:tcW w:w="619" w:type="pct"/>
            <w:tcBorders>
              <w:top w:val="nil"/>
              <w:left w:val="nil"/>
              <w:bottom w:val="nil"/>
              <w:right w:val="nil"/>
            </w:tcBorders>
            <w:shd w:val="clear" w:color="auto" w:fill="auto"/>
            <w:noWrap/>
            <w:vAlign w:val="center"/>
            <w:hideMark/>
          </w:tcPr>
          <w:p w14:paraId="3AC959CE"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etrics</w:t>
            </w:r>
          </w:p>
        </w:tc>
        <w:tc>
          <w:tcPr>
            <w:tcW w:w="555" w:type="pct"/>
            <w:tcBorders>
              <w:top w:val="nil"/>
              <w:left w:val="nil"/>
              <w:bottom w:val="nil"/>
              <w:right w:val="nil"/>
            </w:tcBorders>
            <w:shd w:val="clear" w:color="auto" w:fill="auto"/>
            <w:noWrap/>
            <w:vAlign w:val="center"/>
            <w:hideMark/>
          </w:tcPr>
          <w:p w14:paraId="59871671" w14:textId="21328E7C"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2E74C864" w14:textId="66739C22"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513867EA"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7BF74FB3" w14:textId="4BFBF578"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59B9821B" w14:textId="0F1C3680"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3CC13E38"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5C7CC036" w14:textId="744A45DD"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38E6B79A" w14:textId="401A1204"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061E5C93"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r>
      <w:tr w:rsidR="00711800" w:rsidRPr="00DC6C44" w14:paraId="03BE33DC" w14:textId="699A42A2" w:rsidTr="00102453">
        <w:trPr>
          <w:trHeight w:val="340"/>
          <w:jc w:val="center"/>
        </w:trPr>
        <w:tc>
          <w:tcPr>
            <w:tcW w:w="619" w:type="pct"/>
            <w:tcBorders>
              <w:top w:val="single" w:sz="4" w:space="0" w:color="auto"/>
              <w:left w:val="nil"/>
              <w:bottom w:val="nil"/>
              <w:right w:val="nil"/>
            </w:tcBorders>
            <w:shd w:val="clear" w:color="auto" w:fill="auto"/>
            <w:noWrap/>
            <w:vAlign w:val="center"/>
            <w:hideMark/>
          </w:tcPr>
          <w:p w14:paraId="7B32CB82" w14:textId="1D08B68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DHDE</w:t>
            </w:r>
          </w:p>
        </w:tc>
        <w:tc>
          <w:tcPr>
            <w:tcW w:w="555" w:type="pct"/>
            <w:tcBorders>
              <w:top w:val="single" w:sz="4" w:space="0" w:color="auto"/>
              <w:left w:val="nil"/>
              <w:bottom w:val="nil"/>
              <w:right w:val="nil"/>
            </w:tcBorders>
            <w:shd w:val="clear" w:color="auto" w:fill="auto"/>
            <w:noWrap/>
            <w:vAlign w:val="center"/>
            <w:hideMark/>
          </w:tcPr>
          <w:p w14:paraId="66B63E79" w14:textId="33C0322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3</w:t>
            </w:r>
          </w:p>
        </w:tc>
        <w:tc>
          <w:tcPr>
            <w:tcW w:w="555" w:type="pct"/>
            <w:tcBorders>
              <w:top w:val="single" w:sz="4" w:space="0" w:color="auto"/>
              <w:left w:val="nil"/>
              <w:bottom w:val="nil"/>
              <w:right w:val="nil"/>
            </w:tcBorders>
            <w:shd w:val="clear" w:color="auto" w:fill="auto"/>
            <w:noWrap/>
            <w:vAlign w:val="center"/>
            <w:hideMark/>
          </w:tcPr>
          <w:p w14:paraId="788798B9" w14:textId="25C5E28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84</w:t>
            </w:r>
          </w:p>
        </w:tc>
        <w:tc>
          <w:tcPr>
            <w:tcW w:w="351" w:type="pct"/>
            <w:tcBorders>
              <w:top w:val="single" w:sz="4" w:space="0" w:color="auto"/>
              <w:left w:val="nil"/>
              <w:bottom w:val="nil"/>
              <w:right w:val="nil"/>
            </w:tcBorders>
            <w:shd w:val="clear" w:color="auto" w:fill="auto"/>
            <w:noWrap/>
            <w:vAlign w:val="center"/>
            <w:hideMark/>
          </w:tcPr>
          <w:p w14:paraId="04FAD936" w14:textId="165BA75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07</w:t>
            </w:r>
          </w:p>
        </w:tc>
        <w:tc>
          <w:tcPr>
            <w:tcW w:w="555" w:type="pct"/>
            <w:tcBorders>
              <w:top w:val="single" w:sz="4" w:space="0" w:color="auto"/>
              <w:left w:val="nil"/>
              <w:bottom w:val="nil"/>
              <w:right w:val="nil"/>
            </w:tcBorders>
            <w:shd w:val="clear" w:color="auto" w:fill="auto"/>
            <w:noWrap/>
            <w:vAlign w:val="center"/>
            <w:hideMark/>
          </w:tcPr>
          <w:p w14:paraId="266BA497" w14:textId="5B204B6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67</w:t>
            </w:r>
          </w:p>
        </w:tc>
        <w:tc>
          <w:tcPr>
            <w:tcW w:w="555" w:type="pct"/>
            <w:tcBorders>
              <w:top w:val="single" w:sz="4" w:space="0" w:color="auto"/>
              <w:left w:val="nil"/>
              <w:bottom w:val="nil"/>
              <w:right w:val="nil"/>
            </w:tcBorders>
            <w:shd w:val="clear" w:color="auto" w:fill="auto"/>
            <w:noWrap/>
            <w:vAlign w:val="center"/>
            <w:hideMark/>
          </w:tcPr>
          <w:p w14:paraId="0A9602A2" w14:textId="6EADE44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3</w:t>
            </w:r>
          </w:p>
        </w:tc>
        <w:tc>
          <w:tcPr>
            <w:tcW w:w="351" w:type="pct"/>
            <w:tcBorders>
              <w:top w:val="single" w:sz="4" w:space="0" w:color="auto"/>
              <w:left w:val="nil"/>
              <w:bottom w:val="nil"/>
              <w:right w:val="nil"/>
            </w:tcBorders>
            <w:shd w:val="clear" w:color="auto" w:fill="auto"/>
            <w:noWrap/>
            <w:vAlign w:val="center"/>
            <w:hideMark/>
          </w:tcPr>
          <w:p w14:paraId="37EFC928" w14:textId="6A05490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43</w:t>
            </w:r>
          </w:p>
        </w:tc>
        <w:tc>
          <w:tcPr>
            <w:tcW w:w="555" w:type="pct"/>
            <w:tcBorders>
              <w:top w:val="single" w:sz="4" w:space="0" w:color="auto"/>
              <w:left w:val="nil"/>
              <w:bottom w:val="nil"/>
              <w:right w:val="nil"/>
            </w:tcBorders>
            <w:shd w:val="clear" w:color="auto" w:fill="auto"/>
            <w:noWrap/>
            <w:vAlign w:val="center"/>
            <w:hideMark/>
          </w:tcPr>
          <w:p w14:paraId="0504E83D" w14:textId="0CE22C9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c>
          <w:tcPr>
            <w:tcW w:w="555" w:type="pct"/>
            <w:tcBorders>
              <w:top w:val="single" w:sz="4" w:space="0" w:color="auto"/>
              <w:left w:val="nil"/>
              <w:bottom w:val="nil"/>
              <w:right w:val="nil"/>
            </w:tcBorders>
            <w:shd w:val="clear" w:color="auto" w:fill="auto"/>
            <w:noWrap/>
            <w:vAlign w:val="center"/>
            <w:hideMark/>
          </w:tcPr>
          <w:p w14:paraId="284E246F" w14:textId="44AE08F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10</w:t>
            </w:r>
          </w:p>
        </w:tc>
        <w:tc>
          <w:tcPr>
            <w:tcW w:w="351" w:type="pct"/>
            <w:tcBorders>
              <w:top w:val="single" w:sz="4" w:space="0" w:color="auto"/>
              <w:left w:val="nil"/>
              <w:bottom w:val="nil"/>
              <w:right w:val="nil"/>
            </w:tcBorders>
            <w:shd w:val="clear" w:color="auto" w:fill="auto"/>
            <w:noWrap/>
            <w:vAlign w:val="center"/>
            <w:hideMark/>
          </w:tcPr>
          <w:p w14:paraId="58D8799C" w14:textId="60FFB1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12</w:t>
            </w:r>
          </w:p>
        </w:tc>
      </w:tr>
      <w:tr w:rsidR="00711800" w:rsidRPr="00DC6C44" w14:paraId="106FFE0F" w14:textId="2C54A7F4" w:rsidTr="00102453">
        <w:trPr>
          <w:trHeight w:val="340"/>
          <w:jc w:val="center"/>
        </w:trPr>
        <w:tc>
          <w:tcPr>
            <w:tcW w:w="619" w:type="pct"/>
            <w:tcBorders>
              <w:top w:val="nil"/>
              <w:left w:val="nil"/>
              <w:bottom w:val="nil"/>
              <w:right w:val="nil"/>
            </w:tcBorders>
            <w:shd w:val="clear" w:color="auto" w:fill="auto"/>
            <w:noWrap/>
            <w:vAlign w:val="center"/>
            <w:hideMark/>
          </w:tcPr>
          <w:p w14:paraId="32D83EC3" w14:textId="097B365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S</w:t>
            </w:r>
          </w:p>
        </w:tc>
        <w:tc>
          <w:tcPr>
            <w:tcW w:w="555" w:type="pct"/>
            <w:tcBorders>
              <w:top w:val="nil"/>
              <w:left w:val="nil"/>
              <w:bottom w:val="nil"/>
              <w:right w:val="nil"/>
            </w:tcBorders>
            <w:shd w:val="clear" w:color="auto" w:fill="auto"/>
            <w:noWrap/>
            <w:vAlign w:val="center"/>
            <w:hideMark/>
          </w:tcPr>
          <w:p w14:paraId="2CEC8F64" w14:textId="70B3B53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95</w:t>
            </w:r>
          </w:p>
        </w:tc>
        <w:tc>
          <w:tcPr>
            <w:tcW w:w="555" w:type="pct"/>
            <w:tcBorders>
              <w:top w:val="nil"/>
              <w:left w:val="nil"/>
              <w:bottom w:val="nil"/>
              <w:right w:val="nil"/>
            </w:tcBorders>
            <w:shd w:val="clear" w:color="auto" w:fill="auto"/>
            <w:noWrap/>
            <w:vAlign w:val="center"/>
            <w:hideMark/>
          </w:tcPr>
          <w:p w14:paraId="0A45ACEC" w14:textId="2F5CDD8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1</w:t>
            </w:r>
          </w:p>
        </w:tc>
        <w:tc>
          <w:tcPr>
            <w:tcW w:w="351" w:type="pct"/>
            <w:tcBorders>
              <w:top w:val="nil"/>
              <w:left w:val="nil"/>
              <w:bottom w:val="nil"/>
              <w:right w:val="nil"/>
            </w:tcBorders>
            <w:shd w:val="clear" w:color="auto" w:fill="auto"/>
            <w:noWrap/>
            <w:vAlign w:val="center"/>
            <w:hideMark/>
          </w:tcPr>
          <w:p w14:paraId="2E07990D" w14:textId="73AA352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88</w:t>
            </w:r>
          </w:p>
        </w:tc>
        <w:tc>
          <w:tcPr>
            <w:tcW w:w="555" w:type="pct"/>
            <w:tcBorders>
              <w:top w:val="nil"/>
              <w:left w:val="nil"/>
              <w:bottom w:val="nil"/>
              <w:right w:val="nil"/>
            </w:tcBorders>
            <w:shd w:val="clear" w:color="auto" w:fill="auto"/>
            <w:noWrap/>
            <w:vAlign w:val="center"/>
            <w:hideMark/>
          </w:tcPr>
          <w:p w14:paraId="74874DDA" w14:textId="14600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2</w:t>
            </w:r>
          </w:p>
        </w:tc>
        <w:tc>
          <w:tcPr>
            <w:tcW w:w="555" w:type="pct"/>
            <w:tcBorders>
              <w:top w:val="nil"/>
              <w:left w:val="nil"/>
              <w:bottom w:val="nil"/>
              <w:right w:val="nil"/>
            </w:tcBorders>
            <w:shd w:val="clear" w:color="auto" w:fill="auto"/>
            <w:noWrap/>
            <w:vAlign w:val="center"/>
            <w:hideMark/>
          </w:tcPr>
          <w:p w14:paraId="05C2A500" w14:textId="34A0168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351" w:type="pct"/>
            <w:tcBorders>
              <w:top w:val="nil"/>
              <w:left w:val="nil"/>
              <w:bottom w:val="nil"/>
              <w:right w:val="nil"/>
            </w:tcBorders>
            <w:shd w:val="clear" w:color="auto" w:fill="auto"/>
            <w:noWrap/>
            <w:vAlign w:val="center"/>
            <w:hideMark/>
          </w:tcPr>
          <w:p w14:paraId="1740ADC5" w14:textId="5D7046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27571DF5" w14:textId="1C4F5A4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1</w:t>
            </w:r>
          </w:p>
        </w:tc>
        <w:tc>
          <w:tcPr>
            <w:tcW w:w="555" w:type="pct"/>
            <w:tcBorders>
              <w:top w:val="nil"/>
              <w:left w:val="nil"/>
              <w:bottom w:val="nil"/>
              <w:right w:val="nil"/>
            </w:tcBorders>
            <w:shd w:val="clear" w:color="auto" w:fill="auto"/>
            <w:noWrap/>
            <w:vAlign w:val="center"/>
            <w:hideMark/>
          </w:tcPr>
          <w:p w14:paraId="54250D1B" w14:textId="7DC04E3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6</w:t>
            </w:r>
          </w:p>
        </w:tc>
        <w:tc>
          <w:tcPr>
            <w:tcW w:w="351" w:type="pct"/>
            <w:tcBorders>
              <w:top w:val="nil"/>
              <w:left w:val="nil"/>
              <w:bottom w:val="nil"/>
              <w:right w:val="nil"/>
            </w:tcBorders>
            <w:shd w:val="clear" w:color="auto" w:fill="auto"/>
            <w:noWrap/>
            <w:vAlign w:val="center"/>
            <w:hideMark/>
          </w:tcPr>
          <w:p w14:paraId="2C749B21" w14:textId="11E8D9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93</w:t>
            </w:r>
          </w:p>
        </w:tc>
      </w:tr>
      <w:tr w:rsidR="00711800" w:rsidRPr="00DC6C44" w14:paraId="030D363D" w14:textId="76EE1CEF" w:rsidTr="00102453">
        <w:trPr>
          <w:trHeight w:val="340"/>
          <w:jc w:val="center"/>
        </w:trPr>
        <w:tc>
          <w:tcPr>
            <w:tcW w:w="619" w:type="pct"/>
            <w:tcBorders>
              <w:top w:val="nil"/>
              <w:left w:val="nil"/>
              <w:bottom w:val="nil"/>
              <w:right w:val="nil"/>
            </w:tcBorders>
            <w:shd w:val="clear" w:color="auto" w:fill="auto"/>
            <w:noWrap/>
            <w:vAlign w:val="center"/>
            <w:hideMark/>
          </w:tcPr>
          <w:p w14:paraId="33723A5A" w14:textId="26388D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HiFST</w:t>
            </w:r>
          </w:p>
        </w:tc>
        <w:tc>
          <w:tcPr>
            <w:tcW w:w="555" w:type="pct"/>
            <w:tcBorders>
              <w:top w:val="nil"/>
              <w:left w:val="nil"/>
              <w:bottom w:val="nil"/>
              <w:right w:val="nil"/>
            </w:tcBorders>
            <w:shd w:val="clear" w:color="auto" w:fill="auto"/>
            <w:noWrap/>
            <w:vAlign w:val="center"/>
            <w:hideMark/>
          </w:tcPr>
          <w:p w14:paraId="40354B50" w14:textId="18BDDBD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71</w:t>
            </w:r>
          </w:p>
        </w:tc>
        <w:tc>
          <w:tcPr>
            <w:tcW w:w="555" w:type="pct"/>
            <w:tcBorders>
              <w:top w:val="nil"/>
              <w:left w:val="nil"/>
              <w:bottom w:val="nil"/>
              <w:right w:val="nil"/>
            </w:tcBorders>
            <w:shd w:val="clear" w:color="auto" w:fill="auto"/>
            <w:noWrap/>
            <w:vAlign w:val="center"/>
            <w:hideMark/>
          </w:tcPr>
          <w:p w14:paraId="579713E1" w14:textId="539DDD5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44</w:t>
            </w:r>
          </w:p>
        </w:tc>
        <w:tc>
          <w:tcPr>
            <w:tcW w:w="351" w:type="pct"/>
            <w:tcBorders>
              <w:top w:val="nil"/>
              <w:left w:val="nil"/>
              <w:bottom w:val="nil"/>
              <w:right w:val="nil"/>
            </w:tcBorders>
            <w:shd w:val="clear" w:color="auto" w:fill="auto"/>
            <w:noWrap/>
            <w:vAlign w:val="center"/>
            <w:hideMark/>
          </w:tcPr>
          <w:p w14:paraId="59E27415" w14:textId="67EFF6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28</w:t>
            </w:r>
          </w:p>
        </w:tc>
        <w:tc>
          <w:tcPr>
            <w:tcW w:w="555" w:type="pct"/>
            <w:tcBorders>
              <w:top w:val="nil"/>
              <w:left w:val="nil"/>
              <w:bottom w:val="nil"/>
              <w:right w:val="nil"/>
            </w:tcBorders>
            <w:shd w:val="clear" w:color="auto" w:fill="auto"/>
            <w:noWrap/>
            <w:vAlign w:val="center"/>
            <w:hideMark/>
          </w:tcPr>
          <w:p w14:paraId="5F8C1F32" w14:textId="30807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36</w:t>
            </w:r>
          </w:p>
        </w:tc>
        <w:tc>
          <w:tcPr>
            <w:tcW w:w="555" w:type="pct"/>
            <w:tcBorders>
              <w:top w:val="nil"/>
              <w:left w:val="nil"/>
              <w:bottom w:val="nil"/>
              <w:right w:val="nil"/>
            </w:tcBorders>
            <w:shd w:val="clear" w:color="auto" w:fill="auto"/>
            <w:noWrap/>
            <w:vAlign w:val="center"/>
            <w:hideMark/>
          </w:tcPr>
          <w:p w14:paraId="1D95ABA4" w14:textId="5117D4E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8</w:t>
            </w:r>
          </w:p>
        </w:tc>
        <w:tc>
          <w:tcPr>
            <w:tcW w:w="351" w:type="pct"/>
            <w:tcBorders>
              <w:top w:val="nil"/>
              <w:left w:val="nil"/>
              <w:bottom w:val="nil"/>
              <w:right w:val="nil"/>
            </w:tcBorders>
            <w:shd w:val="clear" w:color="auto" w:fill="auto"/>
            <w:noWrap/>
            <w:vAlign w:val="center"/>
            <w:hideMark/>
          </w:tcPr>
          <w:p w14:paraId="11E66A54" w14:textId="5374047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4F89D163" w14:textId="06D4FB7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43</w:t>
            </w:r>
          </w:p>
        </w:tc>
        <w:tc>
          <w:tcPr>
            <w:tcW w:w="555" w:type="pct"/>
            <w:tcBorders>
              <w:top w:val="nil"/>
              <w:left w:val="nil"/>
              <w:bottom w:val="nil"/>
              <w:right w:val="nil"/>
            </w:tcBorders>
            <w:shd w:val="clear" w:color="auto" w:fill="auto"/>
            <w:noWrap/>
            <w:vAlign w:val="center"/>
            <w:hideMark/>
          </w:tcPr>
          <w:p w14:paraId="753297A2" w14:textId="792F076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2</w:t>
            </w:r>
          </w:p>
        </w:tc>
        <w:tc>
          <w:tcPr>
            <w:tcW w:w="351" w:type="pct"/>
            <w:tcBorders>
              <w:top w:val="nil"/>
              <w:left w:val="nil"/>
              <w:bottom w:val="nil"/>
              <w:right w:val="nil"/>
            </w:tcBorders>
            <w:shd w:val="clear" w:color="auto" w:fill="auto"/>
            <w:noWrap/>
            <w:vAlign w:val="center"/>
            <w:hideMark/>
          </w:tcPr>
          <w:p w14:paraId="30F0056F" w14:textId="66BF87D6"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50</w:t>
            </w:r>
          </w:p>
        </w:tc>
      </w:tr>
      <w:tr w:rsidR="00711800" w:rsidRPr="00DC6C44" w14:paraId="32125945" w14:textId="4E7BD44E" w:rsidTr="00102453">
        <w:trPr>
          <w:trHeight w:val="340"/>
          <w:jc w:val="center"/>
        </w:trPr>
        <w:tc>
          <w:tcPr>
            <w:tcW w:w="619" w:type="pct"/>
            <w:tcBorders>
              <w:top w:val="nil"/>
              <w:left w:val="nil"/>
              <w:bottom w:val="nil"/>
              <w:right w:val="nil"/>
            </w:tcBorders>
            <w:shd w:val="clear" w:color="auto" w:fill="auto"/>
            <w:noWrap/>
            <w:vAlign w:val="center"/>
            <w:hideMark/>
          </w:tcPr>
          <w:p w14:paraId="2CE67D81" w14:textId="761AE4B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FRR</w:t>
            </w:r>
          </w:p>
        </w:tc>
        <w:tc>
          <w:tcPr>
            <w:tcW w:w="555" w:type="pct"/>
            <w:tcBorders>
              <w:top w:val="nil"/>
              <w:left w:val="nil"/>
              <w:bottom w:val="nil"/>
              <w:right w:val="nil"/>
            </w:tcBorders>
            <w:shd w:val="clear" w:color="auto" w:fill="auto"/>
            <w:noWrap/>
            <w:vAlign w:val="center"/>
            <w:hideMark/>
          </w:tcPr>
          <w:p w14:paraId="21699250" w14:textId="64B6B14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26</w:t>
            </w:r>
          </w:p>
        </w:tc>
        <w:tc>
          <w:tcPr>
            <w:tcW w:w="555" w:type="pct"/>
            <w:tcBorders>
              <w:top w:val="nil"/>
              <w:left w:val="nil"/>
              <w:bottom w:val="nil"/>
              <w:right w:val="nil"/>
            </w:tcBorders>
            <w:shd w:val="clear" w:color="auto" w:fill="auto"/>
            <w:noWrap/>
            <w:vAlign w:val="center"/>
            <w:hideMark/>
          </w:tcPr>
          <w:p w14:paraId="6A1EC660" w14:textId="531CA2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82</w:t>
            </w:r>
          </w:p>
        </w:tc>
        <w:tc>
          <w:tcPr>
            <w:tcW w:w="351" w:type="pct"/>
            <w:tcBorders>
              <w:top w:val="nil"/>
              <w:left w:val="nil"/>
              <w:bottom w:val="nil"/>
              <w:right w:val="nil"/>
            </w:tcBorders>
            <w:shd w:val="clear" w:color="auto" w:fill="auto"/>
            <w:noWrap/>
            <w:vAlign w:val="center"/>
            <w:hideMark/>
          </w:tcPr>
          <w:p w14:paraId="39AD3D5F" w14:textId="5F5D2CA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7</w:t>
            </w:r>
          </w:p>
        </w:tc>
        <w:tc>
          <w:tcPr>
            <w:tcW w:w="555" w:type="pct"/>
            <w:tcBorders>
              <w:top w:val="nil"/>
              <w:left w:val="nil"/>
              <w:bottom w:val="nil"/>
              <w:right w:val="nil"/>
            </w:tcBorders>
            <w:shd w:val="clear" w:color="auto" w:fill="auto"/>
            <w:noWrap/>
            <w:vAlign w:val="center"/>
            <w:hideMark/>
          </w:tcPr>
          <w:p w14:paraId="46183FF3" w14:textId="325640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5</w:t>
            </w:r>
          </w:p>
        </w:tc>
        <w:tc>
          <w:tcPr>
            <w:tcW w:w="555" w:type="pct"/>
            <w:tcBorders>
              <w:top w:val="nil"/>
              <w:left w:val="nil"/>
              <w:bottom w:val="nil"/>
              <w:right w:val="nil"/>
            </w:tcBorders>
            <w:shd w:val="clear" w:color="auto" w:fill="auto"/>
            <w:noWrap/>
            <w:vAlign w:val="center"/>
            <w:hideMark/>
          </w:tcPr>
          <w:p w14:paraId="2B5A3056" w14:textId="0E5220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49</w:t>
            </w:r>
          </w:p>
        </w:tc>
        <w:tc>
          <w:tcPr>
            <w:tcW w:w="351" w:type="pct"/>
            <w:tcBorders>
              <w:top w:val="nil"/>
              <w:left w:val="nil"/>
              <w:bottom w:val="nil"/>
              <w:right w:val="nil"/>
            </w:tcBorders>
            <w:shd w:val="clear" w:color="auto" w:fill="auto"/>
            <w:noWrap/>
            <w:vAlign w:val="center"/>
            <w:hideMark/>
          </w:tcPr>
          <w:p w14:paraId="3DFD0BAA" w14:textId="4BCAA9F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05</w:t>
            </w:r>
          </w:p>
        </w:tc>
        <w:tc>
          <w:tcPr>
            <w:tcW w:w="555" w:type="pct"/>
            <w:tcBorders>
              <w:top w:val="nil"/>
              <w:left w:val="nil"/>
              <w:bottom w:val="nil"/>
              <w:right w:val="nil"/>
            </w:tcBorders>
            <w:shd w:val="clear" w:color="auto" w:fill="auto"/>
            <w:noWrap/>
            <w:vAlign w:val="center"/>
            <w:hideMark/>
          </w:tcPr>
          <w:p w14:paraId="2FB549FB" w14:textId="732B8F3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15</w:t>
            </w:r>
          </w:p>
        </w:tc>
        <w:tc>
          <w:tcPr>
            <w:tcW w:w="555" w:type="pct"/>
            <w:tcBorders>
              <w:top w:val="nil"/>
              <w:left w:val="nil"/>
              <w:bottom w:val="nil"/>
              <w:right w:val="nil"/>
            </w:tcBorders>
            <w:shd w:val="clear" w:color="auto" w:fill="auto"/>
            <w:noWrap/>
            <w:vAlign w:val="center"/>
            <w:hideMark/>
          </w:tcPr>
          <w:p w14:paraId="58E3F820" w14:textId="7BFD44B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7</w:t>
            </w:r>
          </w:p>
        </w:tc>
        <w:tc>
          <w:tcPr>
            <w:tcW w:w="351" w:type="pct"/>
            <w:tcBorders>
              <w:top w:val="nil"/>
              <w:left w:val="nil"/>
              <w:bottom w:val="nil"/>
              <w:right w:val="nil"/>
            </w:tcBorders>
            <w:shd w:val="clear" w:color="auto" w:fill="auto"/>
            <w:noWrap/>
            <w:vAlign w:val="center"/>
            <w:hideMark/>
          </w:tcPr>
          <w:p w14:paraId="3CB2CA94" w14:textId="3821373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91</w:t>
            </w:r>
          </w:p>
        </w:tc>
      </w:tr>
      <w:tr w:rsidR="00711800" w:rsidRPr="00DC6C44" w14:paraId="0E792898" w14:textId="6820A1DA" w:rsidTr="00102453">
        <w:trPr>
          <w:trHeight w:val="340"/>
          <w:jc w:val="center"/>
        </w:trPr>
        <w:tc>
          <w:tcPr>
            <w:tcW w:w="619" w:type="pct"/>
            <w:tcBorders>
              <w:top w:val="nil"/>
              <w:left w:val="nil"/>
              <w:bottom w:val="nil"/>
              <w:right w:val="nil"/>
            </w:tcBorders>
            <w:shd w:val="clear" w:color="auto" w:fill="auto"/>
            <w:noWrap/>
            <w:vAlign w:val="center"/>
            <w:hideMark/>
          </w:tcPr>
          <w:p w14:paraId="04F78D2D" w14:textId="0D4A929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CENet</w:t>
            </w:r>
          </w:p>
        </w:tc>
        <w:tc>
          <w:tcPr>
            <w:tcW w:w="555" w:type="pct"/>
            <w:tcBorders>
              <w:top w:val="nil"/>
              <w:left w:val="nil"/>
              <w:bottom w:val="nil"/>
              <w:right w:val="nil"/>
            </w:tcBorders>
            <w:shd w:val="clear" w:color="auto" w:fill="auto"/>
            <w:noWrap/>
            <w:vAlign w:val="center"/>
            <w:hideMark/>
          </w:tcPr>
          <w:p w14:paraId="27EFBA69" w14:textId="2BD66F44"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2CF176D" w14:textId="66869A9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4DC27CCD" w14:textId="2EFE6330"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93A93E6" w14:textId="5F5A2B8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555" w:type="pct"/>
            <w:tcBorders>
              <w:top w:val="nil"/>
              <w:left w:val="nil"/>
              <w:bottom w:val="nil"/>
              <w:right w:val="nil"/>
            </w:tcBorders>
            <w:shd w:val="clear" w:color="auto" w:fill="auto"/>
            <w:noWrap/>
            <w:vAlign w:val="center"/>
            <w:hideMark/>
          </w:tcPr>
          <w:p w14:paraId="1748A6B7" w14:textId="6747CDA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351" w:type="pct"/>
            <w:tcBorders>
              <w:top w:val="nil"/>
              <w:left w:val="nil"/>
              <w:bottom w:val="nil"/>
              <w:right w:val="nil"/>
            </w:tcBorders>
            <w:shd w:val="clear" w:color="auto" w:fill="auto"/>
            <w:noWrap/>
            <w:vAlign w:val="center"/>
            <w:hideMark/>
          </w:tcPr>
          <w:p w14:paraId="59306AE2" w14:textId="1D1EEF7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60</w:t>
            </w:r>
          </w:p>
        </w:tc>
        <w:tc>
          <w:tcPr>
            <w:tcW w:w="555" w:type="pct"/>
            <w:tcBorders>
              <w:top w:val="nil"/>
              <w:left w:val="nil"/>
              <w:bottom w:val="nil"/>
              <w:right w:val="nil"/>
            </w:tcBorders>
            <w:shd w:val="clear" w:color="auto" w:fill="auto"/>
            <w:noWrap/>
            <w:vAlign w:val="center"/>
            <w:hideMark/>
          </w:tcPr>
          <w:p w14:paraId="318146FB" w14:textId="3B779D2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5</w:t>
            </w:r>
          </w:p>
        </w:tc>
        <w:tc>
          <w:tcPr>
            <w:tcW w:w="555" w:type="pct"/>
            <w:tcBorders>
              <w:top w:val="nil"/>
              <w:left w:val="nil"/>
              <w:bottom w:val="nil"/>
              <w:right w:val="nil"/>
            </w:tcBorders>
            <w:shd w:val="clear" w:color="auto" w:fill="auto"/>
            <w:noWrap/>
            <w:vAlign w:val="center"/>
            <w:hideMark/>
          </w:tcPr>
          <w:p w14:paraId="478CCDB8" w14:textId="0790C1A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40</w:t>
            </w:r>
          </w:p>
        </w:tc>
        <w:tc>
          <w:tcPr>
            <w:tcW w:w="351" w:type="pct"/>
            <w:tcBorders>
              <w:top w:val="nil"/>
              <w:left w:val="nil"/>
              <w:bottom w:val="nil"/>
              <w:right w:val="nil"/>
            </w:tcBorders>
            <w:shd w:val="clear" w:color="auto" w:fill="auto"/>
            <w:noWrap/>
            <w:vAlign w:val="center"/>
            <w:hideMark/>
          </w:tcPr>
          <w:p w14:paraId="7FBCF111" w14:textId="426147D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7</w:t>
            </w:r>
          </w:p>
        </w:tc>
      </w:tr>
      <w:tr w:rsidR="00711800" w:rsidRPr="00DC6C44" w14:paraId="3FD28EF0" w14:textId="1D81FB29" w:rsidTr="00102453">
        <w:trPr>
          <w:trHeight w:val="340"/>
          <w:jc w:val="center"/>
        </w:trPr>
        <w:tc>
          <w:tcPr>
            <w:tcW w:w="619" w:type="pct"/>
            <w:tcBorders>
              <w:top w:val="nil"/>
              <w:left w:val="nil"/>
              <w:bottom w:val="nil"/>
              <w:right w:val="nil"/>
            </w:tcBorders>
            <w:shd w:val="clear" w:color="auto" w:fill="auto"/>
            <w:noWrap/>
            <w:vAlign w:val="center"/>
            <w:hideMark/>
          </w:tcPr>
          <w:p w14:paraId="5916F5CE"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CRL</w:t>
            </w:r>
          </w:p>
        </w:tc>
        <w:tc>
          <w:tcPr>
            <w:tcW w:w="555" w:type="pct"/>
            <w:tcBorders>
              <w:top w:val="nil"/>
              <w:left w:val="nil"/>
              <w:bottom w:val="nil"/>
              <w:right w:val="nil"/>
            </w:tcBorders>
            <w:shd w:val="clear" w:color="auto" w:fill="auto"/>
            <w:noWrap/>
            <w:vAlign w:val="center"/>
            <w:hideMark/>
          </w:tcPr>
          <w:p w14:paraId="60E0CE94" w14:textId="79D1D21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2B61EF70" w14:textId="498B8876"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672B7633" w14:textId="388D3F92"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09626C8E" w14:textId="60BEEC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4</w:t>
            </w:r>
          </w:p>
        </w:tc>
        <w:tc>
          <w:tcPr>
            <w:tcW w:w="555" w:type="pct"/>
            <w:tcBorders>
              <w:top w:val="nil"/>
              <w:left w:val="nil"/>
              <w:bottom w:val="nil"/>
              <w:right w:val="nil"/>
            </w:tcBorders>
            <w:shd w:val="clear" w:color="auto" w:fill="auto"/>
            <w:noWrap/>
            <w:vAlign w:val="center"/>
            <w:hideMark/>
          </w:tcPr>
          <w:p w14:paraId="1FEB37E3" w14:textId="471E578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51</w:t>
            </w:r>
          </w:p>
        </w:tc>
        <w:tc>
          <w:tcPr>
            <w:tcW w:w="351" w:type="pct"/>
            <w:tcBorders>
              <w:top w:val="nil"/>
              <w:left w:val="nil"/>
              <w:bottom w:val="nil"/>
              <w:right w:val="nil"/>
            </w:tcBorders>
            <w:shd w:val="clear" w:color="auto" w:fill="auto"/>
            <w:noWrap/>
            <w:vAlign w:val="center"/>
            <w:hideMark/>
          </w:tcPr>
          <w:p w14:paraId="1DCBD110"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84</w:t>
            </w:r>
          </w:p>
        </w:tc>
        <w:tc>
          <w:tcPr>
            <w:tcW w:w="555" w:type="pct"/>
            <w:tcBorders>
              <w:top w:val="nil"/>
              <w:left w:val="nil"/>
              <w:bottom w:val="nil"/>
              <w:right w:val="nil"/>
            </w:tcBorders>
            <w:shd w:val="clear" w:color="auto" w:fill="auto"/>
            <w:noWrap/>
            <w:vAlign w:val="center"/>
            <w:hideMark/>
          </w:tcPr>
          <w:p w14:paraId="2F20253C" w14:textId="18CD08F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4</w:t>
            </w:r>
          </w:p>
        </w:tc>
        <w:tc>
          <w:tcPr>
            <w:tcW w:w="555" w:type="pct"/>
            <w:tcBorders>
              <w:top w:val="nil"/>
              <w:left w:val="nil"/>
              <w:bottom w:val="nil"/>
              <w:right w:val="nil"/>
            </w:tcBorders>
            <w:shd w:val="clear" w:color="auto" w:fill="auto"/>
            <w:noWrap/>
            <w:vAlign w:val="center"/>
            <w:hideMark/>
          </w:tcPr>
          <w:p w14:paraId="7F414124" w14:textId="1016D52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1</w:t>
            </w:r>
          </w:p>
        </w:tc>
        <w:tc>
          <w:tcPr>
            <w:tcW w:w="351" w:type="pct"/>
            <w:tcBorders>
              <w:top w:val="nil"/>
              <w:left w:val="nil"/>
              <w:bottom w:val="nil"/>
              <w:right w:val="nil"/>
            </w:tcBorders>
            <w:shd w:val="clear" w:color="auto" w:fill="auto"/>
            <w:noWrap/>
            <w:vAlign w:val="center"/>
            <w:hideMark/>
          </w:tcPr>
          <w:p w14:paraId="056CF3D3" w14:textId="0AE5B21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r>
      <w:tr w:rsidR="00711800" w:rsidRPr="00DC6C44" w14:paraId="79F324F8" w14:textId="6DA1B411" w:rsidTr="00102453">
        <w:trPr>
          <w:trHeight w:val="340"/>
          <w:jc w:val="center"/>
        </w:trPr>
        <w:tc>
          <w:tcPr>
            <w:tcW w:w="619" w:type="pct"/>
            <w:tcBorders>
              <w:top w:val="nil"/>
              <w:left w:val="nil"/>
              <w:bottom w:val="nil"/>
              <w:right w:val="nil"/>
            </w:tcBorders>
            <w:shd w:val="clear" w:color="auto" w:fill="auto"/>
            <w:noWrap/>
            <w:vAlign w:val="center"/>
            <w:hideMark/>
          </w:tcPr>
          <w:p w14:paraId="0BC26A40" w14:textId="25766A0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G</w:t>
            </w:r>
          </w:p>
        </w:tc>
        <w:tc>
          <w:tcPr>
            <w:tcW w:w="555" w:type="pct"/>
            <w:tcBorders>
              <w:top w:val="nil"/>
              <w:left w:val="nil"/>
              <w:bottom w:val="nil"/>
              <w:right w:val="nil"/>
            </w:tcBorders>
            <w:shd w:val="clear" w:color="auto" w:fill="auto"/>
            <w:noWrap/>
            <w:vAlign w:val="center"/>
            <w:hideMark/>
          </w:tcPr>
          <w:p w14:paraId="3C72E3A8" w14:textId="4C2DE54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443</w:t>
            </w:r>
          </w:p>
        </w:tc>
        <w:tc>
          <w:tcPr>
            <w:tcW w:w="555" w:type="pct"/>
            <w:tcBorders>
              <w:top w:val="nil"/>
              <w:left w:val="nil"/>
              <w:bottom w:val="nil"/>
              <w:right w:val="nil"/>
            </w:tcBorders>
            <w:shd w:val="clear" w:color="auto" w:fill="auto"/>
            <w:noWrap/>
            <w:vAlign w:val="center"/>
            <w:hideMark/>
          </w:tcPr>
          <w:p w14:paraId="1E9465AC" w14:textId="11715B6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53</w:t>
            </w:r>
          </w:p>
        </w:tc>
        <w:tc>
          <w:tcPr>
            <w:tcW w:w="351" w:type="pct"/>
            <w:tcBorders>
              <w:top w:val="nil"/>
              <w:left w:val="nil"/>
              <w:bottom w:val="nil"/>
              <w:right w:val="nil"/>
            </w:tcBorders>
            <w:shd w:val="clear" w:color="auto" w:fill="auto"/>
            <w:noWrap/>
            <w:vAlign w:val="center"/>
            <w:hideMark/>
          </w:tcPr>
          <w:p w14:paraId="3E0D2F75" w14:textId="5D5731F7"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225</w:t>
            </w:r>
          </w:p>
        </w:tc>
        <w:tc>
          <w:tcPr>
            <w:tcW w:w="555" w:type="pct"/>
            <w:tcBorders>
              <w:top w:val="nil"/>
              <w:left w:val="nil"/>
              <w:bottom w:val="nil"/>
              <w:right w:val="nil"/>
            </w:tcBorders>
            <w:shd w:val="clear" w:color="auto" w:fill="auto"/>
            <w:noWrap/>
            <w:vAlign w:val="center"/>
            <w:hideMark/>
          </w:tcPr>
          <w:p w14:paraId="1AE26948" w14:textId="08DC2B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9</w:t>
            </w:r>
          </w:p>
        </w:tc>
        <w:tc>
          <w:tcPr>
            <w:tcW w:w="555" w:type="pct"/>
            <w:tcBorders>
              <w:top w:val="nil"/>
              <w:left w:val="nil"/>
              <w:bottom w:val="nil"/>
              <w:right w:val="nil"/>
            </w:tcBorders>
            <w:shd w:val="clear" w:color="auto" w:fill="auto"/>
            <w:noWrap/>
            <w:vAlign w:val="center"/>
            <w:hideMark/>
          </w:tcPr>
          <w:p w14:paraId="7AEDB775" w14:textId="3EC90DB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2</w:t>
            </w:r>
          </w:p>
        </w:tc>
        <w:tc>
          <w:tcPr>
            <w:tcW w:w="351" w:type="pct"/>
            <w:tcBorders>
              <w:top w:val="nil"/>
              <w:left w:val="nil"/>
              <w:bottom w:val="nil"/>
              <w:right w:val="nil"/>
            </w:tcBorders>
            <w:shd w:val="clear" w:color="auto" w:fill="auto"/>
            <w:noWrap/>
            <w:vAlign w:val="center"/>
            <w:hideMark/>
          </w:tcPr>
          <w:p w14:paraId="0CA40E93" w14:textId="4E313D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19</w:t>
            </w:r>
          </w:p>
        </w:tc>
        <w:tc>
          <w:tcPr>
            <w:tcW w:w="555" w:type="pct"/>
            <w:tcBorders>
              <w:top w:val="nil"/>
              <w:left w:val="nil"/>
              <w:bottom w:val="nil"/>
              <w:right w:val="nil"/>
            </w:tcBorders>
            <w:shd w:val="clear" w:color="auto" w:fill="auto"/>
            <w:noWrap/>
            <w:vAlign w:val="center"/>
            <w:hideMark/>
          </w:tcPr>
          <w:p w14:paraId="0CCFD5AD" w14:textId="2713D79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555" w:type="pct"/>
            <w:tcBorders>
              <w:top w:val="nil"/>
              <w:left w:val="nil"/>
              <w:bottom w:val="nil"/>
              <w:right w:val="nil"/>
            </w:tcBorders>
            <w:shd w:val="clear" w:color="auto" w:fill="auto"/>
            <w:noWrap/>
            <w:vAlign w:val="center"/>
            <w:hideMark/>
          </w:tcPr>
          <w:p w14:paraId="1C451123" w14:textId="6508BF11"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664</w:t>
            </w:r>
          </w:p>
        </w:tc>
        <w:tc>
          <w:tcPr>
            <w:tcW w:w="351" w:type="pct"/>
            <w:tcBorders>
              <w:top w:val="nil"/>
              <w:left w:val="nil"/>
              <w:bottom w:val="nil"/>
              <w:right w:val="nil"/>
            </w:tcBorders>
            <w:shd w:val="clear" w:color="auto" w:fill="auto"/>
            <w:noWrap/>
            <w:vAlign w:val="center"/>
            <w:hideMark/>
          </w:tcPr>
          <w:p w14:paraId="20AF238A" w14:textId="076D394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2</w:t>
            </w:r>
          </w:p>
        </w:tc>
      </w:tr>
      <w:tr w:rsidR="00711800" w:rsidRPr="00DC6C44" w14:paraId="54669185" w14:textId="702A9AD5" w:rsidTr="00102453">
        <w:trPr>
          <w:trHeight w:val="340"/>
          <w:jc w:val="center"/>
        </w:trPr>
        <w:tc>
          <w:tcPr>
            <w:tcW w:w="619" w:type="pct"/>
            <w:tcBorders>
              <w:top w:val="nil"/>
              <w:left w:val="nil"/>
              <w:bottom w:val="nil"/>
              <w:right w:val="nil"/>
            </w:tcBorders>
            <w:shd w:val="clear" w:color="auto" w:fill="auto"/>
            <w:noWrap/>
            <w:vAlign w:val="center"/>
            <w:hideMark/>
          </w:tcPr>
          <w:p w14:paraId="7FDE3500" w14:textId="1730D83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EFENet</w:t>
            </w:r>
          </w:p>
        </w:tc>
        <w:tc>
          <w:tcPr>
            <w:tcW w:w="555" w:type="pct"/>
            <w:tcBorders>
              <w:top w:val="nil"/>
              <w:left w:val="nil"/>
              <w:bottom w:val="nil"/>
              <w:right w:val="nil"/>
            </w:tcBorders>
            <w:shd w:val="clear" w:color="auto" w:fill="auto"/>
            <w:noWrap/>
            <w:vAlign w:val="center"/>
            <w:hideMark/>
          </w:tcPr>
          <w:p w14:paraId="0AA44B65" w14:textId="1B00F11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4</w:t>
            </w:r>
          </w:p>
        </w:tc>
        <w:tc>
          <w:tcPr>
            <w:tcW w:w="555" w:type="pct"/>
            <w:tcBorders>
              <w:top w:val="nil"/>
              <w:left w:val="nil"/>
              <w:bottom w:val="nil"/>
              <w:right w:val="nil"/>
            </w:tcBorders>
            <w:shd w:val="clear" w:color="auto" w:fill="auto"/>
            <w:noWrap/>
            <w:vAlign w:val="center"/>
            <w:hideMark/>
          </w:tcPr>
          <w:p w14:paraId="5BED280C" w14:textId="0FDB25E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756</w:t>
            </w:r>
          </w:p>
        </w:tc>
        <w:tc>
          <w:tcPr>
            <w:tcW w:w="351" w:type="pct"/>
            <w:tcBorders>
              <w:top w:val="nil"/>
              <w:left w:val="nil"/>
              <w:bottom w:val="nil"/>
              <w:right w:val="nil"/>
            </w:tcBorders>
            <w:shd w:val="clear" w:color="auto" w:fill="auto"/>
            <w:noWrap/>
            <w:vAlign w:val="center"/>
            <w:hideMark/>
          </w:tcPr>
          <w:p w14:paraId="342643B4" w14:textId="309507F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125</w:t>
            </w:r>
          </w:p>
        </w:tc>
        <w:tc>
          <w:tcPr>
            <w:tcW w:w="555" w:type="pct"/>
            <w:tcBorders>
              <w:top w:val="nil"/>
              <w:left w:val="nil"/>
              <w:bottom w:val="nil"/>
              <w:right w:val="nil"/>
            </w:tcBorders>
            <w:shd w:val="clear" w:color="auto" w:fill="auto"/>
            <w:noWrap/>
            <w:vAlign w:val="center"/>
            <w:hideMark/>
          </w:tcPr>
          <w:p w14:paraId="3B002715" w14:textId="70ED6C8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914</w:t>
            </w:r>
          </w:p>
        </w:tc>
        <w:tc>
          <w:tcPr>
            <w:tcW w:w="555" w:type="pct"/>
            <w:tcBorders>
              <w:top w:val="nil"/>
              <w:left w:val="nil"/>
              <w:bottom w:val="nil"/>
              <w:right w:val="nil"/>
            </w:tcBorders>
            <w:shd w:val="clear" w:color="auto" w:fill="auto"/>
            <w:noWrap/>
            <w:vAlign w:val="center"/>
            <w:hideMark/>
          </w:tcPr>
          <w:p w14:paraId="0FE8308A" w14:textId="422BC013"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85</w:t>
            </w:r>
          </w:p>
        </w:tc>
        <w:tc>
          <w:tcPr>
            <w:tcW w:w="351" w:type="pct"/>
            <w:tcBorders>
              <w:top w:val="nil"/>
              <w:left w:val="nil"/>
              <w:bottom w:val="nil"/>
              <w:right w:val="nil"/>
            </w:tcBorders>
            <w:shd w:val="clear" w:color="auto" w:fill="auto"/>
            <w:noWrap/>
            <w:vAlign w:val="center"/>
            <w:hideMark/>
          </w:tcPr>
          <w:p w14:paraId="599AE4CA" w14:textId="441DE3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053</w:t>
            </w:r>
          </w:p>
        </w:tc>
        <w:tc>
          <w:tcPr>
            <w:tcW w:w="555" w:type="pct"/>
            <w:tcBorders>
              <w:top w:val="nil"/>
              <w:left w:val="nil"/>
              <w:bottom w:val="nil"/>
              <w:right w:val="nil"/>
            </w:tcBorders>
            <w:shd w:val="clear" w:color="auto" w:fill="auto"/>
            <w:noWrap/>
            <w:vAlign w:val="center"/>
            <w:hideMark/>
          </w:tcPr>
          <w:p w14:paraId="2647FE3D" w14:textId="01DB1EA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54</w:t>
            </w:r>
          </w:p>
        </w:tc>
        <w:tc>
          <w:tcPr>
            <w:tcW w:w="555" w:type="pct"/>
            <w:tcBorders>
              <w:top w:val="nil"/>
              <w:left w:val="nil"/>
              <w:bottom w:val="nil"/>
              <w:right w:val="nil"/>
            </w:tcBorders>
            <w:shd w:val="clear" w:color="auto" w:fill="auto"/>
            <w:noWrap/>
            <w:vAlign w:val="center"/>
            <w:hideMark/>
          </w:tcPr>
          <w:p w14:paraId="32F1305E" w14:textId="31A9CE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15</w:t>
            </w:r>
          </w:p>
        </w:tc>
        <w:tc>
          <w:tcPr>
            <w:tcW w:w="351" w:type="pct"/>
            <w:tcBorders>
              <w:top w:val="nil"/>
              <w:left w:val="nil"/>
              <w:bottom w:val="nil"/>
              <w:right w:val="nil"/>
            </w:tcBorders>
            <w:shd w:val="clear" w:color="auto" w:fill="auto"/>
            <w:noWrap/>
            <w:vAlign w:val="center"/>
            <w:hideMark/>
          </w:tcPr>
          <w:p w14:paraId="69D9678E" w14:textId="20BFC66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94</w:t>
            </w:r>
          </w:p>
        </w:tc>
      </w:tr>
      <w:tr w:rsidR="00711800" w:rsidRPr="00DC6C44" w14:paraId="38A12700" w14:textId="0343D2BB" w:rsidTr="00102453">
        <w:trPr>
          <w:trHeight w:val="340"/>
          <w:jc w:val="center"/>
        </w:trPr>
        <w:tc>
          <w:tcPr>
            <w:tcW w:w="619" w:type="pct"/>
            <w:tcBorders>
              <w:top w:val="nil"/>
              <w:left w:val="nil"/>
              <w:bottom w:val="nil"/>
              <w:right w:val="nil"/>
            </w:tcBorders>
            <w:shd w:val="clear" w:color="auto" w:fill="auto"/>
            <w:noWrap/>
            <w:vAlign w:val="center"/>
            <w:hideMark/>
          </w:tcPr>
          <w:p w14:paraId="7DE97A79" w14:textId="78FDE2E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5"/>
                <w:szCs w:val="15"/>
              </w:rPr>
              <w:t>DeFusionNet</w:t>
            </w:r>
          </w:p>
        </w:tc>
        <w:tc>
          <w:tcPr>
            <w:tcW w:w="555" w:type="pct"/>
            <w:tcBorders>
              <w:top w:val="nil"/>
              <w:left w:val="nil"/>
              <w:bottom w:val="nil"/>
              <w:right w:val="nil"/>
            </w:tcBorders>
            <w:shd w:val="clear" w:color="auto" w:fill="auto"/>
            <w:noWrap/>
            <w:vAlign w:val="center"/>
            <w:hideMark/>
          </w:tcPr>
          <w:p w14:paraId="010C6806" w14:textId="3818A9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25</w:t>
            </w:r>
          </w:p>
        </w:tc>
        <w:tc>
          <w:tcPr>
            <w:tcW w:w="555" w:type="pct"/>
            <w:tcBorders>
              <w:top w:val="nil"/>
              <w:left w:val="nil"/>
              <w:bottom w:val="nil"/>
              <w:right w:val="nil"/>
            </w:tcBorders>
            <w:shd w:val="clear" w:color="auto" w:fill="auto"/>
            <w:noWrap/>
            <w:vAlign w:val="center"/>
            <w:hideMark/>
          </w:tcPr>
          <w:p w14:paraId="53FF6F97" w14:textId="6C3C051F"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737</w:t>
            </w:r>
          </w:p>
        </w:tc>
        <w:tc>
          <w:tcPr>
            <w:tcW w:w="351" w:type="pct"/>
            <w:tcBorders>
              <w:top w:val="nil"/>
              <w:left w:val="nil"/>
              <w:bottom w:val="nil"/>
              <w:right w:val="nil"/>
            </w:tcBorders>
            <w:shd w:val="clear" w:color="auto" w:fill="auto"/>
            <w:noWrap/>
            <w:vAlign w:val="center"/>
            <w:hideMark/>
          </w:tcPr>
          <w:p w14:paraId="0968E3A7" w14:textId="113EAE5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2</w:t>
            </w:r>
          </w:p>
        </w:tc>
        <w:tc>
          <w:tcPr>
            <w:tcW w:w="555" w:type="pct"/>
            <w:tcBorders>
              <w:top w:val="nil"/>
              <w:left w:val="nil"/>
              <w:bottom w:val="nil"/>
              <w:right w:val="nil"/>
            </w:tcBorders>
            <w:shd w:val="clear" w:color="auto" w:fill="auto"/>
            <w:noWrap/>
            <w:vAlign w:val="center"/>
            <w:hideMark/>
          </w:tcPr>
          <w:p w14:paraId="17F23CE9" w14:textId="3843654A"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31775CF" w14:textId="48F35EF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760F64C1" w14:textId="121A033D"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7994928" w14:textId="50D3B374"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839</w:t>
            </w:r>
          </w:p>
        </w:tc>
        <w:tc>
          <w:tcPr>
            <w:tcW w:w="555" w:type="pct"/>
            <w:tcBorders>
              <w:top w:val="nil"/>
              <w:left w:val="nil"/>
              <w:bottom w:val="nil"/>
              <w:right w:val="nil"/>
            </w:tcBorders>
            <w:shd w:val="clear" w:color="auto" w:fill="auto"/>
            <w:noWrap/>
            <w:vAlign w:val="center"/>
            <w:hideMark/>
          </w:tcPr>
          <w:p w14:paraId="5E9865E9" w14:textId="3F06B79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34</w:t>
            </w:r>
          </w:p>
        </w:tc>
        <w:tc>
          <w:tcPr>
            <w:tcW w:w="351" w:type="pct"/>
            <w:tcBorders>
              <w:top w:val="nil"/>
              <w:left w:val="nil"/>
              <w:bottom w:val="nil"/>
              <w:right w:val="nil"/>
            </w:tcBorders>
            <w:shd w:val="clear" w:color="auto" w:fill="auto"/>
            <w:noWrap/>
            <w:vAlign w:val="center"/>
            <w:hideMark/>
          </w:tcPr>
          <w:p w14:paraId="178A8871" w14:textId="425FEB63"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u w:val="single"/>
              </w:rPr>
              <w:t>0.082</w:t>
            </w:r>
          </w:p>
        </w:tc>
      </w:tr>
      <w:tr w:rsidR="00711800" w:rsidRPr="00DC6C44" w14:paraId="0D4379CC" w14:textId="5A5277EA" w:rsidTr="00102453">
        <w:trPr>
          <w:trHeight w:val="340"/>
          <w:jc w:val="center"/>
        </w:trPr>
        <w:tc>
          <w:tcPr>
            <w:tcW w:w="619" w:type="pct"/>
            <w:tcBorders>
              <w:top w:val="nil"/>
              <w:left w:val="nil"/>
              <w:bottom w:val="single" w:sz="8" w:space="0" w:color="auto"/>
              <w:right w:val="nil"/>
            </w:tcBorders>
            <w:shd w:val="clear" w:color="auto" w:fill="auto"/>
            <w:noWrap/>
            <w:vAlign w:val="center"/>
            <w:hideMark/>
          </w:tcPr>
          <w:p w14:paraId="1961FD93"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MSFCANet</w:t>
            </w:r>
          </w:p>
        </w:tc>
        <w:tc>
          <w:tcPr>
            <w:tcW w:w="555" w:type="pct"/>
            <w:tcBorders>
              <w:top w:val="nil"/>
              <w:left w:val="nil"/>
              <w:bottom w:val="single" w:sz="8" w:space="0" w:color="auto"/>
              <w:right w:val="nil"/>
            </w:tcBorders>
            <w:shd w:val="clear" w:color="auto" w:fill="auto"/>
            <w:noWrap/>
            <w:vAlign w:val="center"/>
            <w:hideMark/>
          </w:tcPr>
          <w:p w14:paraId="5F49AA52" w14:textId="0DC4ACEF"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78</w:t>
            </w:r>
          </w:p>
        </w:tc>
        <w:tc>
          <w:tcPr>
            <w:tcW w:w="555" w:type="pct"/>
            <w:tcBorders>
              <w:top w:val="nil"/>
              <w:left w:val="nil"/>
              <w:bottom w:val="single" w:sz="8" w:space="0" w:color="auto"/>
              <w:right w:val="nil"/>
            </w:tcBorders>
            <w:shd w:val="clear" w:color="auto" w:fill="auto"/>
            <w:noWrap/>
            <w:vAlign w:val="center"/>
            <w:hideMark/>
          </w:tcPr>
          <w:p w14:paraId="2817F54A" w14:textId="05D13A7C"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790</w:t>
            </w:r>
          </w:p>
        </w:tc>
        <w:tc>
          <w:tcPr>
            <w:tcW w:w="351" w:type="pct"/>
            <w:tcBorders>
              <w:top w:val="nil"/>
              <w:left w:val="nil"/>
              <w:bottom w:val="single" w:sz="8" w:space="0" w:color="auto"/>
              <w:right w:val="nil"/>
            </w:tcBorders>
            <w:shd w:val="clear" w:color="auto" w:fill="auto"/>
            <w:noWrap/>
            <w:vAlign w:val="center"/>
            <w:hideMark/>
          </w:tcPr>
          <w:p w14:paraId="3A29E822" w14:textId="696636ED"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81</w:t>
            </w:r>
          </w:p>
        </w:tc>
        <w:tc>
          <w:tcPr>
            <w:tcW w:w="555" w:type="pct"/>
            <w:tcBorders>
              <w:top w:val="nil"/>
              <w:left w:val="nil"/>
              <w:bottom w:val="single" w:sz="8" w:space="0" w:color="auto"/>
              <w:right w:val="nil"/>
            </w:tcBorders>
            <w:shd w:val="clear" w:color="auto" w:fill="auto"/>
            <w:noWrap/>
            <w:vAlign w:val="center"/>
            <w:hideMark/>
          </w:tcPr>
          <w:p w14:paraId="74BB286E" w14:textId="6C1116E5"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31</w:t>
            </w:r>
          </w:p>
        </w:tc>
        <w:tc>
          <w:tcPr>
            <w:tcW w:w="555" w:type="pct"/>
            <w:tcBorders>
              <w:top w:val="nil"/>
              <w:left w:val="nil"/>
              <w:bottom w:val="single" w:sz="8" w:space="0" w:color="auto"/>
              <w:right w:val="nil"/>
            </w:tcBorders>
            <w:shd w:val="clear" w:color="auto" w:fill="auto"/>
            <w:noWrap/>
            <w:vAlign w:val="center"/>
            <w:hideMark/>
          </w:tcPr>
          <w:p w14:paraId="4B0AFA1F" w14:textId="6C6E766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10</w:t>
            </w:r>
          </w:p>
        </w:tc>
        <w:tc>
          <w:tcPr>
            <w:tcW w:w="351" w:type="pct"/>
            <w:tcBorders>
              <w:top w:val="nil"/>
              <w:left w:val="nil"/>
              <w:bottom w:val="single" w:sz="8" w:space="0" w:color="auto"/>
              <w:right w:val="nil"/>
            </w:tcBorders>
            <w:shd w:val="clear" w:color="auto" w:fill="auto"/>
            <w:noWrap/>
            <w:vAlign w:val="center"/>
            <w:hideMark/>
          </w:tcPr>
          <w:p w14:paraId="7F2A6255" w14:textId="77777777"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37</w:t>
            </w:r>
          </w:p>
        </w:tc>
        <w:tc>
          <w:tcPr>
            <w:tcW w:w="555" w:type="pct"/>
            <w:tcBorders>
              <w:top w:val="nil"/>
              <w:left w:val="nil"/>
              <w:bottom w:val="single" w:sz="8" w:space="0" w:color="auto"/>
              <w:right w:val="nil"/>
            </w:tcBorders>
            <w:shd w:val="clear" w:color="auto" w:fill="auto"/>
            <w:noWrap/>
            <w:vAlign w:val="center"/>
            <w:hideMark/>
          </w:tcPr>
          <w:p w14:paraId="180B4660" w14:textId="53983FC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90</w:t>
            </w:r>
          </w:p>
        </w:tc>
        <w:tc>
          <w:tcPr>
            <w:tcW w:w="555" w:type="pct"/>
            <w:tcBorders>
              <w:top w:val="nil"/>
              <w:left w:val="nil"/>
              <w:bottom w:val="single" w:sz="8" w:space="0" w:color="auto"/>
              <w:right w:val="nil"/>
            </w:tcBorders>
            <w:shd w:val="clear" w:color="auto" w:fill="auto"/>
            <w:noWrap/>
            <w:vAlign w:val="center"/>
            <w:hideMark/>
          </w:tcPr>
          <w:p w14:paraId="03978F25" w14:textId="613C7FE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60</w:t>
            </w:r>
          </w:p>
        </w:tc>
        <w:tc>
          <w:tcPr>
            <w:tcW w:w="351" w:type="pct"/>
            <w:tcBorders>
              <w:top w:val="nil"/>
              <w:left w:val="nil"/>
              <w:bottom w:val="single" w:sz="8" w:space="0" w:color="auto"/>
              <w:right w:val="nil"/>
            </w:tcBorders>
            <w:shd w:val="clear" w:color="auto" w:fill="auto"/>
            <w:noWrap/>
            <w:vAlign w:val="center"/>
            <w:hideMark/>
          </w:tcPr>
          <w:p w14:paraId="685B2FBE" w14:textId="53C9294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63</w:t>
            </w:r>
          </w:p>
        </w:tc>
      </w:tr>
    </w:tbl>
    <w:p w14:paraId="44008701" w14:textId="77777777" w:rsidR="00220E7C" w:rsidRDefault="00220E7C" w:rsidP="00711800">
      <w:pPr>
        <w:ind w:firstLine="0"/>
        <w:rPr>
          <w:lang w:val="en-US"/>
        </w:rPr>
      </w:pPr>
    </w:p>
    <w:p w14:paraId="4D641FD3" w14:textId="3FEE59F8" w:rsidR="00191F1C" w:rsidRDefault="003A22B9" w:rsidP="00487E4F">
      <w:pPr>
        <w:spacing w:before="120" w:line="240" w:lineRule="auto"/>
        <w:ind w:firstLine="0"/>
        <w:jc w:val="center"/>
        <w:rPr>
          <w:lang w:val="en-US"/>
        </w:rPr>
      </w:pPr>
      <w:r>
        <w:rPr>
          <w:noProof/>
        </w:rPr>
        <w:lastRenderedPageBreak/>
        <w:drawing>
          <wp:inline distT="0" distB="0" distL="0" distR="0" wp14:anchorId="0C33F898" wp14:editId="0A4FB8B8">
            <wp:extent cx="4252004" cy="311627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rotWithShape="1">
                    <a:blip r:embed="rId515">
                      <a:extLst>
                        <a:ext uri="{28A0092B-C50C-407E-A947-70E740481C1C}">
                          <a14:useLocalDpi xmlns:a14="http://schemas.microsoft.com/office/drawing/2010/main" val="0"/>
                        </a:ext>
                      </a:extLst>
                    </a:blip>
                    <a:srcRect t="1480" b="1145"/>
                    <a:stretch/>
                  </pic:blipFill>
                  <pic:spPr bwMode="auto">
                    <a:xfrm>
                      <a:off x="0" y="0"/>
                      <a:ext cx="4254657" cy="3118219"/>
                    </a:xfrm>
                    <a:prstGeom prst="rect">
                      <a:avLst/>
                    </a:prstGeom>
                    <a:noFill/>
                    <a:ln>
                      <a:noFill/>
                    </a:ln>
                    <a:extLst>
                      <a:ext uri="{53640926-AAD7-44D8-BBD7-CCE9431645EC}">
                        <a14:shadowObscured xmlns:a14="http://schemas.microsoft.com/office/drawing/2010/main"/>
                      </a:ext>
                    </a:extLst>
                  </pic:spPr>
                </pic:pic>
              </a:graphicData>
            </a:graphic>
          </wp:inline>
        </w:drawing>
      </w:r>
    </w:p>
    <w:p w14:paraId="1EAFAC32" w14:textId="2D1A3B2F" w:rsidR="009E07A6" w:rsidRPr="002B77A4" w:rsidRDefault="009E07A6" w:rsidP="002B77A4">
      <w:pPr>
        <w:spacing w:before="120" w:line="400" w:lineRule="exact"/>
        <w:ind w:firstLine="0"/>
        <w:jc w:val="center"/>
        <w:rPr>
          <w:sz w:val="21"/>
          <w:szCs w:val="21"/>
          <w:lang w:val="en-US"/>
        </w:rPr>
      </w:pPr>
      <w:bookmarkStart w:id="166" w:name="_Ref124697991"/>
      <w:bookmarkStart w:id="167" w:name="_Toc127207154"/>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5</w:t>
      </w:r>
      <w:r w:rsidR="00AA4B3C" w:rsidRPr="002B77A4">
        <w:rPr>
          <w:sz w:val="21"/>
          <w:szCs w:val="21"/>
          <w:lang w:val="en-US"/>
        </w:rPr>
        <w:fldChar w:fldCharType="end"/>
      </w:r>
      <w:bookmarkEnd w:id="166"/>
      <w:r w:rsidRPr="002B77A4">
        <w:rPr>
          <w:sz w:val="21"/>
          <w:szCs w:val="21"/>
          <w:lang w:val="en-US"/>
        </w:rPr>
        <w:t xml:space="preserve"> </w:t>
      </w:r>
      <w:bookmarkStart w:id="168" w:name="_Ref99135064"/>
      <w:r w:rsidR="00346C2E">
        <w:rPr>
          <w:rFonts w:hint="eastAsia"/>
          <w:sz w:val="21"/>
          <w:szCs w:val="21"/>
          <w:lang w:val="en-US"/>
        </w:rPr>
        <w:t>CTCUG</w:t>
      </w:r>
      <w:r w:rsidR="005358B6" w:rsidRPr="002B77A4">
        <w:rPr>
          <w:rFonts w:hint="eastAsia"/>
          <w:sz w:val="21"/>
          <w:szCs w:val="21"/>
          <w:lang w:val="en-US"/>
        </w:rPr>
        <w:t>数据集上的</w:t>
      </w:r>
      <w:r w:rsidR="005358B6" w:rsidRPr="002B77A4">
        <w:rPr>
          <w:rFonts w:hint="eastAsia"/>
          <w:sz w:val="21"/>
          <w:szCs w:val="21"/>
          <w:lang w:val="en-US"/>
        </w:rPr>
        <w:t>PR</w:t>
      </w:r>
      <w:r w:rsidR="005358B6" w:rsidRPr="002B77A4">
        <w:rPr>
          <w:rFonts w:hint="eastAsia"/>
          <w:sz w:val="21"/>
          <w:szCs w:val="21"/>
          <w:lang w:val="en-US"/>
        </w:rPr>
        <w:t>曲线</w:t>
      </w:r>
      <w:bookmarkEnd w:id="167"/>
      <w:bookmarkEnd w:id="168"/>
    </w:p>
    <w:p w14:paraId="13C4524E" w14:textId="51C60339" w:rsidR="00DB5C02"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PR curve on </w:t>
      </w:r>
      <w:r w:rsidR="00346C2E" w:rsidRPr="00346C2E">
        <w:rPr>
          <w:rFonts w:ascii="Times New Roman" w:hAnsi="Times New Roman"/>
          <w:lang w:val="en-US"/>
        </w:rPr>
        <w:t>CTCUG</w:t>
      </w:r>
      <w:r w:rsidR="00346C2E">
        <w:rPr>
          <w:rFonts w:ascii="Times New Roman" w:hAnsi="Times New Roman"/>
          <w:lang w:val="en-US"/>
        </w:rPr>
        <w:t xml:space="preserve"> </w:t>
      </w:r>
      <w:r w:rsidRPr="002B77A4">
        <w:rPr>
          <w:rFonts w:ascii="Times New Roman" w:hAnsi="Times New Roman"/>
          <w:lang w:val="en-US"/>
        </w:rPr>
        <w:t>dataset</w:t>
      </w:r>
    </w:p>
    <w:p w14:paraId="5B0A22C2" w14:textId="7AE08BF8" w:rsidR="00346C2E" w:rsidRDefault="00C74E13" w:rsidP="00346C2E">
      <w:pPr>
        <w:spacing w:before="120" w:line="240" w:lineRule="auto"/>
        <w:ind w:firstLine="0"/>
        <w:jc w:val="center"/>
        <w:rPr>
          <w:lang w:val="en-US"/>
        </w:rPr>
      </w:pPr>
      <w:r>
        <w:rPr>
          <w:noProof/>
        </w:rPr>
        <w:drawing>
          <wp:inline distT="0" distB="0" distL="0" distR="0" wp14:anchorId="05E9DA7E" wp14:editId="11588894">
            <wp:extent cx="4500000" cy="33773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4500000" cy="3377379"/>
                    </a:xfrm>
                    <a:prstGeom prst="rect">
                      <a:avLst/>
                    </a:prstGeom>
                    <a:noFill/>
                    <a:ln>
                      <a:noFill/>
                    </a:ln>
                  </pic:spPr>
                </pic:pic>
              </a:graphicData>
            </a:graphic>
          </wp:inline>
        </w:drawing>
      </w:r>
    </w:p>
    <w:p w14:paraId="2EE44DA9" w14:textId="53F9B933" w:rsidR="00346C2E" w:rsidRPr="002B77A4" w:rsidRDefault="00346C2E" w:rsidP="00346C2E">
      <w:pPr>
        <w:spacing w:before="120" w:line="400" w:lineRule="exact"/>
        <w:ind w:firstLine="0"/>
        <w:jc w:val="center"/>
        <w:rPr>
          <w:sz w:val="21"/>
          <w:szCs w:val="21"/>
          <w:lang w:val="en-US"/>
        </w:rPr>
      </w:pPr>
      <w:bookmarkStart w:id="169" w:name="_Ref126166979"/>
      <w:bookmarkStart w:id="170" w:name="_Toc127207155"/>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6</w:t>
      </w:r>
      <w:r w:rsidRPr="002B77A4">
        <w:rPr>
          <w:sz w:val="21"/>
          <w:szCs w:val="21"/>
          <w:lang w:val="en-US"/>
        </w:rPr>
        <w:fldChar w:fldCharType="end"/>
      </w:r>
      <w:bookmarkEnd w:id="169"/>
      <w:r w:rsidRPr="002B77A4">
        <w:rPr>
          <w:sz w:val="21"/>
          <w:szCs w:val="21"/>
          <w:lang w:val="en-US"/>
        </w:rPr>
        <w:t xml:space="preserve"> </w:t>
      </w:r>
      <w:r w:rsidR="005C7FC2">
        <w:rPr>
          <w:rFonts w:hint="eastAsia"/>
          <w:sz w:val="21"/>
          <w:szCs w:val="21"/>
          <w:lang w:val="en-US"/>
        </w:rPr>
        <w:t>CUHK</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70"/>
    </w:p>
    <w:p w14:paraId="0784166D" w14:textId="70FCA48B"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PR curve on </w:t>
      </w:r>
      <w:r w:rsidR="005C7FC2">
        <w:rPr>
          <w:rFonts w:ascii="Times New Roman" w:hAnsi="Times New Roman" w:hint="eastAsia"/>
          <w:lang w:val="en-US"/>
        </w:rPr>
        <w:t>CUHK</w:t>
      </w:r>
      <w:r w:rsidR="005C7FC2">
        <w:rPr>
          <w:rFonts w:ascii="Times New Roman" w:hAnsi="Times New Roman"/>
          <w:lang w:val="en-US"/>
        </w:rPr>
        <w:t xml:space="preserve"> </w:t>
      </w:r>
      <w:r w:rsidRPr="002B77A4">
        <w:rPr>
          <w:rFonts w:ascii="Times New Roman" w:hAnsi="Times New Roman"/>
          <w:lang w:val="en-US"/>
        </w:rPr>
        <w:t>dataset</w:t>
      </w:r>
    </w:p>
    <w:p w14:paraId="2EDD8564" w14:textId="773F7D47" w:rsidR="00346C2E" w:rsidRDefault="00137DE7" w:rsidP="00346C2E">
      <w:pPr>
        <w:spacing w:before="120" w:line="240" w:lineRule="auto"/>
        <w:ind w:firstLine="0"/>
        <w:jc w:val="center"/>
        <w:rPr>
          <w:lang w:val="en-US"/>
        </w:rPr>
      </w:pPr>
      <w:r>
        <w:rPr>
          <w:noProof/>
        </w:rPr>
        <w:lastRenderedPageBreak/>
        <w:drawing>
          <wp:inline distT="0" distB="0" distL="0" distR="0" wp14:anchorId="5D0ADD91" wp14:editId="643200C5">
            <wp:extent cx="4500000" cy="33792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4500000" cy="3379284"/>
                    </a:xfrm>
                    <a:prstGeom prst="rect">
                      <a:avLst/>
                    </a:prstGeom>
                    <a:noFill/>
                    <a:ln>
                      <a:noFill/>
                    </a:ln>
                  </pic:spPr>
                </pic:pic>
              </a:graphicData>
            </a:graphic>
          </wp:inline>
        </w:drawing>
      </w:r>
    </w:p>
    <w:p w14:paraId="03531543" w14:textId="2FD53471" w:rsidR="00346C2E" w:rsidRPr="002B77A4" w:rsidRDefault="00346C2E" w:rsidP="00346C2E">
      <w:pPr>
        <w:spacing w:before="120" w:line="400" w:lineRule="exact"/>
        <w:ind w:firstLine="0"/>
        <w:jc w:val="center"/>
        <w:rPr>
          <w:sz w:val="21"/>
          <w:szCs w:val="21"/>
          <w:lang w:val="en-US"/>
        </w:rPr>
      </w:pPr>
      <w:bookmarkStart w:id="171" w:name="_Ref126166980"/>
      <w:bookmarkStart w:id="172" w:name="_Toc127207156"/>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7</w:t>
      </w:r>
      <w:r w:rsidRPr="002B77A4">
        <w:rPr>
          <w:sz w:val="21"/>
          <w:szCs w:val="21"/>
          <w:lang w:val="en-US"/>
        </w:rPr>
        <w:fldChar w:fldCharType="end"/>
      </w:r>
      <w:bookmarkEnd w:id="171"/>
      <w:r w:rsidRPr="002B77A4">
        <w:rPr>
          <w:sz w:val="21"/>
          <w:szCs w:val="21"/>
          <w:lang w:val="en-US"/>
        </w:rPr>
        <w:t xml:space="preserve"> </w:t>
      </w:r>
      <w:r w:rsidR="00137DE7">
        <w:rPr>
          <w:rFonts w:hint="eastAsia"/>
          <w:sz w:val="21"/>
          <w:szCs w:val="21"/>
          <w:lang w:val="en-US"/>
        </w:rPr>
        <w:t>DUT</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72"/>
    </w:p>
    <w:p w14:paraId="25636D34" w14:textId="3D48D117"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PR curve on </w:t>
      </w:r>
      <w:r w:rsidR="00137DE7">
        <w:rPr>
          <w:rFonts w:ascii="Times New Roman" w:hAnsi="Times New Roman" w:hint="eastAsia"/>
          <w:lang w:val="en-US"/>
        </w:rPr>
        <w:t>DUT</w:t>
      </w:r>
      <w:r w:rsidR="00137DE7">
        <w:rPr>
          <w:rFonts w:ascii="Times New Roman" w:hAnsi="Times New Roman"/>
          <w:lang w:val="en-US"/>
        </w:rPr>
        <w:t xml:space="preserve"> </w:t>
      </w:r>
      <w:r w:rsidRPr="002B77A4">
        <w:rPr>
          <w:rFonts w:ascii="Times New Roman" w:hAnsi="Times New Roman"/>
          <w:lang w:val="en-US"/>
        </w:rPr>
        <w:t>dataset</w:t>
      </w:r>
    </w:p>
    <w:p w14:paraId="7159036B" w14:textId="0F529C60" w:rsidR="00091E1E" w:rsidRDefault="0085266B" w:rsidP="00160E32">
      <w:pPr>
        <w:spacing w:before="120" w:line="240" w:lineRule="auto"/>
        <w:ind w:firstLine="0"/>
        <w:jc w:val="center"/>
        <w:rPr>
          <w:lang w:val="en-US"/>
        </w:rPr>
      </w:pPr>
      <w:r>
        <w:rPr>
          <w:noProof/>
        </w:rPr>
        <w:drawing>
          <wp:inline distT="0" distB="0" distL="0" distR="0" wp14:anchorId="4D903A62" wp14:editId="65DB5EB9">
            <wp:extent cx="4505960" cy="3145536"/>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rotWithShape="1">
                    <a:blip r:embed="rId518">
                      <a:extLst>
                        <a:ext uri="{28A0092B-C50C-407E-A947-70E740481C1C}">
                          <a14:useLocalDpi xmlns:a14="http://schemas.microsoft.com/office/drawing/2010/main" val="0"/>
                        </a:ext>
                      </a:extLst>
                    </a:blip>
                    <a:srcRect b="6923"/>
                    <a:stretch/>
                  </pic:blipFill>
                  <pic:spPr bwMode="auto">
                    <a:xfrm>
                      <a:off x="0" y="0"/>
                      <a:ext cx="4505960" cy="3145536"/>
                    </a:xfrm>
                    <a:prstGeom prst="rect">
                      <a:avLst/>
                    </a:prstGeom>
                    <a:noFill/>
                    <a:ln>
                      <a:noFill/>
                    </a:ln>
                    <a:extLst>
                      <a:ext uri="{53640926-AAD7-44D8-BBD7-CCE9431645EC}">
                        <a14:shadowObscured xmlns:a14="http://schemas.microsoft.com/office/drawing/2010/main"/>
                      </a:ext>
                    </a:extLst>
                  </pic:spPr>
                </pic:pic>
              </a:graphicData>
            </a:graphic>
          </wp:inline>
        </w:drawing>
      </w:r>
    </w:p>
    <w:p w14:paraId="1F35F366" w14:textId="5661A675" w:rsidR="009E07A6" w:rsidRPr="002B77A4" w:rsidRDefault="009E07A6" w:rsidP="002B77A4">
      <w:pPr>
        <w:spacing w:before="120" w:line="400" w:lineRule="exact"/>
        <w:ind w:firstLine="0"/>
        <w:jc w:val="center"/>
        <w:rPr>
          <w:sz w:val="21"/>
          <w:szCs w:val="21"/>
          <w:lang w:val="en-US"/>
        </w:rPr>
      </w:pPr>
      <w:bookmarkStart w:id="173" w:name="_Ref124697994"/>
      <w:bookmarkStart w:id="174" w:name="_Toc127207157"/>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8</w:t>
      </w:r>
      <w:r w:rsidR="00AA4B3C" w:rsidRPr="002B77A4">
        <w:rPr>
          <w:sz w:val="21"/>
          <w:szCs w:val="21"/>
          <w:lang w:val="en-US"/>
        </w:rPr>
        <w:fldChar w:fldCharType="end"/>
      </w:r>
      <w:bookmarkEnd w:id="173"/>
      <w:r w:rsidRPr="002B77A4">
        <w:rPr>
          <w:sz w:val="21"/>
          <w:szCs w:val="21"/>
          <w:lang w:val="en-US"/>
        </w:rPr>
        <w:t xml:space="preserve"> </w:t>
      </w:r>
      <w:bookmarkStart w:id="175" w:name="_Ref99135068"/>
      <w:r w:rsidR="00955F92" w:rsidRPr="002B77A4">
        <w:rPr>
          <w:rFonts w:hint="eastAsia"/>
          <w:sz w:val="21"/>
          <w:szCs w:val="21"/>
          <w:lang w:val="en-US"/>
        </w:rPr>
        <w:t>通过不同方法获得的在</w:t>
      </w:r>
      <w:r w:rsidR="00E92FE0">
        <w:rPr>
          <w:rFonts w:hint="eastAsia"/>
          <w:sz w:val="21"/>
          <w:szCs w:val="21"/>
          <w:lang w:val="en-US"/>
        </w:rPr>
        <w:t>CTCUG</w:t>
      </w:r>
      <w:r w:rsidR="00955F92" w:rsidRPr="002B77A4">
        <w:rPr>
          <w:rFonts w:hint="eastAsia"/>
          <w:sz w:val="21"/>
          <w:szCs w:val="21"/>
          <w:lang w:val="en-US"/>
        </w:rPr>
        <w:t>数据集上的准确率、召回率和</w:t>
      </w:r>
      <w:r w:rsidR="00955F92" w:rsidRPr="002B77A4">
        <w:rPr>
          <w:rFonts w:hint="eastAsia"/>
          <w:sz w:val="21"/>
          <w:szCs w:val="21"/>
          <w:lang w:val="en-US"/>
        </w:rPr>
        <w:t xml:space="preserve"> AUC </w:t>
      </w:r>
      <w:r w:rsidR="00955F92" w:rsidRPr="002B77A4">
        <w:rPr>
          <w:rFonts w:hint="eastAsia"/>
          <w:sz w:val="21"/>
          <w:szCs w:val="21"/>
          <w:lang w:val="en-US"/>
        </w:rPr>
        <w:t>值</w:t>
      </w:r>
      <w:bookmarkEnd w:id="174"/>
      <w:bookmarkEnd w:id="175"/>
    </w:p>
    <w:p w14:paraId="60E913C9" w14:textId="41F982BD" w:rsidR="00AC0903"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8</w:t>
      </w:r>
      <w:r w:rsidR="0027123B"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TCUG</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780118FF" w14:textId="7A4C40AE" w:rsidR="00E03205" w:rsidRDefault="004309C4" w:rsidP="00E03205">
      <w:pPr>
        <w:spacing w:before="120" w:line="240" w:lineRule="auto"/>
        <w:ind w:firstLine="0"/>
        <w:jc w:val="center"/>
        <w:rPr>
          <w:lang w:val="en-US"/>
        </w:rPr>
      </w:pPr>
      <w:r>
        <w:rPr>
          <w:noProof/>
        </w:rPr>
        <w:lastRenderedPageBreak/>
        <w:drawing>
          <wp:inline distT="0" distB="0" distL="0" distR="0" wp14:anchorId="403F1872" wp14:editId="5858B6F7">
            <wp:extent cx="4498465" cy="30500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rotWithShape="1">
                    <a:blip r:embed="rId519">
                      <a:extLst>
                        <a:ext uri="{28A0092B-C50C-407E-A947-70E740481C1C}">
                          <a14:useLocalDpi xmlns:a14="http://schemas.microsoft.com/office/drawing/2010/main" val="0"/>
                        </a:ext>
                      </a:extLst>
                    </a:blip>
                    <a:srcRect t="2381" b="7356"/>
                    <a:stretch/>
                  </pic:blipFill>
                  <pic:spPr bwMode="auto">
                    <a:xfrm>
                      <a:off x="0" y="0"/>
                      <a:ext cx="4498975" cy="3050429"/>
                    </a:xfrm>
                    <a:prstGeom prst="rect">
                      <a:avLst/>
                    </a:prstGeom>
                    <a:noFill/>
                    <a:ln>
                      <a:noFill/>
                    </a:ln>
                    <a:extLst>
                      <a:ext uri="{53640926-AAD7-44D8-BBD7-CCE9431645EC}">
                        <a14:shadowObscured xmlns:a14="http://schemas.microsoft.com/office/drawing/2010/main"/>
                      </a:ext>
                    </a:extLst>
                  </pic:spPr>
                </pic:pic>
              </a:graphicData>
            </a:graphic>
          </wp:inline>
        </w:drawing>
      </w:r>
    </w:p>
    <w:p w14:paraId="5D28D6DC" w14:textId="7E60425E" w:rsidR="00E03205" w:rsidRPr="002B77A4" w:rsidRDefault="00E03205" w:rsidP="00E03205">
      <w:pPr>
        <w:spacing w:before="120" w:line="400" w:lineRule="exact"/>
        <w:ind w:firstLine="0"/>
        <w:jc w:val="center"/>
        <w:rPr>
          <w:sz w:val="21"/>
          <w:szCs w:val="21"/>
          <w:lang w:val="en-US"/>
        </w:rPr>
      </w:pPr>
      <w:bookmarkStart w:id="176" w:name="_Ref126167027"/>
      <w:bookmarkStart w:id="177" w:name="_Toc127207158"/>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9</w:t>
      </w:r>
      <w:r w:rsidRPr="002B77A4">
        <w:rPr>
          <w:sz w:val="21"/>
          <w:szCs w:val="21"/>
          <w:lang w:val="en-US"/>
        </w:rPr>
        <w:fldChar w:fldCharType="end"/>
      </w:r>
      <w:bookmarkEnd w:id="176"/>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CUHK</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77"/>
    </w:p>
    <w:p w14:paraId="02C7A93E" w14:textId="2347D955" w:rsidR="00E03205" w:rsidRPr="002B77A4"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9</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UHK</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19C0024B" w14:textId="28C5DF9B" w:rsidR="00E03205" w:rsidRDefault="0072179E" w:rsidP="00E03205">
      <w:pPr>
        <w:spacing w:before="120" w:line="240" w:lineRule="auto"/>
        <w:ind w:firstLine="0"/>
        <w:jc w:val="center"/>
        <w:rPr>
          <w:lang w:val="en-US"/>
        </w:rPr>
      </w:pPr>
      <w:r>
        <w:rPr>
          <w:noProof/>
        </w:rPr>
        <w:drawing>
          <wp:inline distT="0" distB="0" distL="0" distR="0" wp14:anchorId="20A7838D" wp14:editId="3FB9654F">
            <wp:extent cx="4505414" cy="308663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rotWithShape="1">
                    <a:blip r:embed="rId520">
                      <a:extLst>
                        <a:ext uri="{28A0092B-C50C-407E-A947-70E740481C1C}">
                          <a14:useLocalDpi xmlns:a14="http://schemas.microsoft.com/office/drawing/2010/main" val="0"/>
                        </a:ext>
                      </a:extLst>
                    </a:blip>
                    <a:srcRect t="1731" b="6923"/>
                    <a:stretch/>
                  </pic:blipFill>
                  <pic:spPr bwMode="auto">
                    <a:xfrm>
                      <a:off x="0" y="0"/>
                      <a:ext cx="4505960" cy="3087008"/>
                    </a:xfrm>
                    <a:prstGeom prst="rect">
                      <a:avLst/>
                    </a:prstGeom>
                    <a:noFill/>
                    <a:ln>
                      <a:noFill/>
                    </a:ln>
                    <a:extLst>
                      <a:ext uri="{53640926-AAD7-44D8-BBD7-CCE9431645EC}">
                        <a14:shadowObscured xmlns:a14="http://schemas.microsoft.com/office/drawing/2010/main"/>
                      </a:ext>
                    </a:extLst>
                  </pic:spPr>
                </pic:pic>
              </a:graphicData>
            </a:graphic>
          </wp:inline>
        </w:drawing>
      </w:r>
    </w:p>
    <w:p w14:paraId="7624A972" w14:textId="7FC89E29" w:rsidR="00E03205" w:rsidRPr="002B77A4" w:rsidRDefault="00E03205" w:rsidP="00E03205">
      <w:pPr>
        <w:spacing w:before="120" w:line="400" w:lineRule="exact"/>
        <w:ind w:firstLine="0"/>
        <w:jc w:val="center"/>
        <w:rPr>
          <w:sz w:val="21"/>
          <w:szCs w:val="21"/>
          <w:lang w:val="en-US"/>
        </w:rPr>
      </w:pPr>
      <w:bookmarkStart w:id="178" w:name="_Ref126167028"/>
      <w:bookmarkStart w:id="179" w:name="_Toc127207159"/>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10</w:t>
      </w:r>
      <w:r w:rsidRPr="002B77A4">
        <w:rPr>
          <w:sz w:val="21"/>
          <w:szCs w:val="21"/>
          <w:lang w:val="en-US"/>
        </w:rPr>
        <w:fldChar w:fldCharType="end"/>
      </w:r>
      <w:bookmarkEnd w:id="178"/>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DUT</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79"/>
    </w:p>
    <w:p w14:paraId="3FF3D42A" w14:textId="65DAC39F" w:rsidR="00E03205" w:rsidRPr="00E03205"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DUT</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6318CCC7" w14:textId="2269A3FC" w:rsidR="00D775FE" w:rsidRDefault="00B94A9B"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7091 \h</w:instrText>
      </w:r>
      <w:r>
        <w:rPr>
          <w:lang w:val="en-US"/>
        </w:rPr>
        <w:instrText xml:space="preserve"> </w:instrText>
      </w:r>
      <w:r>
        <w:rPr>
          <w:lang w:val="en-US"/>
        </w:rPr>
      </w:r>
      <w:r>
        <w:rPr>
          <w:lang w:val="en-US"/>
        </w:rPr>
        <w:fldChar w:fldCharType="separate"/>
      </w:r>
      <w:r w:rsidR="0040524D" w:rsidRPr="00DD0CC8">
        <w:rPr>
          <w:rFonts w:hint="eastAsia"/>
        </w:rPr>
        <w:t>表</w:t>
      </w:r>
      <w:r w:rsidR="0040524D" w:rsidRPr="00EE3F42">
        <w:rPr>
          <w:noProof/>
          <w:lang w:val="en-US"/>
        </w:rPr>
        <w:t>3</w:t>
      </w:r>
      <w:r w:rsidR="0040524D" w:rsidRPr="00EE3F42">
        <w:rPr>
          <w:lang w:val="en-US"/>
        </w:rPr>
        <w:noBreakHyphen/>
      </w:r>
      <w:r w:rsidR="0040524D" w:rsidRPr="00EE3F42">
        <w:rPr>
          <w:noProof/>
          <w:lang w:val="en-US"/>
        </w:rPr>
        <w:t>1</w:t>
      </w:r>
      <w:r>
        <w:rPr>
          <w:lang w:val="en-US"/>
        </w:rPr>
        <w:fldChar w:fldCharType="end"/>
      </w:r>
      <w:r>
        <w:rPr>
          <w:rFonts w:hint="eastAsia"/>
          <w:lang w:val="en-US"/>
        </w:rPr>
        <w:t>中显示了所有方法的</w:t>
      </w:r>
      <w:r w:rsidRPr="00D775FE">
        <w:rPr>
          <w:rFonts w:hint="eastAsia"/>
          <w:lang w:val="en-US"/>
        </w:rPr>
        <w:t>MAE</w:t>
      </w:r>
      <w:r w:rsidRPr="00D775FE">
        <w:rPr>
          <w:rFonts w:hint="eastAsia"/>
          <w:lang w:val="en-US"/>
        </w:rPr>
        <w:t>、</w:t>
      </w:r>
      <w:r w:rsidRPr="00D775FE">
        <w:rPr>
          <w:rFonts w:hint="eastAsia"/>
          <w:lang w:val="en-US"/>
        </w:rPr>
        <w:t>F-Measure</w:t>
      </w:r>
      <w:r w:rsidRPr="00D775FE">
        <w:rPr>
          <w:rFonts w:hint="eastAsia"/>
          <w:lang w:val="en-US"/>
        </w:rPr>
        <w:t>和</w:t>
      </w:r>
      <w:r w:rsidRPr="00D775FE">
        <w:rPr>
          <w:rFonts w:hint="eastAsia"/>
          <w:lang w:val="en-US"/>
        </w:rPr>
        <w:t>S-Measure</w:t>
      </w:r>
      <w:r>
        <w:rPr>
          <w:rFonts w:hint="eastAsia"/>
          <w:lang w:val="en-US"/>
        </w:rPr>
        <w:t>指标。</w:t>
      </w:r>
      <w:r w:rsidR="00CA316E">
        <w:rPr>
          <w:rFonts w:hint="eastAsia"/>
          <w:lang w:val="en-US"/>
        </w:rPr>
        <w:t>与最新的</w:t>
      </w:r>
      <w:proofErr w:type="spellStart"/>
      <w:r w:rsidR="00FB710A" w:rsidRPr="00D775FE">
        <w:rPr>
          <w:rFonts w:hint="eastAsia"/>
          <w:lang w:val="en-US"/>
        </w:rPr>
        <w:t>EFENet</w:t>
      </w:r>
      <w:proofErr w:type="spellEnd"/>
      <w:r w:rsidR="00FB710A">
        <w:rPr>
          <w:rFonts w:hint="eastAsia"/>
          <w:lang w:val="en-US"/>
        </w:rPr>
        <w:t>和</w:t>
      </w:r>
      <w:r w:rsidR="00FB710A">
        <w:rPr>
          <w:rFonts w:hint="eastAsia"/>
          <w:lang w:val="en-US"/>
        </w:rPr>
        <w:t>SG</w:t>
      </w:r>
      <w:r w:rsidR="00FB710A">
        <w:rPr>
          <w:rFonts w:hint="eastAsia"/>
          <w:lang w:val="en-US"/>
        </w:rPr>
        <w:t>方法相比</w:t>
      </w:r>
      <w:r w:rsidR="003F1E94">
        <w:rPr>
          <w:rFonts w:hint="eastAsia"/>
          <w:lang w:val="en-US"/>
        </w:rPr>
        <w:t>，本文的方法相较于</w:t>
      </w:r>
      <w:proofErr w:type="spellStart"/>
      <w:r w:rsidR="003F1E94" w:rsidRPr="00D775FE">
        <w:rPr>
          <w:rFonts w:hint="eastAsia"/>
          <w:lang w:val="en-US"/>
        </w:rPr>
        <w:t>EFENet</w:t>
      </w:r>
      <w:proofErr w:type="spellEnd"/>
      <w:r w:rsidR="003F1E94">
        <w:rPr>
          <w:rFonts w:hint="eastAsia"/>
          <w:lang w:val="en-US"/>
        </w:rPr>
        <w:t>在</w:t>
      </w:r>
      <w:r w:rsidR="003F1E94" w:rsidRPr="00D775FE">
        <w:rPr>
          <w:rFonts w:hint="eastAsia"/>
          <w:lang w:val="en-US"/>
        </w:rPr>
        <w:t>F</w:t>
      </w:r>
      <w:r w:rsidR="003F1E94" w:rsidRPr="00D775FE">
        <w:rPr>
          <w:lang w:val="en-US"/>
        </w:rPr>
        <w:t>-</w:t>
      </w:r>
      <w:r w:rsidR="003F1E94" w:rsidRPr="00D775FE">
        <w:rPr>
          <w:rFonts w:hint="eastAsia"/>
          <w:lang w:val="en-US"/>
        </w:rPr>
        <w:t>Measure</w:t>
      </w:r>
      <w:r w:rsidR="00DB5615">
        <w:rPr>
          <w:rFonts w:hint="eastAsia"/>
          <w:lang w:val="en-US"/>
        </w:rPr>
        <w:t>指标上增加了</w:t>
      </w:r>
      <w:r w:rsidR="00DB5615" w:rsidRPr="00D775FE">
        <w:rPr>
          <w:rFonts w:hint="eastAsia"/>
          <w:lang w:val="en-US"/>
        </w:rPr>
        <w:t>（</w:t>
      </w:r>
      <w:r w:rsidR="00DB5615" w:rsidRPr="00D775FE">
        <w:rPr>
          <w:lang w:val="en-US"/>
        </w:rPr>
        <w:t>0.259</w:t>
      </w:r>
      <w:r w:rsidR="00DB5615" w:rsidRPr="00D775FE">
        <w:rPr>
          <w:rFonts w:hint="eastAsia"/>
          <w:lang w:val="en-US"/>
        </w:rPr>
        <w:t>，</w:t>
      </w:r>
      <w:r w:rsidR="00DB5615" w:rsidRPr="00D775FE">
        <w:rPr>
          <w:lang w:val="en-US"/>
        </w:rPr>
        <w:t>0.168</w:t>
      </w:r>
      <w:r w:rsidR="00DB5615" w:rsidRPr="00D775FE">
        <w:rPr>
          <w:rFonts w:hint="eastAsia"/>
          <w:lang w:val="en-US"/>
        </w:rPr>
        <w:t>，</w:t>
      </w:r>
      <w:r w:rsidR="00DB5615" w:rsidRPr="00D775FE">
        <w:rPr>
          <w:lang w:val="en-US"/>
        </w:rPr>
        <w:t>0.435</w:t>
      </w:r>
      <w:r w:rsidR="00DB5615" w:rsidRPr="00D775FE">
        <w:rPr>
          <w:rFonts w:hint="eastAsia"/>
          <w:lang w:val="en-US"/>
        </w:rPr>
        <w:t>）</w:t>
      </w:r>
      <w:r w:rsidR="00DB5615">
        <w:rPr>
          <w:rFonts w:hint="eastAsia"/>
          <w:lang w:val="en-US"/>
        </w:rPr>
        <w:t>，在</w:t>
      </w:r>
      <w:r w:rsidR="005559C8" w:rsidRPr="00D775FE">
        <w:rPr>
          <w:rFonts w:hint="eastAsia"/>
          <w:lang w:val="en-US"/>
        </w:rPr>
        <w:t>MAE</w:t>
      </w:r>
      <w:r w:rsidR="005559C8">
        <w:rPr>
          <w:rFonts w:hint="eastAsia"/>
          <w:lang w:val="en-US"/>
        </w:rPr>
        <w:t>上减少了</w:t>
      </w:r>
      <w:r w:rsidR="005559C8" w:rsidRPr="00D775FE">
        <w:rPr>
          <w:rFonts w:hint="eastAsia"/>
          <w:lang w:val="en-US"/>
        </w:rPr>
        <w:t>（</w:t>
      </w:r>
      <w:r w:rsidR="005559C8" w:rsidRPr="00D775FE">
        <w:rPr>
          <w:lang w:val="en-US"/>
        </w:rPr>
        <w:t>0.111</w:t>
      </w:r>
      <w:r w:rsidR="005559C8" w:rsidRPr="00D775FE">
        <w:rPr>
          <w:rFonts w:hint="eastAsia"/>
          <w:lang w:val="en-US"/>
        </w:rPr>
        <w:t>，</w:t>
      </w:r>
      <w:r w:rsidR="005559C8" w:rsidRPr="00D775FE">
        <w:rPr>
          <w:lang w:val="en-US"/>
        </w:rPr>
        <w:t>0.076</w:t>
      </w:r>
      <w:r w:rsidR="005559C8" w:rsidRPr="00D775FE">
        <w:rPr>
          <w:rFonts w:hint="eastAsia"/>
          <w:lang w:val="en-US"/>
        </w:rPr>
        <w:t>，</w:t>
      </w:r>
      <w:r w:rsidR="005559C8" w:rsidRPr="00D775FE">
        <w:rPr>
          <w:lang w:val="en-US"/>
        </w:rPr>
        <w:t>0.144</w:t>
      </w:r>
      <w:r w:rsidR="005559C8" w:rsidRPr="00D775FE">
        <w:rPr>
          <w:rFonts w:hint="eastAsia"/>
          <w:lang w:val="en-US"/>
        </w:rPr>
        <w:t>）</w:t>
      </w:r>
      <w:r w:rsidR="005559C8">
        <w:rPr>
          <w:rFonts w:hint="eastAsia"/>
          <w:lang w:val="en-US"/>
        </w:rPr>
        <w:t>；相较于</w:t>
      </w:r>
      <w:r w:rsidR="005559C8">
        <w:rPr>
          <w:rFonts w:hint="eastAsia"/>
          <w:lang w:val="en-US"/>
        </w:rPr>
        <w:t>SG</w:t>
      </w:r>
      <w:r w:rsidR="005559C8">
        <w:rPr>
          <w:rFonts w:hint="eastAsia"/>
          <w:lang w:val="en-US"/>
        </w:rPr>
        <w:lastRenderedPageBreak/>
        <w:t>在</w:t>
      </w:r>
      <w:r w:rsidR="005559C8" w:rsidRPr="00D775FE">
        <w:rPr>
          <w:rFonts w:hint="eastAsia"/>
          <w:lang w:val="en-US"/>
        </w:rPr>
        <w:t>F</w:t>
      </w:r>
      <w:r w:rsidR="005559C8" w:rsidRPr="00D775FE">
        <w:rPr>
          <w:lang w:val="en-US"/>
        </w:rPr>
        <w:t>-</w:t>
      </w:r>
      <w:r w:rsidR="005559C8" w:rsidRPr="00D775FE">
        <w:rPr>
          <w:rFonts w:hint="eastAsia"/>
          <w:lang w:val="en-US"/>
        </w:rPr>
        <w:t>Measure</w:t>
      </w:r>
      <w:r w:rsidR="005559C8">
        <w:rPr>
          <w:rFonts w:hint="eastAsia"/>
          <w:lang w:val="en-US"/>
        </w:rPr>
        <w:t>指标上增加了</w:t>
      </w:r>
      <w:r w:rsidR="005559C8" w:rsidRPr="00D775FE">
        <w:rPr>
          <w:rFonts w:hint="eastAsia"/>
          <w:lang w:val="en-US"/>
        </w:rPr>
        <w:t>（</w:t>
      </w:r>
      <w:r w:rsidR="005559C8" w:rsidRPr="00D775FE">
        <w:rPr>
          <w:lang w:val="en-US"/>
        </w:rPr>
        <w:t>0.082</w:t>
      </w:r>
      <w:r w:rsidR="005559C8" w:rsidRPr="00D775FE">
        <w:rPr>
          <w:rFonts w:hint="eastAsia"/>
          <w:lang w:val="en-US"/>
        </w:rPr>
        <w:t>，</w:t>
      </w:r>
      <w:r w:rsidR="005559C8" w:rsidRPr="00D775FE">
        <w:rPr>
          <w:lang w:val="en-US"/>
        </w:rPr>
        <w:t>0.051</w:t>
      </w:r>
      <w:r w:rsidR="005559C8" w:rsidRPr="00D775FE">
        <w:rPr>
          <w:rFonts w:hint="eastAsia"/>
          <w:lang w:val="en-US"/>
        </w:rPr>
        <w:t>，</w:t>
      </w:r>
      <w:r w:rsidR="005559C8" w:rsidRPr="00D775FE">
        <w:rPr>
          <w:lang w:val="en-US"/>
        </w:rPr>
        <w:t>0.264</w:t>
      </w:r>
      <w:r w:rsidR="005559C8" w:rsidRPr="00D775FE">
        <w:rPr>
          <w:rFonts w:hint="eastAsia"/>
          <w:lang w:val="en-US"/>
        </w:rPr>
        <w:t>）</w:t>
      </w:r>
      <w:r w:rsidR="005559C8">
        <w:rPr>
          <w:rFonts w:hint="eastAsia"/>
          <w:lang w:val="en-US"/>
        </w:rPr>
        <w:t>，在</w:t>
      </w:r>
      <w:r w:rsidR="005559C8" w:rsidRPr="00D775FE">
        <w:rPr>
          <w:rFonts w:hint="eastAsia"/>
          <w:lang w:val="en-US"/>
        </w:rPr>
        <w:t>MAE</w:t>
      </w:r>
      <w:r w:rsidR="005559C8">
        <w:rPr>
          <w:rFonts w:hint="eastAsia"/>
          <w:lang w:val="en-US"/>
        </w:rPr>
        <w:t>上减少了</w:t>
      </w:r>
      <w:r w:rsidR="00517EA6" w:rsidRPr="00D775FE">
        <w:rPr>
          <w:rFonts w:hint="eastAsia"/>
          <w:lang w:val="en-US"/>
        </w:rPr>
        <w:t>（</w:t>
      </w:r>
      <w:r w:rsidR="00517EA6" w:rsidRPr="00D775FE">
        <w:rPr>
          <w:lang w:val="en-US"/>
        </w:rPr>
        <w:t>0.032</w:t>
      </w:r>
      <w:r w:rsidR="00517EA6" w:rsidRPr="00D775FE">
        <w:rPr>
          <w:rFonts w:hint="eastAsia"/>
          <w:lang w:val="en-US"/>
        </w:rPr>
        <w:t>，</w:t>
      </w:r>
      <w:r w:rsidR="00517EA6" w:rsidRPr="00D775FE">
        <w:rPr>
          <w:lang w:val="en-US"/>
        </w:rPr>
        <w:t>0.018</w:t>
      </w:r>
      <w:r w:rsidR="00517EA6" w:rsidRPr="00D775FE">
        <w:rPr>
          <w:rFonts w:hint="eastAsia"/>
          <w:lang w:val="en-US"/>
        </w:rPr>
        <w:t>，</w:t>
      </w:r>
      <w:r w:rsidR="00517EA6" w:rsidRPr="00D775FE">
        <w:rPr>
          <w:lang w:val="en-US"/>
        </w:rPr>
        <w:t>0.144</w:t>
      </w:r>
      <w:r w:rsidR="00517EA6" w:rsidRPr="00D775FE">
        <w:rPr>
          <w:rFonts w:hint="eastAsia"/>
          <w:lang w:val="en-US"/>
        </w:rPr>
        <w:t>）</w:t>
      </w:r>
      <w:r w:rsidR="00DE62E6">
        <w:rPr>
          <w:rFonts w:hint="eastAsia"/>
          <w:lang w:val="en-US"/>
        </w:rPr>
        <w:t>，这</w:t>
      </w:r>
      <w:r w:rsidR="00E820D4">
        <w:rPr>
          <w:rFonts w:hint="eastAsia"/>
          <w:lang w:val="en-US"/>
        </w:rPr>
        <w:t>表现了本文方法的先进性。</w:t>
      </w:r>
      <w:r w:rsidR="006C23C4">
        <w:rPr>
          <w:rFonts w:hint="eastAsia"/>
          <w:lang w:val="en-US"/>
        </w:rPr>
        <w:t>在</w:t>
      </w:r>
      <w:r w:rsidR="00BC5D61">
        <w:rPr>
          <w:lang w:val="en-US"/>
        </w:rPr>
        <w:fldChar w:fldCharType="begin"/>
      </w:r>
      <w:r w:rsidR="00BC5D61">
        <w:rPr>
          <w:lang w:val="en-US"/>
        </w:rPr>
        <w:instrText xml:space="preserve"> </w:instrText>
      </w:r>
      <w:r w:rsidR="00BC5D61">
        <w:rPr>
          <w:rFonts w:hint="eastAsia"/>
          <w:lang w:val="en-US"/>
        </w:rPr>
        <w:instrText>REF _Ref124697991 \h</w:instrText>
      </w:r>
      <w:r w:rsidR="00BC5D61">
        <w:rPr>
          <w:lang w:val="en-US"/>
        </w:rPr>
        <w:instrText xml:space="preserve"> </w:instrText>
      </w:r>
      <w:r w:rsidR="00BC5D61">
        <w:rPr>
          <w:lang w:val="en-US"/>
        </w:rPr>
      </w:r>
      <w:r w:rsidR="00BC5D61">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5</w:t>
      </w:r>
      <w:r w:rsidR="00BC5D61">
        <w:rPr>
          <w:lang w:val="en-US"/>
        </w:rPr>
        <w:fldChar w:fldCharType="end"/>
      </w:r>
      <w:r w:rsidR="00BC5D61">
        <w:rPr>
          <w:rFonts w:hint="eastAsia"/>
          <w:lang w:val="en-US"/>
        </w:rPr>
        <w:t>、</w:t>
      </w:r>
      <w:r w:rsidR="00BC5D61">
        <w:rPr>
          <w:lang w:val="en-US"/>
        </w:rPr>
        <w:fldChar w:fldCharType="begin"/>
      </w:r>
      <w:r w:rsidR="00BC5D61">
        <w:rPr>
          <w:lang w:val="en-US"/>
        </w:rPr>
        <w:instrText xml:space="preserve"> REF _Ref126166979 \h </w:instrText>
      </w:r>
      <w:r w:rsidR="00BC5D61">
        <w:rPr>
          <w:lang w:val="en-US"/>
        </w:rPr>
      </w:r>
      <w:r w:rsidR="00BC5D61">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6</w:t>
      </w:r>
      <w:r w:rsidR="00BC5D61">
        <w:rPr>
          <w:lang w:val="en-US"/>
        </w:rPr>
        <w:fldChar w:fldCharType="end"/>
      </w:r>
      <w:r w:rsidR="00BC5D61">
        <w:rPr>
          <w:rFonts w:hint="eastAsia"/>
          <w:lang w:val="en-US"/>
        </w:rPr>
        <w:t>和</w:t>
      </w:r>
      <w:r w:rsidR="00BC5D61">
        <w:rPr>
          <w:lang w:val="en-US"/>
        </w:rPr>
        <w:fldChar w:fldCharType="begin"/>
      </w:r>
      <w:r w:rsidR="00BC5D61">
        <w:rPr>
          <w:lang w:val="en-US"/>
        </w:rPr>
        <w:instrText xml:space="preserve"> REF _Ref126166980 \h </w:instrText>
      </w:r>
      <w:r w:rsidR="00BC5D61">
        <w:rPr>
          <w:lang w:val="en-US"/>
        </w:rPr>
      </w:r>
      <w:r w:rsidR="00BC5D61">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7</w:t>
      </w:r>
      <w:r w:rsidR="00BC5D61">
        <w:rPr>
          <w:lang w:val="en-US"/>
        </w:rPr>
        <w:fldChar w:fldCharType="end"/>
      </w:r>
      <w:r w:rsidR="00BC5D61">
        <w:rPr>
          <w:rFonts w:hint="eastAsia"/>
          <w:lang w:val="en-US"/>
        </w:rPr>
        <w:t>分别</w:t>
      </w:r>
      <w:r w:rsidR="006C23C4">
        <w:rPr>
          <w:rFonts w:hint="eastAsia"/>
          <w:lang w:val="en-US"/>
        </w:rPr>
        <w:t>显示了</w:t>
      </w:r>
      <w:r w:rsidR="00BC56DB">
        <w:rPr>
          <w:rFonts w:hint="eastAsia"/>
          <w:lang w:val="en-US"/>
        </w:rPr>
        <w:t>所有方法</w:t>
      </w:r>
      <w:r w:rsidR="00BC5D61">
        <w:rPr>
          <w:rFonts w:hint="eastAsia"/>
          <w:lang w:val="en-US"/>
        </w:rPr>
        <w:t>在</w:t>
      </w:r>
      <w:r w:rsidR="00BC5D61">
        <w:rPr>
          <w:rFonts w:hint="eastAsia"/>
          <w:lang w:val="en-US"/>
        </w:rPr>
        <w:t>CTCUG</w:t>
      </w:r>
      <w:r w:rsidR="00BC5D61">
        <w:rPr>
          <w:rFonts w:hint="eastAsia"/>
          <w:lang w:val="en-US"/>
        </w:rPr>
        <w:t>、</w:t>
      </w:r>
      <w:r w:rsidR="00BC5D61">
        <w:rPr>
          <w:rFonts w:hint="eastAsia"/>
          <w:lang w:val="en-US"/>
        </w:rPr>
        <w:t>CUHK</w:t>
      </w:r>
      <w:r w:rsidR="00BC5D61">
        <w:rPr>
          <w:rFonts w:hint="eastAsia"/>
          <w:lang w:val="en-US"/>
        </w:rPr>
        <w:t>和</w:t>
      </w:r>
      <w:r w:rsidR="00BC5D61">
        <w:rPr>
          <w:rFonts w:hint="eastAsia"/>
          <w:lang w:val="en-US"/>
        </w:rPr>
        <w:t>DUT</w:t>
      </w:r>
      <w:r w:rsidR="00BC5D61">
        <w:rPr>
          <w:rFonts w:hint="eastAsia"/>
          <w:lang w:val="en-US"/>
        </w:rPr>
        <w:t>数据集上</w:t>
      </w:r>
      <w:r w:rsidR="00BC56DB">
        <w:rPr>
          <w:rFonts w:hint="eastAsia"/>
          <w:lang w:val="en-US"/>
        </w:rPr>
        <w:t>的</w:t>
      </w:r>
      <w:r w:rsidR="00F51112" w:rsidRPr="00D775FE">
        <w:rPr>
          <w:rFonts w:hint="eastAsia"/>
          <w:lang w:val="en-US"/>
        </w:rPr>
        <w:t>PR</w:t>
      </w:r>
      <w:r w:rsidR="00F51112" w:rsidRPr="00D775FE">
        <w:rPr>
          <w:rFonts w:hint="eastAsia"/>
          <w:lang w:val="en-US"/>
        </w:rPr>
        <w:t>曲线</w:t>
      </w:r>
      <w:r w:rsidR="00F51112">
        <w:rPr>
          <w:rFonts w:hint="eastAsia"/>
          <w:lang w:val="en-US"/>
        </w:rPr>
        <w:t>，</w:t>
      </w:r>
      <w:r w:rsidR="00CF0600">
        <w:rPr>
          <w:lang w:val="en-US"/>
        </w:rPr>
        <w:fldChar w:fldCharType="begin"/>
      </w:r>
      <w:r w:rsidR="00CF0600">
        <w:rPr>
          <w:lang w:val="en-US"/>
        </w:rPr>
        <w:instrText xml:space="preserve"> </w:instrText>
      </w:r>
      <w:r w:rsidR="00CF0600">
        <w:rPr>
          <w:rFonts w:hint="eastAsia"/>
          <w:lang w:val="en-US"/>
        </w:rPr>
        <w:instrText>REF _Ref124697994 \h</w:instrText>
      </w:r>
      <w:r w:rsidR="00CF0600">
        <w:rPr>
          <w:lang w:val="en-US"/>
        </w:rPr>
        <w:instrText xml:space="preserve"> </w:instrText>
      </w:r>
      <w:r w:rsidR="00CF0600">
        <w:rPr>
          <w:lang w:val="en-US"/>
        </w:rPr>
      </w:r>
      <w:r w:rsidR="00CF06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8</w:t>
      </w:r>
      <w:r w:rsidR="00CF0600">
        <w:rPr>
          <w:lang w:val="en-US"/>
        </w:rPr>
        <w:fldChar w:fldCharType="end"/>
      </w:r>
      <w:r w:rsidR="00CF0600">
        <w:rPr>
          <w:rFonts w:hint="eastAsia"/>
          <w:lang w:val="en-US"/>
        </w:rPr>
        <w:t>、</w:t>
      </w:r>
      <w:r w:rsidR="00CF0600">
        <w:rPr>
          <w:lang w:val="en-US"/>
        </w:rPr>
        <w:fldChar w:fldCharType="begin"/>
      </w:r>
      <w:r w:rsidR="00CF0600">
        <w:rPr>
          <w:lang w:val="en-US"/>
        </w:rPr>
        <w:instrText xml:space="preserve"> REF _Ref126167027 \h </w:instrText>
      </w:r>
      <w:r w:rsidR="00CF0600">
        <w:rPr>
          <w:lang w:val="en-US"/>
        </w:rPr>
      </w:r>
      <w:r w:rsidR="00CF06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9</w:t>
      </w:r>
      <w:r w:rsidR="00CF0600">
        <w:rPr>
          <w:lang w:val="en-US"/>
        </w:rPr>
        <w:fldChar w:fldCharType="end"/>
      </w:r>
      <w:r w:rsidR="00CF0600">
        <w:rPr>
          <w:rFonts w:hint="eastAsia"/>
          <w:lang w:val="en-US"/>
        </w:rPr>
        <w:t>和</w:t>
      </w:r>
      <w:r w:rsidR="00CF0600">
        <w:rPr>
          <w:lang w:val="en-US"/>
        </w:rPr>
        <w:fldChar w:fldCharType="begin"/>
      </w:r>
      <w:r w:rsidR="00CF0600">
        <w:rPr>
          <w:lang w:val="en-US"/>
        </w:rPr>
        <w:instrText xml:space="preserve"> REF _Ref126167028 \h </w:instrText>
      </w:r>
      <w:r w:rsidR="00CF0600">
        <w:rPr>
          <w:lang w:val="en-US"/>
        </w:rPr>
      </w:r>
      <w:r w:rsidR="00CF06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0</w:t>
      </w:r>
      <w:r w:rsidR="00CF0600">
        <w:rPr>
          <w:lang w:val="en-US"/>
        </w:rPr>
        <w:fldChar w:fldCharType="end"/>
      </w:r>
      <w:r w:rsidR="006C23C4">
        <w:rPr>
          <w:rFonts w:hint="eastAsia"/>
          <w:lang w:val="en-US"/>
        </w:rPr>
        <w:t>中</w:t>
      </w:r>
      <w:r w:rsidR="00CF0600" w:rsidRPr="00CF0600">
        <w:rPr>
          <w:rFonts w:hint="eastAsia"/>
          <w:lang w:val="en-US"/>
        </w:rPr>
        <w:t>分别显示了</w:t>
      </w:r>
      <w:r w:rsidR="00CF0600" w:rsidRPr="00CF0600">
        <w:rPr>
          <w:lang w:val="en-US"/>
        </w:rPr>
        <w:t>所有方法</w:t>
      </w:r>
      <w:r w:rsidR="00CF0600" w:rsidRPr="00CF0600">
        <w:rPr>
          <w:rFonts w:hint="eastAsia"/>
          <w:lang w:val="en-US"/>
        </w:rPr>
        <w:t>在</w:t>
      </w:r>
      <w:r w:rsidR="00CF0600" w:rsidRPr="00CF0600">
        <w:rPr>
          <w:rFonts w:hint="eastAsia"/>
          <w:lang w:val="en-US"/>
        </w:rPr>
        <w:t>CTCUG</w:t>
      </w:r>
      <w:r w:rsidR="00CF0600" w:rsidRPr="00CF0600">
        <w:rPr>
          <w:rFonts w:hint="eastAsia"/>
          <w:lang w:val="en-US"/>
        </w:rPr>
        <w:t>、</w:t>
      </w:r>
      <w:r w:rsidR="00CF0600" w:rsidRPr="00CF0600">
        <w:rPr>
          <w:rFonts w:hint="eastAsia"/>
          <w:lang w:val="en-US"/>
        </w:rPr>
        <w:t>CUHK</w:t>
      </w:r>
      <w:r w:rsidR="00CF0600" w:rsidRPr="00CF0600">
        <w:rPr>
          <w:rFonts w:hint="eastAsia"/>
          <w:lang w:val="en-US"/>
        </w:rPr>
        <w:t>和</w:t>
      </w:r>
      <w:r w:rsidR="00CF0600" w:rsidRPr="00CF0600">
        <w:rPr>
          <w:rFonts w:hint="eastAsia"/>
          <w:lang w:val="en-US"/>
        </w:rPr>
        <w:t>DUT</w:t>
      </w:r>
      <w:r w:rsidR="00CF0600" w:rsidRPr="00CF0600">
        <w:rPr>
          <w:rFonts w:hint="eastAsia"/>
          <w:lang w:val="en-US"/>
        </w:rPr>
        <w:t>数据集上</w:t>
      </w:r>
      <w:r w:rsidR="00CF0600">
        <w:rPr>
          <w:rFonts w:hint="eastAsia"/>
          <w:lang w:val="en-US"/>
        </w:rPr>
        <w:t>的</w:t>
      </w:r>
      <w:r w:rsidR="00BC56DB" w:rsidRPr="00D775FE">
        <w:rPr>
          <w:rFonts w:hint="eastAsia"/>
          <w:lang w:val="en-US"/>
        </w:rPr>
        <w:t>准确率、召回率</w:t>
      </w:r>
      <w:r w:rsidR="00F51112">
        <w:rPr>
          <w:rFonts w:hint="eastAsia"/>
          <w:lang w:val="en-US"/>
        </w:rPr>
        <w:t>和</w:t>
      </w:r>
      <w:r w:rsidR="00BC56DB" w:rsidRPr="00D775FE">
        <w:rPr>
          <w:rFonts w:hint="eastAsia"/>
          <w:lang w:val="en-US"/>
        </w:rPr>
        <w:t>AUC</w:t>
      </w:r>
      <w:r w:rsidR="00BC56DB" w:rsidRPr="00D775FE">
        <w:rPr>
          <w:rFonts w:hint="eastAsia"/>
          <w:lang w:val="en-US"/>
        </w:rPr>
        <w:t>值</w:t>
      </w:r>
      <w:r w:rsidR="00F51987">
        <w:rPr>
          <w:rFonts w:hint="eastAsia"/>
          <w:lang w:val="en-US"/>
        </w:rPr>
        <w:t>。从结果中可观察到，</w:t>
      </w:r>
      <w:r w:rsidR="00082404">
        <w:rPr>
          <w:rFonts w:hint="eastAsia"/>
          <w:lang w:val="en-US"/>
        </w:rPr>
        <w:t>本方法同样优于对比方法。</w:t>
      </w:r>
    </w:p>
    <w:p w14:paraId="7C0FBE67" w14:textId="6439531F" w:rsidR="00A01C64" w:rsidRDefault="00270620"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6170201 \h</w:instrText>
      </w:r>
      <w:r>
        <w:rPr>
          <w:lang w:val="en-US"/>
        </w:rPr>
        <w:instrText xml:space="preserve"> </w:instrText>
      </w:r>
      <w:r>
        <w:rPr>
          <w:lang w:val="en-US"/>
        </w:rPr>
      </w:r>
      <w:r>
        <w:rPr>
          <w:lang w:val="en-US"/>
        </w:rPr>
        <w:fldChar w:fldCharType="separate"/>
      </w:r>
      <w:r w:rsidR="0040524D" w:rsidRPr="0031069F">
        <w:rPr>
          <w:rFonts w:hint="eastAsia"/>
          <w:sz w:val="21"/>
          <w:szCs w:val="21"/>
          <w:lang w:val="en-US"/>
        </w:rPr>
        <w:t>图</w:t>
      </w:r>
      <w:r w:rsidR="0040524D">
        <w:rPr>
          <w:noProof/>
          <w:sz w:val="21"/>
          <w:szCs w:val="21"/>
          <w:lang w:val="en-US"/>
        </w:rPr>
        <w:t>3</w:t>
      </w:r>
      <w:r w:rsidR="0040524D" w:rsidRPr="0031069F">
        <w:rPr>
          <w:sz w:val="21"/>
          <w:szCs w:val="21"/>
          <w:lang w:val="en-US"/>
        </w:rPr>
        <w:noBreakHyphen/>
      </w:r>
      <w:r w:rsidR="0040524D">
        <w:rPr>
          <w:noProof/>
          <w:sz w:val="21"/>
          <w:szCs w:val="21"/>
          <w:lang w:val="en-US"/>
        </w:rPr>
        <w:t>11</w:t>
      </w:r>
      <w:r>
        <w:rPr>
          <w:lang w:val="en-US"/>
        </w:rPr>
        <w:fldChar w:fldCharType="end"/>
      </w:r>
      <w:r>
        <w:rPr>
          <w:rFonts w:hint="eastAsia"/>
          <w:lang w:val="en-US"/>
        </w:rPr>
        <w:t>和</w:t>
      </w:r>
      <w:r>
        <w:rPr>
          <w:lang w:val="en-US"/>
        </w:rPr>
        <w:fldChar w:fldCharType="begin"/>
      </w:r>
      <w:r>
        <w:rPr>
          <w:lang w:val="en-US"/>
        </w:rPr>
        <w:instrText xml:space="preserve"> REF _Ref126170204 \h </w:instrText>
      </w:r>
      <w:r>
        <w:rPr>
          <w:lang w:val="en-US"/>
        </w:rPr>
      </w:r>
      <w:r>
        <w:rPr>
          <w:lang w:val="en-US"/>
        </w:rPr>
        <w:fldChar w:fldCharType="separate"/>
      </w:r>
      <w:r w:rsidR="0040524D" w:rsidRPr="0031069F">
        <w:rPr>
          <w:rFonts w:hint="eastAsia"/>
          <w:sz w:val="21"/>
          <w:szCs w:val="21"/>
          <w:lang w:val="en-US"/>
        </w:rPr>
        <w:t>图</w:t>
      </w:r>
      <w:r w:rsidR="0040524D">
        <w:rPr>
          <w:noProof/>
          <w:sz w:val="21"/>
          <w:szCs w:val="21"/>
          <w:lang w:val="en-US"/>
        </w:rPr>
        <w:t>3</w:t>
      </w:r>
      <w:r w:rsidR="0040524D" w:rsidRPr="0031069F">
        <w:rPr>
          <w:sz w:val="21"/>
          <w:szCs w:val="21"/>
          <w:lang w:val="en-US"/>
        </w:rPr>
        <w:noBreakHyphen/>
      </w:r>
      <w:r w:rsidR="0040524D">
        <w:rPr>
          <w:noProof/>
          <w:sz w:val="21"/>
          <w:szCs w:val="21"/>
          <w:lang w:val="en-US"/>
        </w:rPr>
        <w:t>12</w:t>
      </w:r>
      <w:r>
        <w:rPr>
          <w:lang w:val="en-US"/>
        </w:rPr>
        <w:fldChar w:fldCharType="end"/>
      </w:r>
      <w:r w:rsidR="00A01C64">
        <w:rPr>
          <w:rFonts w:hint="eastAsia"/>
          <w:lang w:val="en-US"/>
        </w:rPr>
        <w:t>展示了</w:t>
      </w:r>
      <w:r w:rsidR="00947B7A">
        <w:rPr>
          <w:rFonts w:hint="eastAsia"/>
          <w:lang w:val="en-US"/>
        </w:rPr>
        <w:t>在</w:t>
      </w:r>
      <w:r w:rsidR="00947B7A">
        <w:rPr>
          <w:rFonts w:hint="eastAsia"/>
          <w:lang w:val="en-US"/>
        </w:rPr>
        <w:t>CTCUG</w:t>
      </w:r>
      <w:r w:rsidR="00947B7A">
        <w:rPr>
          <w:rFonts w:hint="eastAsia"/>
          <w:lang w:val="en-US"/>
        </w:rPr>
        <w:t>数据集</w:t>
      </w:r>
      <w:r w:rsidR="00A01C64">
        <w:rPr>
          <w:rFonts w:hint="eastAsia"/>
          <w:lang w:val="en-US"/>
        </w:rPr>
        <w:t>上的视觉结果</w:t>
      </w:r>
      <w:r w:rsidR="00FF3012">
        <w:rPr>
          <w:rFonts w:hint="eastAsia"/>
          <w:lang w:val="en-US"/>
        </w:rPr>
        <w:t>。</w:t>
      </w:r>
      <w:r w:rsidR="00BA4032">
        <w:rPr>
          <w:rFonts w:hint="eastAsia"/>
          <w:lang w:val="en-US"/>
        </w:rPr>
        <w:t>从结果中可以看出，</w:t>
      </w:r>
      <w:r w:rsidR="00E55ECD">
        <w:rPr>
          <w:rFonts w:hint="eastAsia"/>
          <w:lang w:val="en-US"/>
        </w:rPr>
        <w:t>前景在焦外而背景在焦内的</w:t>
      </w:r>
      <w:r w:rsidR="001D14D0">
        <w:rPr>
          <w:rFonts w:hint="eastAsia"/>
          <w:lang w:val="en-US"/>
        </w:rPr>
        <w:t>场景下，本文的方法对于</w:t>
      </w:r>
      <w:r w:rsidR="008970C8">
        <w:rPr>
          <w:rFonts w:hint="eastAsia"/>
          <w:lang w:val="en-US"/>
        </w:rPr>
        <w:t>前景和背景分界边缘判断得更加准确</w:t>
      </w:r>
      <w:r w:rsidR="004E42C1">
        <w:rPr>
          <w:rFonts w:hint="eastAsia"/>
          <w:lang w:val="en-US"/>
        </w:rPr>
        <w:t>。</w:t>
      </w:r>
      <w:r w:rsidR="0073759F">
        <w:rPr>
          <w:rFonts w:hint="eastAsia"/>
          <w:lang w:val="en-US"/>
        </w:rPr>
        <w:t>而在</w:t>
      </w:r>
      <w:r w:rsidR="00D60ECD">
        <w:rPr>
          <w:rFonts w:hint="eastAsia"/>
          <w:lang w:val="en-US"/>
        </w:rPr>
        <w:t>最新的</w:t>
      </w:r>
      <w:r w:rsidR="0073759F">
        <w:rPr>
          <w:rFonts w:hint="eastAsia"/>
          <w:lang w:val="en-US"/>
        </w:rPr>
        <w:t>SG</w:t>
      </w:r>
      <w:r w:rsidR="0073759F">
        <w:rPr>
          <w:rFonts w:hint="eastAsia"/>
          <w:lang w:val="en-US"/>
        </w:rPr>
        <w:t>和</w:t>
      </w:r>
      <w:proofErr w:type="spellStart"/>
      <w:r w:rsidR="0073759F">
        <w:rPr>
          <w:rFonts w:hint="eastAsia"/>
          <w:lang w:val="en-US"/>
        </w:rPr>
        <w:t>EFENet</w:t>
      </w:r>
      <w:proofErr w:type="spellEnd"/>
      <w:r w:rsidR="00D60ECD">
        <w:rPr>
          <w:rFonts w:hint="eastAsia"/>
          <w:lang w:val="en-US"/>
        </w:rPr>
        <w:t>方法中，</w:t>
      </w:r>
      <w:r w:rsidR="00AB385A">
        <w:rPr>
          <w:rFonts w:hint="eastAsia"/>
          <w:lang w:val="en-US"/>
        </w:rPr>
        <w:t>都</w:t>
      </w:r>
      <w:r w:rsidR="00E254F8">
        <w:rPr>
          <w:rFonts w:hint="eastAsia"/>
          <w:lang w:val="en-US"/>
        </w:rPr>
        <w:t>出现了</w:t>
      </w:r>
      <w:r w:rsidR="00AB385A">
        <w:rPr>
          <w:rFonts w:hint="eastAsia"/>
          <w:lang w:val="en-US"/>
        </w:rPr>
        <w:t>在背景的</w:t>
      </w:r>
      <w:r w:rsidR="00251F94">
        <w:rPr>
          <w:rFonts w:hint="eastAsia"/>
          <w:lang w:val="en-US"/>
        </w:rPr>
        <w:t>焦内区域中大量的误判情况。</w:t>
      </w:r>
    </w:p>
    <w:p w14:paraId="4937EC5A" w14:textId="6F22E601" w:rsidR="00E254F8" w:rsidRPr="00E254F8" w:rsidRDefault="0077402A" w:rsidP="00E254F8">
      <w:pPr>
        <w:spacing w:line="400" w:lineRule="exact"/>
        <w:ind w:firstLineChars="200" w:firstLine="480"/>
        <w:rPr>
          <w:lang w:val="en-US"/>
        </w:rPr>
      </w:pPr>
      <w:r w:rsidRPr="00D775FE">
        <w:rPr>
          <w:rFonts w:hint="eastAsia"/>
          <w:lang w:val="en-US"/>
        </w:rPr>
        <w:t>CUHK</w:t>
      </w:r>
      <w:r w:rsidRPr="00D775FE">
        <w:rPr>
          <w:rFonts w:hint="eastAsia"/>
          <w:lang w:val="en-US"/>
        </w:rPr>
        <w:t>数据集</w:t>
      </w:r>
      <w:r>
        <w:rPr>
          <w:rFonts w:hint="eastAsia"/>
          <w:lang w:val="en-US"/>
        </w:rPr>
        <w:t>的结果如</w:t>
      </w:r>
      <w:r>
        <w:rPr>
          <w:lang w:val="en-US"/>
        </w:rPr>
        <w:fldChar w:fldCharType="begin"/>
      </w:r>
      <w:r>
        <w:rPr>
          <w:lang w:val="en-US"/>
        </w:rPr>
        <w:instrText xml:space="preserve"> REF _Ref123657127 \h </w:instrText>
      </w:r>
      <w:r>
        <w:rPr>
          <w:lang w:val="en-US"/>
        </w:rPr>
      </w:r>
      <w:r>
        <w:rPr>
          <w:lang w:val="en-US"/>
        </w:rPr>
        <w:fldChar w:fldCharType="separate"/>
      </w:r>
      <w:r w:rsidR="0040524D" w:rsidRPr="0031069F">
        <w:rPr>
          <w:rFonts w:hint="eastAsia"/>
          <w:sz w:val="21"/>
          <w:szCs w:val="21"/>
          <w:lang w:val="en-US"/>
        </w:rPr>
        <w:t>图</w:t>
      </w:r>
      <w:r w:rsidR="0040524D">
        <w:rPr>
          <w:noProof/>
          <w:sz w:val="21"/>
          <w:szCs w:val="21"/>
          <w:lang w:val="en-US"/>
        </w:rPr>
        <w:t>3</w:t>
      </w:r>
      <w:r w:rsidR="0040524D" w:rsidRPr="0031069F">
        <w:rPr>
          <w:sz w:val="21"/>
          <w:szCs w:val="21"/>
          <w:lang w:val="en-US"/>
        </w:rPr>
        <w:noBreakHyphen/>
      </w:r>
      <w:r w:rsidR="0040524D">
        <w:rPr>
          <w:noProof/>
          <w:sz w:val="21"/>
          <w:szCs w:val="21"/>
          <w:lang w:val="en-US"/>
        </w:rPr>
        <w:t>13</w:t>
      </w:r>
      <w:r>
        <w:rPr>
          <w:lang w:val="en-US"/>
        </w:rPr>
        <w:fldChar w:fldCharType="end"/>
      </w:r>
      <w:r>
        <w:rPr>
          <w:rFonts w:hint="eastAsia"/>
          <w:lang w:val="en-US"/>
        </w:rPr>
        <w:t>所示。</w:t>
      </w:r>
      <w:r w:rsidR="00AF5916">
        <w:rPr>
          <w:rFonts w:hint="eastAsia"/>
          <w:lang w:val="en-US"/>
        </w:rPr>
        <w:t>所有方法都能</w:t>
      </w:r>
      <w:r w:rsidR="000B0527">
        <w:rPr>
          <w:rFonts w:hint="eastAsia"/>
          <w:lang w:val="en-US"/>
        </w:rPr>
        <w:t>预测出符合预期的结果，但相比之下本文方法的预测结果对于</w:t>
      </w:r>
      <w:r w:rsidR="00103305">
        <w:rPr>
          <w:rFonts w:hint="eastAsia"/>
          <w:lang w:val="en-US"/>
        </w:rPr>
        <w:t>焦内场景区域有着更少的误判，焦内和焦外交界的边缘</w:t>
      </w:r>
      <w:r w:rsidR="009F6647">
        <w:rPr>
          <w:rFonts w:hint="eastAsia"/>
          <w:lang w:val="en-US"/>
        </w:rPr>
        <w:t>预测得更加的清晰，如结果图中的第二、三行所示。</w:t>
      </w:r>
      <w:r w:rsidR="00532349">
        <w:rPr>
          <w:rFonts w:hint="eastAsia"/>
          <w:lang w:val="en-US"/>
        </w:rPr>
        <w:t>此外</w:t>
      </w:r>
      <w:r w:rsidR="00BD13DC">
        <w:rPr>
          <w:rFonts w:hint="eastAsia"/>
          <w:lang w:val="en-US"/>
        </w:rPr>
        <w:t>在第一行中还可观察到，</w:t>
      </w:r>
      <w:r w:rsidR="00580378">
        <w:rPr>
          <w:rFonts w:hint="eastAsia"/>
          <w:lang w:val="en-US"/>
        </w:rPr>
        <w:t>图像的标签对于焦内区域</w:t>
      </w:r>
      <w:r w:rsidR="006D5094">
        <w:rPr>
          <w:rFonts w:hint="eastAsia"/>
          <w:lang w:val="en-US"/>
        </w:rPr>
        <w:t>-</w:t>
      </w:r>
      <w:r w:rsidR="006D5094">
        <w:rPr>
          <w:rFonts w:hint="eastAsia"/>
          <w:lang w:val="en-US"/>
        </w:rPr>
        <w:t>房屋下方的绳结</w:t>
      </w:r>
      <w:r w:rsidR="00580378">
        <w:rPr>
          <w:rFonts w:hint="eastAsia"/>
          <w:lang w:val="en-US"/>
        </w:rPr>
        <w:t>的标注有误</w:t>
      </w:r>
      <w:r w:rsidR="006D5094">
        <w:rPr>
          <w:rFonts w:hint="eastAsia"/>
          <w:lang w:val="en-US"/>
        </w:rPr>
        <w:t>，而本文</w:t>
      </w:r>
      <w:r w:rsidR="00E42A66">
        <w:rPr>
          <w:rFonts w:hint="eastAsia"/>
          <w:lang w:val="en-US"/>
        </w:rPr>
        <w:t>在预测结果中将该区域成功的预测了</w:t>
      </w:r>
      <w:r w:rsidR="00331694">
        <w:rPr>
          <w:rFonts w:hint="eastAsia"/>
          <w:lang w:val="en-US"/>
        </w:rPr>
        <w:t>出来。</w:t>
      </w:r>
    </w:p>
    <w:p w14:paraId="3081B429" w14:textId="7B6496C7" w:rsidR="00156AEB" w:rsidRDefault="004D6EDC" w:rsidP="0031069F">
      <w:pPr>
        <w:spacing w:line="400" w:lineRule="exact"/>
        <w:ind w:firstLineChars="200" w:firstLine="480"/>
        <w:rPr>
          <w:lang w:val="en-US"/>
        </w:rPr>
      </w:pPr>
      <w:r>
        <w:rPr>
          <w:rFonts w:hint="eastAsia"/>
          <w:lang w:val="en-US"/>
        </w:rPr>
        <w:t>DUT</w:t>
      </w:r>
      <w:r>
        <w:rPr>
          <w:rFonts w:hint="eastAsia"/>
          <w:lang w:val="en-US"/>
        </w:rPr>
        <w:t>数据集的测试结果如</w:t>
      </w:r>
      <w:r>
        <w:rPr>
          <w:lang w:val="en-US"/>
        </w:rPr>
        <w:fldChar w:fldCharType="begin"/>
      </w:r>
      <w:r>
        <w:rPr>
          <w:lang w:val="en-US"/>
        </w:rPr>
        <w:instrText xml:space="preserve"> </w:instrText>
      </w:r>
      <w:r>
        <w:rPr>
          <w:rFonts w:hint="eastAsia"/>
          <w:lang w:val="en-US"/>
        </w:rPr>
        <w:instrText>REF _Ref123657115 \h</w:instrText>
      </w:r>
      <w:r>
        <w:rPr>
          <w:lang w:val="en-US"/>
        </w:rPr>
        <w:instrText xml:space="preserve"> </w:instrText>
      </w:r>
      <w:r>
        <w:rPr>
          <w:lang w:val="en-US"/>
        </w:rPr>
      </w:r>
      <w:r>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5</w:t>
      </w:r>
      <w:r>
        <w:rPr>
          <w:lang w:val="en-US"/>
        </w:rPr>
        <w:fldChar w:fldCharType="end"/>
      </w:r>
      <w:r>
        <w:rPr>
          <w:rFonts w:hint="eastAsia"/>
          <w:lang w:val="en-US"/>
        </w:rPr>
        <w:t>所示。</w:t>
      </w:r>
      <w:r w:rsidR="00D71A54">
        <w:rPr>
          <w:rFonts w:hint="eastAsia"/>
          <w:lang w:val="en-US"/>
        </w:rPr>
        <w:t>在图中的第一、二行中可以看出，</w:t>
      </w:r>
      <w:r w:rsidR="00D1017C">
        <w:rPr>
          <w:rFonts w:hint="eastAsia"/>
          <w:lang w:val="en-US"/>
        </w:rPr>
        <w:t>本方法的能更加准确的</w:t>
      </w:r>
      <w:r w:rsidR="00BC577D">
        <w:rPr>
          <w:rFonts w:hint="eastAsia"/>
          <w:lang w:val="en-US"/>
        </w:rPr>
        <w:t>得到在</w:t>
      </w:r>
      <w:r w:rsidR="00D71A54">
        <w:rPr>
          <w:rFonts w:hint="eastAsia"/>
          <w:lang w:val="en-US"/>
        </w:rPr>
        <w:t>图像中</w:t>
      </w:r>
      <w:r w:rsidR="00EB1FFB">
        <w:rPr>
          <w:rFonts w:hint="eastAsia"/>
          <w:lang w:val="en-US"/>
        </w:rPr>
        <w:t>焦内区域存在平滑</w:t>
      </w:r>
      <w:r w:rsidR="00C75E84">
        <w:rPr>
          <w:rFonts w:hint="eastAsia"/>
          <w:lang w:val="en-US"/>
        </w:rPr>
        <w:t>纹理物体的</w:t>
      </w:r>
      <w:r w:rsidR="00EB1FFB">
        <w:rPr>
          <w:rFonts w:hint="eastAsia"/>
          <w:lang w:val="en-US"/>
        </w:rPr>
        <w:t>场景</w:t>
      </w:r>
      <w:r w:rsidR="00BC577D">
        <w:rPr>
          <w:rFonts w:hint="eastAsia"/>
          <w:lang w:val="en-US"/>
        </w:rPr>
        <w:t>下的预测结果</w:t>
      </w:r>
      <w:r w:rsidR="00EB1FFB">
        <w:rPr>
          <w:rFonts w:hint="eastAsia"/>
          <w:lang w:val="en-US"/>
        </w:rPr>
        <w:t>，</w:t>
      </w:r>
      <w:r w:rsidR="007208BE">
        <w:rPr>
          <w:rFonts w:hint="eastAsia"/>
          <w:lang w:val="en-US"/>
        </w:rPr>
        <w:t>同时在焦内和焦外的</w:t>
      </w:r>
      <w:r w:rsidR="005D0478">
        <w:rPr>
          <w:rFonts w:hint="eastAsia"/>
          <w:lang w:val="en-US"/>
        </w:rPr>
        <w:t>交接位置能产生最清晰的边界</w:t>
      </w:r>
      <w:r w:rsidR="00DD41D6">
        <w:rPr>
          <w:rFonts w:hint="eastAsia"/>
          <w:lang w:val="en-US"/>
        </w:rPr>
        <w:t>。虽然</w:t>
      </w:r>
      <w:r w:rsidR="00DD41D6" w:rsidRPr="00D775FE">
        <w:rPr>
          <w:lang w:val="en-US"/>
        </w:rPr>
        <w:t>SG</w:t>
      </w:r>
      <w:r w:rsidR="00DD41D6" w:rsidRPr="00D775FE">
        <w:rPr>
          <w:lang w:val="en-US"/>
        </w:rPr>
        <w:t>和</w:t>
      </w:r>
      <w:proofErr w:type="spellStart"/>
      <w:r w:rsidR="00DD41D6" w:rsidRPr="00D775FE">
        <w:rPr>
          <w:lang w:val="en-US"/>
        </w:rPr>
        <w:t>EFENet</w:t>
      </w:r>
      <w:proofErr w:type="spellEnd"/>
      <w:r w:rsidR="00DD41D6">
        <w:rPr>
          <w:rFonts w:hint="eastAsia"/>
          <w:lang w:val="en-US"/>
        </w:rPr>
        <w:t>的预测结果</w:t>
      </w:r>
      <w:r w:rsidR="002E10B9">
        <w:rPr>
          <w:rFonts w:hint="eastAsia"/>
          <w:lang w:val="en-US"/>
        </w:rPr>
        <w:t>符合场景整体的分布趋势，</w:t>
      </w:r>
      <w:r w:rsidR="009173FE" w:rsidRPr="00D775FE">
        <w:rPr>
          <w:rFonts w:hint="eastAsia"/>
          <w:lang w:val="en-US"/>
        </w:rPr>
        <w:t>例如第四</w:t>
      </w:r>
      <w:r w:rsidR="009173FE">
        <w:rPr>
          <w:rFonts w:hint="eastAsia"/>
          <w:lang w:val="en-US"/>
        </w:rPr>
        <w:t>、</w:t>
      </w:r>
      <w:r w:rsidR="009173FE" w:rsidRPr="00D775FE">
        <w:rPr>
          <w:rFonts w:hint="eastAsia"/>
          <w:lang w:val="en-US"/>
        </w:rPr>
        <w:t>五行所示</w:t>
      </w:r>
      <w:r w:rsidR="009173FE">
        <w:rPr>
          <w:rFonts w:hint="eastAsia"/>
          <w:lang w:val="en-US"/>
        </w:rPr>
        <w:t>，</w:t>
      </w:r>
      <w:r w:rsidR="002E10B9">
        <w:rPr>
          <w:rFonts w:hint="eastAsia"/>
          <w:lang w:val="en-US"/>
        </w:rPr>
        <w:t>但在细节的处理上非常的</w:t>
      </w:r>
      <w:r w:rsidR="009173FE">
        <w:rPr>
          <w:rFonts w:hint="eastAsia"/>
          <w:lang w:val="en-US"/>
        </w:rPr>
        <w:t>粗糙，在许多区域都出现了误判</w:t>
      </w:r>
      <w:r w:rsidR="003478DF">
        <w:rPr>
          <w:rFonts w:hint="eastAsia"/>
          <w:lang w:val="en-US"/>
        </w:rPr>
        <w:t>。</w:t>
      </w:r>
      <w:r w:rsidR="00156AEB">
        <w:rPr>
          <w:rFonts w:hint="eastAsia"/>
          <w:lang w:val="en-US"/>
        </w:rPr>
        <w:t>综上所述，本文的方法</w:t>
      </w:r>
      <w:r w:rsidR="005B7B00">
        <w:rPr>
          <w:rFonts w:hint="eastAsia"/>
          <w:lang w:val="en-US"/>
        </w:rPr>
        <w:t>在散焦模糊预测上</w:t>
      </w:r>
      <w:r w:rsidR="005D15C6">
        <w:rPr>
          <w:rFonts w:hint="eastAsia"/>
          <w:lang w:val="en-US"/>
        </w:rPr>
        <w:t>表现优秀，即使是在</w:t>
      </w:r>
      <w:r w:rsidR="00A0099C">
        <w:rPr>
          <w:rFonts w:hint="eastAsia"/>
          <w:lang w:val="en-US"/>
        </w:rPr>
        <w:t>背景焦内前景焦外的</w:t>
      </w:r>
      <w:r w:rsidR="00A0099C">
        <w:rPr>
          <w:rFonts w:hint="eastAsia"/>
          <w:lang w:val="en-US"/>
        </w:rPr>
        <w:t>CTCUG</w:t>
      </w:r>
      <w:r w:rsidR="00A0099C">
        <w:rPr>
          <w:rFonts w:hint="eastAsia"/>
          <w:lang w:val="en-US"/>
        </w:rPr>
        <w:t>数据集上也能取得具有竞争力的预测效果。</w:t>
      </w:r>
    </w:p>
    <w:p w14:paraId="43B84FFC" w14:textId="77777777" w:rsidR="00B16555" w:rsidRPr="0031069F" w:rsidRDefault="00B16555" w:rsidP="00B16555">
      <w:pPr>
        <w:spacing w:before="120" w:line="240" w:lineRule="auto"/>
        <w:ind w:firstLine="0"/>
        <w:jc w:val="center"/>
        <w:rPr>
          <w:lang w:val="en-US"/>
        </w:rPr>
      </w:pPr>
      <w:r>
        <w:rPr>
          <w:noProof/>
        </w:rPr>
        <w:drawing>
          <wp:inline distT="0" distB="0" distL="0" distR="0" wp14:anchorId="36475C58" wp14:editId="7407EF01">
            <wp:extent cx="4295955" cy="273006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4312833" cy="2740795"/>
                    </a:xfrm>
                    <a:prstGeom prst="rect">
                      <a:avLst/>
                    </a:prstGeom>
                    <a:noFill/>
                    <a:ln>
                      <a:noFill/>
                    </a:ln>
                  </pic:spPr>
                </pic:pic>
              </a:graphicData>
            </a:graphic>
          </wp:inline>
        </w:drawing>
      </w:r>
    </w:p>
    <w:p w14:paraId="10E1581B" w14:textId="55CCB538" w:rsidR="00B16555" w:rsidRPr="0031069F" w:rsidRDefault="00B16555" w:rsidP="00B16555">
      <w:pPr>
        <w:spacing w:before="120" w:line="400" w:lineRule="exact"/>
        <w:ind w:firstLine="0"/>
        <w:jc w:val="center"/>
        <w:rPr>
          <w:sz w:val="21"/>
          <w:szCs w:val="21"/>
          <w:lang w:val="en-US"/>
        </w:rPr>
      </w:pPr>
      <w:bookmarkStart w:id="180" w:name="_Ref126170201"/>
      <w:bookmarkStart w:id="181" w:name="_Toc127207160"/>
      <w:r w:rsidRPr="0031069F">
        <w:rPr>
          <w:rFonts w:hint="eastAsia"/>
          <w:sz w:val="21"/>
          <w:szCs w:val="21"/>
          <w:lang w:val="en-US"/>
        </w:rPr>
        <w:t>图</w:t>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STYLEREF 1 \s</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3</w:t>
      </w:r>
      <w:r w:rsidRPr="0031069F">
        <w:rPr>
          <w:sz w:val="21"/>
          <w:szCs w:val="21"/>
          <w:lang w:val="en-US"/>
        </w:rPr>
        <w:fldChar w:fldCharType="end"/>
      </w:r>
      <w:r w:rsidRPr="0031069F">
        <w:rPr>
          <w:sz w:val="21"/>
          <w:szCs w:val="21"/>
          <w:lang w:val="en-US"/>
        </w:rPr>
        <w:noBreakHyphen/>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 xml:space="preserve">SEQ </w:instrText>
      </w:r>
      <w:r w:rsidRPr="0031069F">
        <w:rPr>
          <w:rFonts w:hint="eastAsia"/>
          <w:sz w:val="21"/>
          <w:szCs w:val="21"/>
          <w:lang w:val="en-US"/>
        </w:rPr>
        <w:instrText>图</w:instrText>
      </w:r>
      <w:r w:rsidRPr="0031069F">
        <w:rPr>
          <w:rFonts w:hint="eastAsia"/>
          <w:sz w:val="21"/>
          <w:szCs w:val="21"/>
          <w:lang w:val="en-US"/>
        </w:rPr>
        <w:instrText xml:space="preserve"> \* ARABIC \s 1</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11</w:t>
      </w:r>
      <w:r w:rsidRPr="0031069F">
        <w:rPr>
          <w:sz w:val="21"/>
          <w:szCs w:val="21"/>
          <w:lang w:val="en-US"/>
        </w:rPr>
        <w:fldChar w:fldCharType="end"/>
      </w:r>
      <w:bookmarkEnd w:id="180"/>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rFonts w:hint="eastAsia"/>
          <w:sz w:val="21"/>
          <w:szCs w:val="21"/>
          <w:lang w:val="en-US"/>
        </w:rPr>
        <w:t>1</w:t>
      </w:r>
      <w:r>
        <w:rPr>
          <w:rFonts w:hint="eastAsia"/>
          <w:sz w:val="21"/>
          <w:szCs w:val="21"/>
          <w:lang w:val="en-US"/>
        </w:rPr>
        <w:t>）</w:t>
      </w:r>
      <w:bookmarkEnd w:id="181"/>
    </w:p>
    <w:p w14:paraId="2FFDCA51" w14:textId="52483CF4" w:rsidR="00B16555" w:rsidRPr="0031069F" w:rsidRDefault="00B16555" w:rsidP="00B16555">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lastRenderedPageBreak/>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1</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hint="eastAsia"/>
          <w:sz w:val="21"/>
          <w:szCs w:val="21"/>
          <w:lang w:val="en-US"/>
        </w:rPr>
        <w:t>1</w:t>
      </w:r>
      <w:r>
        <w:rPr>
          <w:rFonts w:eastAsiaTheme="minorEastAsia" w:cs="Times New Roman" w:hint="eastAsia"/>
          <w:sz w:val="21"/>
          <w:szCs w:val="21"/>
          <w:lang w:val="en-US"/>
        </w:rPr>
        <w:t>）</w:t>
      </w:r>
    </w:p>
    <w:p w14:paraId="40AC8469" w14:textId="532A3AED" w:rsidR="00EF3AD3" w:rsidRPr="0031069F" w:rsidRDefault="00B16555" w:rsidP="00EF3AD3">
      <w:pPr>
        <w:spacing w:before="120" w:line="240" w:lineRule="auto"/>
        <w:ind w:firstLine="0"/>
        <w:jc w:val="center"/>
        <w:rPr>
          <w:lang w:val="en-US"/>
        </w:rPr>
      </w:pPr>
      <w:r>
        <w:rPr>
          <w:noProof/>
        </w:rPr>
        <w:drawing>
          <wp:inline distT="0" distB="0" distL="0" distR="0" wp14:anchorId="79AD8690" wp14:editId="05136F77">
            <wp:extent cx="4028536" cy="25544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4068202" cy="2579592"/>
                    </a:xfrm>
                    <a:prstGeom prst="rect">
                      <a:avLst/>
                    </a:prstGeom>
                    <a:noFill/>
                    <a:ln>
                      <a:noFill/>
                    </a:ln>
                  </pic:spPr>
                </pic:pic>
              </a:graphicData>
            </a:graphic>
          </wp:inline>
        </w:drawing>
      </w:r>
    </w:p>
    <w:p w14:paraId="3560845D" w14:textId="5FFCF03B" w:rsidR="00EF3AD3" w:rsidRPr="0031069F" w:rsidRDefault="00EF3AD3" w:rsidP="00EF3AD3">
      <w:pPr>
        <w:spacing w:before="120" w:line="400" w:lineRule="exact"/>
        <w:ind w:firstLine="0"/>
        <w:jc w:val="center"/>
        <w:rPr>
          <w:sz w:val="21"/>
          <w:szCs w:val="21"/>
          <w:lang w:val="en-US"/>
        </w:rPr>
      </w:pPr>
      <w:bookmarkStart w:id="182" w:name="_Ref126170204"/>
      <w:bookmarkStart w:id="183" w:name="_Toc127207161"/>
      <w:r w:rsidRPr="0031069F">
        <w:rPr>
          <w:rFonts w:hint="eastAsia"/>
          <w:sz w:val="21"/>
          <w:szCs w:val="21"/>
          <w:lang w:val="en-US"/>
        </w:rPr>
        <w:t>图</w:t>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STYLEREF 1 \s</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3</w:t>
      </w:r>
      <w:r w:rsidRPr="0031069F">
        <w:rPr>
          <w:sz w:val="21"/>
          <w:szCs w:val="21"/>
          <w:lang w:val="en-US"/>
        </w:rPr>
        <w:fldChar w:fldCharType="end"/>
      </w:r>
      <w:r w:rsidRPr="0031069F">
        <w:rPr>
          <w:sz w:val="21"/>
          <w:szCs w:val="21"/>
          <w:lang w:val="en-US"/>
        </w:rPr>
        <w:noBreakHyphen/>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 xml:space="preserve">SEQ </w:instrText>
      </w:r>
      <w:r w:rsidRPr="0031069F">
        <w:rPr>
          <w:rFonts w:hint="eastAsia"/>
          <w:sz w:val="21"/>
          <w:szCs w:val="21"/>
          <w:lang w:val="en-US"/>
        </w:rPr>
        <w:instrText>图</w:instrText>
      </w:r>
      <w:r w:rsidRPr="0031069F">
        <w:rPr>
          <w:rFonts w:hint="eastAsia"/>
          <w:sz w:val="21"/>
          <w:szCs w:val="21"/>
          <w:lang w:val="en-US"/>
        </w:rPr>
        <w:instrText xml:space="preserve"> \* ARABIC \s 1</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12</w:t>
      </w:r>
      <w:r w:rsidRPr="0031069F">
        <w:rPr>
          <w:sz w:val="21"/>
          <w:szCs w:val="21"/>
          <w:lang w:val="en-US"/>
        </w:rPr>
        <w:fldChar w:fldCharType="end"/>
      </w:r>
      <w:bookmarkEnd w:id="182"/>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83"/>
    </w:p>
    <w:p w14:paraId="52C2C3EB" w14:textId="0DD608D6" w:rsidR="00EF3AD3" w:rsidRPr="0031069F" w:rsidRDefault="00EF3AD3" w:rsidP="00EF3AD3">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2</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sz w:val="21"/>
          <w:szCs w:val="21"/>
          <w:lang w:val="en-US"/>
        </w:rPr>
        <w:t>2</w:t>
      </w:r>
      <w:r>
        <w:rPr>
          <w:rFonts w:eastAsiaTheme="minorEastAsia" w:cs="Times New Roman" w:hint="eastAsia"/>
          <w:sz w:val="21"/>
          <w:szCs w:val="21"/>
          <w:lang w:val="en-US"/>
        </w:rPr>
        <w:t>）</w:t>
      </w:r>
    </w:p>
    <w:p w14:paraId="1E2E5A0D" w14:textId="3A4BC9AB" w:rsidR="0031069F" w:rsidRPr="0031069F" w:rsidRDefault="00811A28" w:rsidP="0031069F">
      <w:pPr>
        <w:spacing w:before="120" w:line="240" w:lineRule="auto"/>
        <w:ind w:firstLine="0"/>
        <w:jc w:val="center"/>
        <w:rPr>
          <w:lang w:val="en-US"/>
        </w:rPr>
      </w:pPr>
      <w:r>
        <w:rPr>
          <w:noProof/>
        </w:rPr>
        <w:drawing>
          <wp:inline distT="0" distB="0" distL="0" distR="0" wp14:anchorId="33DC6B43" wp14:editId="46EC6657">
            <wp:extent cx="4457352" cy="366622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4472966" cy="3679068"/>
                    </a:xfrm>
                    <a:prstGeom prst="rect">
                      <a:avLst/>
                    </a:prstGeom>
                    <a:noFill/>
                    <a:ln>
                      <a:noFill/>
                    </a:ln>
                  </pic:spPr>
                </pic:pic>
              </a:graphicData>
            </a:graphic>
          </wp:inline>
        </w:drawing>
      </w:r>
    </w:p>
    <w:p w14:paraId="73415C64" w14:textId="1D14B728" w:rsidR="0031069F" w:rsidRPr="0031069F" w:rsidRDefault="0031069F" w:rsidP="0031069F">
      <w:pPr>
        <w:spacing w:before="120" w:line="400" w:lineRule="exact"/>
        <w:ind w:firstLine="0"/>
        <w:jc w:val="center"/>
        <w:rPr>
          <w:sz w:val="21"/>
          <w:szCs w:val="21"/>
          <w:lang w:val="en-US"/>
        </w:rPr>
      </w:pPr>
      <w:bookmarkStart w:id="184" w:name="_Ref123657127"/>
      <w:bookmarkStart w:id="185" w:name="_Ref99135074"/>
      <w:bookmarkStart w:id="186" w:name="_Toc127207162"/>
      <w:r w:rsidRPr="0031069F">
        <w:rPr>
          <w:rFonts w:hint="eastAsia"/>
          <w:sz w:val="21"/>
          <w:szCs w:val="21"/>
          <w:lang w:val="en-US"/>
        </w:rPr>
        <w:t>图</w:t>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STYLEREF 1 \s</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3</w:t>
      </w:r>
      <w:r w:rsidRPr="0031069F">
        <w:rPr>
          <w:sz w:val="21"/>
          <w:szCs w:val="21"/>
          <w:lang w:val="en-US"/>
        </w:rPr>
        <w:fldChar w:fldCharType="end"/>
      </w:r>
      <w:r w:rsidRPr="0031069F">
        <w:rPr>
          <w:sz w:val="21"/>
          <w:szCs w:val="21"/>
          <w:lang w:val="en-US"/>
        </w:rPr>
        <w:noBreakHyphen/>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 xml:space="preserve">SEQ </w:instrText>
      </w:r>
      <w:r w:rsidRPr="0031069F">
        <w:rPr>
          <w:rFonts w:hint="eastAsia"/>
          <w:sz w:val="21"/>
          <w:szCs w:val="21"/>
          <w:lang w:val="en-US"/>
        </w:rPr>
        <w:instrText>图</w:instrText>
      </w:r>
      <w:r w:rsidRPr="0031069F">
        <w:rPr>
          <w:rFonts w:hint="eastAsia"/>
          <w:sz w:val="21"/>
          <w:szCs w:val="21"/>
          <w:lang w:val="en-US"/>
        </w:rPr>
        <w:instrText xml:space="preserve"> \* ARABIC \s 1</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13</w:t>
      </w:r>
      <w:r w:rsidRPr="0031069F">
        <w:rPr>
          <w:sz w:val="21"/>
          <w:szCs w:val="21"/>
          <w:lang w:val="en-US"/>
        </w:rPr>
        <w:fldChar w:fldCharType="end"/>
      </w:r>
      <w:bookmarkEnd w:id="184"/>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bookmarkEnd w:id="185"/>
      <w:r w:rsidR="0030707E">
        <w:rPr>
          <w:rFonts w:hint="eastAsia"/>
          <w:sz w:val="21"/>
          <w:szCs w:val="21"/>
          <w:lang w:val="en-US"/>
        </w:rPr>
        <w:t>（</w:t>
      </w:r>
      <w:r w:rsidR="0030707E">
        <w:rPr>
          <w:rFonts w:hint="eastAsia"/>
          <w:sz w:val="21"/>
          <w:szCs w:val="21"/>
          <w:lang w:val="en-US"/>
        </w:rPr>
        <w:t>1</w:t>
      </w:r>
      <w:r w:rsidR="0030707E">
        <w:rPr>
          <w:rFonts w:hint="eastAsia"/>
          <w:sz w:val="21"/>
          <w:szCs w:val="21"/>
          <w:lang w:val="en-US"/>
        </w:rPr>
        <w:t>）</w:t>
      </w:r>
      <w:bookmarkEnd w:id="186"/>
    </w:p>
    <w:p w14:paraId="2D8266F5" w14:textId="1AAEA35A" w:rsidR="0031069F" w:rsidRDefault="0031069F" w:rsidP="0031069F">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sidR="0030707E">
        <w:rPr>
          <w:rFonts w:eastAsiaTheme="minorEastAsia" w:cs="Times New Roman" w:hint="eastAsia"/>
          <w:sz w:val="21"/>
          <w:szCs w:val="21"/>
          <w:lang w:val="en-US"/>
        </w:rPr>
        <w:t>（</w:t>
      </w:r>
      <w:r w:rsidR="0030707E">
        <w:rPr>
          <w:rFonts w:eastAsiaTheme="minorEastAsia" w:cs="Times New Roman" w:hint="eastAsia"/>
          <w:sz w:val="21"/>
          <w:szCs w:val="21"/>
          <w:lang w:val="en-US"/>
        </w:rPr>
        <w:t>1</w:t>
      </w:r>
      <w:r w:rsidR="0030707E">
        <w:rPr>
          <w:rFonts w:eastAsiaTheme="minorEastAsia" w:cs="Times New Roman" w:hint="eastAsia"/>
          <w:sz w:val="21"/>
          <w:szCs w:val="21"/>
          <w:lang w:val="en-US"/>
        </w:rPr>
        <w:t>）</w:t>
      </w:r>
    </w:p>
    <w:p w14:paraId="1DAC1DD9" w14:textId="26FAC1FB" w:rsidR="0030707E" w:rsidRPr="0031069F" w:rsidRDefault="00811A28" w:rsidP="0030707E">
      <w:pPr>
        <w:spacing w:before="120" w:line="240" w:lineRule="auto"/>
        <w:ind w:firstLine="0"/>
        <w:jc w:val="center"/>
        <w:rPr>
          <w:lang w:val="en-US"/>
        </w:rPr>
      </w:pPr>
      <w:r>
        <w:rPr>
          <w:noProof/>
        </w:rPr>
        <w:lastRenderedPageBreak/>
        <w:drawing>
          <wp:inline distT="0" distB="0" distL="0" distR="0" wp14:anchorId="18DD40F9" wp14:editId="3EA38A56">
            <wp:extent cx="4329201" cy="3519577"/>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4345789" cy="3533063"/>
                    </a:xfrm>
                    <a:prstGeom prst="rect">
                      <a:avLst/>
                    </a:prstGeom>
                    <a:noFill/>
                    <a:ln>
                      <a:noFill/>
                    </a:ln>
                  </pic:spPr>
                </pic:pic>
              </a:graphicData>
            </a:graphic>
          </wp:inline>
        </w:drawing>
      </w:r>
    </w:p>
    <w:p w14:paraId="6F01C534" w14:textId="1CA72847" w:rsidR="0030707E" w:rsidRPr="0031069F" w:rsidRDefault="0030707E" w:rsidP="0030707E">
      <w:pPr>
        <w:spacing w:before="120" w:line="400" w:lineRule="exact"/>
        <w:ind w:firstLine="0"/>
        <w:jc w:val="center"/>
        <w:rPr>
          <w:sz w:val="21"/>
          <w:szCs w:val="21"/>
          <w:lang w:val="en-US"/>
        </w:rPr>
      </w:pPr>
      <w:bookmarkStart w:id="187" w:name="_Toc127207163"/>
      <w:r w:rsidRPr="0031069F">
        <w:rPr>
          <w:rFonts w:hint="eastAsia"/>
          <w:sz w:val="21"/>
          <w:szCs w:val="21"/>
          <w:lang w:val="en-US"/>
        </w:rPr>
        <w:t>图</w:t>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STYLEREF 1 \s</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3</w:t>
      </w:r>
      <w:r w:rsidRPr="0031069F">
        <w:rPr>
          <w:sz w:val="21"/>
          <w:szCs w:val="21"/>
          <w:lang w:val="en-US"/>
        </w:rPr>
        <w:fldChar w:fldCharType="end"/>
      </w:r>
      <w:r w:rsidRPr="0031069F">
        <w:rPr>
          <w:sz w:val="21"/>
          <w:szCs w:val="21"/>
          <w:lang w:val="en-US"/>
        </w:rPr>
        <w:noBreakHyphen/>
      </w:r>
      <w:r w:rsidRPr="0031069F">
        <w:rPr>
          <w:sz w:val="21"/>
          <w:szCs w:val="21"/>
          <w:lang w:val="en-US"/>
        </w:rPr>
        <w:fldChar w:fldCharType="begin"/>
      </w:r>
      <w:r w:rsidRPr="0031069F">
        <w:rPr>
          <w:sz w:val="21"/>
          <w:szCs w:val="21"/>
          <w:lang w:val="en-US"/>
        </w:rPr>
        <w:instrText xml:space="preserve"> </w:instrText>
      </w:r>
      <w:r w:rsidRPr="0031069F">
        <w:rPr>
          <w:rFonts w:hint="eastAsia"/>
          <w:sz w:val="21"/>
          <w:szCs w:val="21"/>
          <w:lang w:val="en-US"/>
        </w:rPr>
        <w:instrText xml:space="preserve">SEQ </w:instrText>
      </w:r>
      <w:r w:rsidRPr="0031069F">
        <w:rPr>
          <w:rFonts w:hint="eastAsia"/>
          <w:sz w:val="21"/>
          <w:szCs w:val="21"/>
          <w:lang w:val="en-US"/>
        </w:rPr>
        <w:instrText>图</w:instrText>
      </w:r>
      <w:r w:rsidRPr="0031069F">
        <w:rPr>
          <w:rFonts w:hint="eastAsia"/>
          <w:sz w:val="21"/>
          <w:szCs w:val="21"/>
          <w:lang w:val="en-US"/>
        </w:rPr>
        <w:instrText xml:space="preserve"> \* ARABIC \s 1</w:instrText>
      </w:r>
      <w:r w:rsidRPr="0031069F">
        <w:rPr>
          <w:sz w:val="21"/>
          <w:szCs w:val="21"/>
          <w:lang w:val="en-US"/>
        </w:rPr>
        <w:instrText xml:space="preserve"> </w:instrText>
      </w:r>
      <w:r w:rsidRPr="0031069F">
        <w:rPr>
          <w:sz w:val="21"/>
          <w:szCs w:val="21"/>
          <w:lang w:val="en-US"/>
        </w:rPr>
        <w:fldChar w:fldCharType="separate"/>
      </w:r>
      <w:r w:rsidR="0040524D">
        <w:rPr>
          <w:noProof/>
          <w:sz w:val="21"/>
          <w:szCs w:val="21"/>
          <w:lang w:val="en-US"/>
        </w:rPr>
        <w:t>14</w:t>
      </w:r>
      <w:r w:rsidRPr="0031069F">
        <w:rPr>
          <w:sz w:val="21"/>
          <w:szCs w:val="21"/>
          <w:lang w:val="en-US"/>
        </w:rPr>
        <w:fldChar w:fldCharType="end"/>
      </w:r>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87"/>
    </w:p>
    <w:p w14:paraId="31F73EA6" w14:textId="71BFE14E" w:rsidR="0030707E" w:rsidRPr="0031069F" w:rsidRDefault="0030707E" w:rsidP="0030707E">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4</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Pr>
          <w:rFonts w:eastAsiaTheme="minorEastAsia" w:cs="Times New Roman" w:hint="eastAsia"/>
          <w:sz w:val="21"/>
          <w:szCs w:val="21"/>
          <w:lang w:val="en-US"/>
        </w:rPr>
        <w:t>（</w:t>
      </w:r>
      <w:r>
        <w:rPr>
          <w:rFonts w:eastAsiaTheme="minorEastAsia" w:cs="Times New Roman" w:hint="eastAsia"/>
          <w:sz w:val="21"/>
          <w:szCs w:val="21"/>
          <w:lang w:val="en-US"/>
        </w:rPr>
        <w:t>2</w:t>
      </w:r>
      <w:r>
        <w:rPr>
          <w:rFonts w:eastAsiaTheme="minorEastAsia" w:cs="Times New Roman" w:hint="eastAsia"/>
          <w:sz w:val="21"/>
          <w:szCs w:val="21"/>
          <w:lang w:val="en-US"/>
        </w:rPr>
        <w:t>）</w:t>
      </w:r>
    </w:p>
    <w:p w14:paraId="409378DF" w14:textId="7FC0EEF7" w:rsidR="00635BC3" w:rsidRPr="000249C8" w:rsidRDefault="000249C8" w:rsidP="00487E4F">
      <w:pPr>
        <w:spacing w:before="120" w:line="240" w:lineRule="auto"/>
        <w:ind w:firstLine="0"/>
        <w:jc w:val="center"/>
        <w:rPr>
          <w:lang w:val="en-US"/>
        </w:rPr>
      </w:pPr>
      <w:r>
        <w:rPr>
          <w:noProof/>
        </w:rPr>
        <w:drawing>
          <wp:inline distT="0" distB="0" distL="0" distR="0" wp14:anchorId="5CC837A8" wp14:editId="5EFA1D9F">
            <wp:extent cx="5119823" cy="3519577"/>
            <wp:effectExtent l="0" t="0" r="508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153377" cy="3542644"/>
                    </a:xfrm>
                    <a:prstGeom prst="rect">
                      <a:avLst/>
                    </a:prstGeom>
                    <a:noFill/>
                    <a:ln>
                      <a:noFill/>
                    </a:ln>
                  </pic:spPr>
                </pic:pic>
              </a:graphicData>
            </a:graphic>
          </wp:inline>
        </w:drawing>
      </w:r>
    </w:p>
    <w:p w14:paraId="71C947A5" w14:textId="00246224" w:rsidR="00635BC3" w:rsidRPr="002B77A4" w:rsidRDefault="00635BC3" w:rsidP="002B77A4">
      <w:pPr>
        <w:spacing w:before="120" w:line="400" w:lineRule="exact"/>
        <w:ind w:firstLine="0"/>
        <w:jc w:val="center"/>
        <w:rPr>
          <w:sz w:val="21"/>
          <w:szCs w:val="21"/>
          <w:lang w:val="en-US"/>
        </w:rPr>
      </w:pPr>
      <w:bookmarkStart w:id="188" w:name="_Ref123657115"/>
      <w:bookmarkStart w:id="189" w:name="_Ref99135043"/>
      <w:bookmarkStart w:id="190" w:name="_Toc127207164"/>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15</w:t>
      </w:r>
      <w:r w:rsidR="00AA4B3C" w:rsidRPr="002B77A4">
        <w:rPr>
          <w:sz w:val="21"/>
          <w:szCs w:val="21"/>
          <w:lang w:val="en-US"/>
        </w:rPr>
        <w:fldChar w:fldCharType="end"/>
      </w:r>
      <w:bookmarkEnd w:id="188"/>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bookmarkEnd w:id="189"/>
      <w:r w:rsidR="00CE62AD">
        <w:rPr>
          <w:rFonts w:hint="eastAsia"/>
          <w:sz w:val="21"/>
          <w:szCs w:val="21"/>
          <w:lang w:val="en-US"/>
        </w:rPr>
        <w:t>（</w:t>
      </w:r>
      <w:r w:rsidR="00CE62AD">
        <w:rPr>
          <w:rFonts w:hint="eastAsia"/>
          <w:sz w:val="21"/>
          <w:szCs w:val="21"/>
          <w:lang w:val="en-US"/>
        </w:rPr>
        <w:t>1</w:t>
      </w:r>
      <w:r w:rsidR="00CE62AD">
        <w:rPr>
          <w:rFonts w:hint="eastAsia"/>
          <w:sz w:val="21"/>
          <w:szCs w:val="21"/>
          <w:lang w:val="en-US"/>
        </w:rPr>
        <w:t>）</w:t>
      </w:r>
      <w:bookmarkEnd w:id="190"/>
    </w:p>
    <w:p w14:paraId="6D113966" w14:textId="679AD84F" w:rsidR="00AC0903"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5</w:t>
      </w:r>
      <w:r w:rsidR="0027123B"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sidR="00CE62AD">
        <w:rPr>
          <w:rFonts w:ascii="Times New Roman" w:hAnsi="Times New Roman" w:hint="eastAsia"/>
          <w:lang w:val="en-US"/>
        </w:rPr>
        <w:t>（</w:t>
      </w:r>
      <w:r w:rsidR="00CE62AD">
        <w:rPr>
          <w:rFonts w:ascii="Times New Roman" w:hAnsi="Times New Roman" w:hint="eastAsia"/>
          <w:lang w:val="en-US"/>
        </w:rPr>
        <w:t>1</w:t>
      </w:r>
      <w:r w:rsidR="00CE62AD">
        <w:rPr>
          <w:rFonts w:ascii="Times New Roman" w:hAnsi="Times New Roman" w:hint="eastAsia"/>
          <w:lang w:val="en-US"/>
        </w:rPr>
        <w:t>）</w:t>
      </w:r>
    </w:p>
    <w:p w14:paraId="042ED315" w14:textId="6520E334" w:rsidR="00CE62AD" w:rsidRPr="00635BC3" w:rsidRDefault="000249C8" w:rsidP="00CE62AD">
      <w:pPr>
        <w:spacing w:before="120" w:line="240" w:lineRule="auto"/>
        <w:ind w:firstLine="0"/>
        <w:jc w:val="center"/>
        <w:rPr>
          <w:lang w:val="en-US"/>
        </w:rPr>
      </w:pPr>
      <w:r>
        <w:rPr>
          <w:noProof/>
        </w:rPr>
        <w:lastRenderedPageBreak/>
        <w:drawing>
          <wp:inline distT="0" distB="0" distL="0" distR="0" wp14:anchorId="17688937" wp14:editId="3F8E4D7B">
            <wp:extent cx="5215910" cy="3555187"/>
            <wp:effectExtent l="0" t="0" r="381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225022" cy="3561398"/>
                    </a:xfrm>
                    <a:prstGeom prst="rect">
                      <a:avLst/>
                    </a:prstGeom>
                    <a:noFill/>
                    <a:ln>
                      <a:noFill/>
                    </a:ln>
                  </pic:spPr>
                </pic:pic>
              </a:graphicData>
            </a:graphic>
          </wp:inline>
        </w:drawing>
      </w:r>
    </w:p>
    <w:p w14:paraId="1364874D" w14:textId="3FB6A15B" w:rsidR="00CE62AD" w:rsidRPr="002B77A4" w:rsidRDefault="00CE62AD" w:rsidP="00CE62AD">
      <w:pPr>
        <w:spacing w:before="120" w:line="400" w:lineRule="exact"/>
        <w:ind w:firstLine="0"/>
        <w:jc w:val="center"/>
        <w:rPr>
          <w:sz w:val="21"/>
          <w:szCs w:val="21"/>
          <w:lang w:val="en-US"/>
        </w:rPr>
      </w:pPr>
      <w:bookmarkStart w:id="191" w:name="_Toc127207165"/>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16</w:t>
      </w:r>
      <w:r w:rsidRPr="002B77A4">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2</w:t>
      </w:r>
      <w:r>
        <w:rPr>
          <w:rFonts w:hint="eastAsia"/>
          <w:sz w:val="21"/>
          <w:szCs w:val="21"/>
          <w:lang w:val="en-US"/>
        </w:rPr>
        <w:t>）</w:t>
      </w:r>
      <w:bookmarkEnd w:id="191"/>
    </w:p>
    <w:p w14:paraId="12A75111" w14:textId="3BFA79D7"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6</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5C669D3" w14:textId="5A4F5569" w:rsidR="00CE62AD" w:rsidRPr="00635BC3" w:rsidRDefault="00A105DD" w:rsidP="00CE62AD">
      <w:pPr>
        <w:spacing w:before="120" w:line="240" w:lineRule="auto"/>
        <w:ind w:firstLine="0"/>
        <w:jc w:val="center"/>
        <w:rPr>
          <w:lang w:val="en-US"/>
        </w:rPr>
      </w:pPr>
      <w:r>
        <w:rPr>
          <w:noProof/>
        </w:rPr>
        <w:drawing>
          <wp:inline distT="0" distB="0" distL="0" distR="0" wp14:anchorId="0E5DFA8A" wp14:editId="62AB348E">
            <wp:extent cx="5171846" cy="355313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176870" cy="3556586"/>
                    </a:xfrm>
                    <a:prstGeom prst="rect">
                      <a:avLst/>
                    </a:prstGeom>
                    <a:noFill/>
                    <a:ln>
                      <a:noFill/>
                    </a:ln>
                  </pic:spPr>
                </pic:pic>
              </a:graphicData>
            </a:graphic>
          </wp:inline>
        </w:drawing>
      </w:r>
    </w:p>
    <w:p w14:paraId="57D6AF79" w14:textId="260E34E9" w:rsidR="00CE62AD" w:rsidRPr="002B77A4" w:rsidRDefault="00CE62AD" w:rsidP="00CE62AD">
      <w:pPr>
        <w:spacing w:before="120" w:line="400" w:lineRule="exact"/>
        <w:ind w:firstLine="0"/>
        <w:jc w:val="center"/>
        <w:rPr>
          <w:sz w:val="21"/>
          <w:szCs w:val="21"/>
          <w:lang w:val="en-US"/>
        </w:rPr>
      </w:pPr>
      <w:bookmarkStart w:id="192" w:name="_Toc127207166"/>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17</w:t>
      </w:r>
      <w:r w:rsidRPr="002B77A4">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3</w:t>
      </w:r>
      <w:r>
        <w:rPr>
          <w:rFonts w:hint="eastAsia"/>
          <w:sz w:val="21"/>
          <w:szCs w:val="21"/>
          <w:lang w:val="en-US"/>
        </w:rPr>
        <w:t>）</w:t>
      </w:r>
      <w:bookmarkEnd w:id="192"/>
    </w:p>
    <w:p w14:paraId="62169D7B" w14:textId="11983716"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7</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4798D7E2" w14:textId="30313E1A" w:rsidR="00CE62AD" w:rsidRPr="00635BC3" w:rsidRDefault="00A105DD" w:rsidP="00CE62AD">
      <w:pPr>
        <w:spacing w:before="120" w:line="240" w:lineRule="auto"/>
        <w:ind w:firstLine="0"/>
        <w:jc w:val="center"/>
        <w:rPr>
          <w:lang w:val="en-US"/>
        </w:rPr>
      </w:pPr>
      <w:r>
        <w:rPr>
          <w:noProof/>
        </w:rPr>
        <w:lastRenderedPageBreak/>
        <w:drawing>
          <wp:inline distT="0" distB="0" distL="0" distR="0" wp14:anchorId="7EF2DB06" wp14:editId="4EA1CC8E">
            <wp:extent cx="5398770" cy="3767455"/>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398770" cy="3767455"/>
                    </a:xfrm>
                    <a:prstGeom prst="rect">
                      <a:avLst/>
                    </a:prstGeom>
                    <a:noFill/>
                    <a:ln>
                      <a:noFill/>
                    </a:ln>
                  </pic:spPr>
                </pic:pic>
              </a:graphicData>
            </a:graphic>
          </wp:inline>
        </w:drawing>
      </w:r>
    </w:p>
    <w:p w14:paraId="4D9ECFDE" w14:textId="1D7BED53" w:rsidR="00CE62AD" w:rsidRPr="002B77A4" w:rsidRDefault="00CE62AD" w:rsidP="00CE62AD">
      <w:pPr>
        <w:spacing w:before="120" w:line="400" w:lineRule="exact"/>
        <w:ind w:firstLine="0"/>
        <w:jc w:val="center"/>
        <w:rPr>
          <w:sz w:val="21"/>
          <w:szCs w:val="21"/>
          <w:lang w:val="en-US"/>
        </w:rPr>
      </w:pPr>
      <w:bookmarkStart w:id="193" w:name="_Toc127207167"/>
      <w:r w:rsidRPr="002B77A4">
        <w:rPr>
          <w:rFonts w:hint="eastAsia"/>
          <w:sz w:val="21"/>
          <w:szCs w:val="21"/>
          <w:lang w:val="en-US"/>
        </w:rPr>
        <w:t>图</w:t>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STYLEREF 1 \s</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3</w:t>
      </w:r>
      <w:r w:rsidRPr="002B77A4">
        <w:rPr>
          <w:sz w:val="21"/>
          <w:szCs w:val="21"/>
          <w:lang w:val="en-US"/>
        </w:rPr>
        <w:fldChar w:fldCharType="end"/>
      </w:r>
      <w:r w:rsidRPr="002B77A4">
        <w:rPr>
          <w:sz w:val="21"/>
          <w:szCs w:val="21"/>
          <w:lang w:val="en-US"/>
        </w:rPr>
        <w:noBreakHyphen/>
      </w:r>
      <w:r w:rsidRPr="002B77A4">
        <w:rPr>
          <w:sz w:val="21"/>
          <w:szCs w:val="21"/>
          <w:lang w:val="en-US"/>
        </w:rPr>
        <w:fldChar w:fldCharType="begin"/>
      </w:r>
      <w:r w:rsidRPr="002B77A4">
        <w:rPr>
          <w:sz w:val="21"/>
          <w:szCs w:val="21"/>
          <w:lang w:val="en-US"/>
        </w:rPr>
        <w:instrText xml:space="preserve"> </w:instrText>
      </w:r>
      <w:r w:rsidRPr="002B77A4">
        <w:rPr>
          <w:rFonts w:hint="eastAsia"/>
          <w:sz w:val="21"/>
          <w:szCs w:val="21"/>
          <w:lang w:val="en-US"/>
        </w:rPr>
        <w:instrText xml:space="preserve">SEQ </w:instrText>
      </w:r>
      <w:r w:rsidRPr="002B77A4">
        <w:rPr>
          <w:rFonts w:hint="eastAsia"/>
          <w:sz w:val="21"/>
          <w:szCs w:val="21"/>
          <w:lang w:val="en-US"/>
        </w:rPr>
        <w:instrText>图</w:instrText>
      </w:r>
      <w:r w:rsidRPr="002B77A4">
        <w:rPr>
          <w:rFonts w:hint="eastAsia"/>
          <w:sz w:val="21"/>
          <w:szCs w:val="21"/>
          <w:lang w:val="en-US"/>
        </w:rPr>
        <w:instrText xml:space="preserve"> \* ARABIC \s 1</w:instrText>
      </w:r>
      <w:r w:rsidRPr="002B77A4">
        <w:rPr>
          <w:sz w:val="21"/>
          <w:szCs w:val="21"/>
          <w:lang w:val="en-US"/>
        </w:rPr>
        <w:instrText xml:space="preserve"> </w:instrText>
      </w:r>
      <w:r w:rsidRPr="002B77A4">
        <w:rPr>
          <w:sz w:val="21"/>
          <w:szCs w:val="21"/>
          <w:lang w:val="en-US"/>
        </w:rPr>
        <w:fldChar w:fldCharType="separate"/>
      </w:r>
      <w:r w:rsidR="0040524D">
        <w:rPr>
          <w:noProof/>
          <w:sz w:val="21"/>
          <w:szCs w:val="21"/>
          <w:lang w:val="en-US"/>
        </w:rPr>
        <w:t>18</w:t>
      </w:r>
      <w:r w:rsidRPr="002B77A4">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4</w:t>
      </w:r>
      <w:r>
        <w:rPr>
          <w:rFonts w:hint="eastAsia"/>
          <w:sz w:val="21"/>
          <w:szCs w:val="21"/>
          <w:lang w:val="en-US"/>
        </w:rPr>
        <w:t>）</w:t>
      </w:r>
      <w:bookmarkEnd w:id="193"/>
    </w:p>
    <w:p w14:paraId="60995E86" w14:textId="53A937B9"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8</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4</w:t>
      </w:r>
      <w:r>
        <w:rPr>
          <w:rFonts w:ascii="Times New Roman" w:hAnsi="Times New Roman" w:hint="eastAsia"/>
          <w:lang w:val="en-US"/>
        </w:rPr>
        <w:t>）</w:t>
      </w:r>
    </w:p>
    <w:p w14:paraId="6FADEB63" w14:textId="0A55BDF1" w:rsidR="00D933CB" w:rsidRDefault="00D933CB" w:rsidP="00416857">
      <w:pPr>
        <w:pStyle w:val="31"/>
        <w:numPr>
          <w:ilvl w:val="2"/>
          <w:numId w:val="1"/>
        </w:numPr>
        <w:spacing w:before="240" w:after="120" w:line="400" w:lineRule="exact"/>
        <w:rPr>
          <w:lang w:val="en-US"/>
        </w:rPr>
      </w:pPr>
      <w:bookmarkStart w:id="194" w:name="_Toc127348244"/>
      <w:r>
        <w:rPr>
          <w:rFonts w:hint="eastAsia"/>
        </w:rPr>
        <w:t>消融实验</w:t>
      </w:r>
      <w:bookmarkEnd w:id="194"/>
    </w:p>
    <w:p w14:paraId="4C35D991" w14:textId="6BE63A0E" w:rsidR="00E765A7" w:rsidRPr="00E765A7" w:rsidRDefault="00E416BC" w:rsidP="007377B8">
      <w:pPr>
        <w:spacing w:line="400" w:lineRule="exact"/>
        <w:ind w:firstLineChars="200" w:firstLine="480"/>
        <w:rPr>
          <w:lang w:val="en-US"/>
        </w:rPr>
      </w:pPr>
      <w:r>
        <w:rPr>
          <w:rFonts w:hint="eastAsia"/>
          <w:lang w:val="en-US"/>
        </w:rPr>
        <w:t>了</w:t>
      </w:r>
      <w:r w:rsidR="00DF0D16">
        <w:rPr>
          <w:rFonts w:hint="eastAsia"/>
          <w:lang w:val="en-US"/>
        </w:rPr>
        <w:t>证明提出的模块的有效性以及对模型性能的影响</w:t>
      </w:r>
      <w:r w:rsidR="007577B8">
        <w:rPr>
          <w:rFonts w:hint="eastAsia"/>
          <w:lang w:val="en-US"/>
        </w:rPr>
        <w:t>，在该部分，本文将</w:t>
      </w:r>
      <w:r w:rsidR="006467C0">
        <w:rPr>
          <w:rFonts w:hint="eastAsia"/>
          <w:lang w:val="en-US"/>
        </w:rPr>
        <w:t>对模型中的特定结构或模块进行删除替换，然后再使用</w:t>
      </w:r>
      <w:r w:rsidR="006965B9">
        <w:rPr>
          <w:rFonts w:hint="eastAsia"/>
          <w:lang w:val="en-US"/>
        </w:rPr>
        <w:t>同样的训练方法得到修改后的模型</w:t>
      </w:r>
      <w:r w:rsidR="00C3280C">
        <w:rPr>
          <w:rFonts w:hint="eastAsia"/>
          <w:lang w:val="en-US"/>
        </w:rPr>
        <w:t>，最后再利用</w:t>
      </w:r>
      <w:r w:rsidR="003F5267">
        <w:rPr>
          <w:rFonts w:hint="eastAsia"/>
          <w:lang w:val="en-US"/>
        </w:rPr>
        <w:t>S-Measure</w:t>
      </w:r>
      <w:r w:rsidR="003F5267">
        <w:rPr>
          <w:rFonts w:hint="eastAsia"/>
          <w:lang w:val="en-US"/>
        </w:rPr>
        <w:t>、</w:t>
      </w:r>
      <w:r w:rsidR="003F5267">
        <w:rPr>
          <w:rFonts w:hint="eastAsia"/>
          <w:lang w:val="en-US"/>
        </w:rPr>
        <w:t>F</w:t>
      </w:r>
      <w:r w:rsidR="003F5267">
        <w:rPr>
          <w:lang w:val="en-US"/>
        </w:rPr>
        <w:t>-</w:t>
      </w:r>
      <w:r w:rsidR="003F5267">
        <w:rPr>
          <w:rFonts w:hint="eastAsia"/>
          <w:lang w:val="en-US"/>
        </w:rPr>
        <w:t>Measure</w:t>
      </w:r>
      <w:r w:rsidR="003F5267">
        <w:rPr>
          <w:rFonts w:hint="eastAsia"/>
          <w:lang w:val="en-US"/>
        </w:rPr>
        <w:t>和</w:t>
      </w:r>
      <w:r w:rsidR="003F5267">
        <w:rPr>
          <w:rFonts w:hint="eastAsia"/>
          <w:lang w:val="en-US"/>
        </w:rPr>
        <w:t>MAE</w:t>
      </w:r>
      <w:r w:rsidR="003F5267">
        <w:rPr>
          <w:rFonts w:hint="eastAsia"/>
          <w:lang w:val="en-US"/>
        </w:rPr>
        <w:t>对</w:t>
      </w:r>
      <w:r w:rsidR="006E3B2D">
        <w:rPr>
          <w:rFonts w:hint="eastAsia"/>
          <w:lang w:val="en-US"/>
        </w:rPr>
        <w:t>不同模型的预测结果进行对比</w:t>
      </w:r>
      <w:r w:rsidR="00965DCB">
        <w:rPr>
          <w:rFonts w:hint="eastAsia"/>
          <w:lang w:val="en-US"/>
        </w:rPr>
        <w:t>，总共</w:t>
      </w:r>
      <w:r w:rsidR="006E3B2D">
        <w:rPr>
          <w:rFonts w:hint="eastAsia"/>
          <w:lang w:val="en-US"/>
        </w:rPr>
        <w:t>。</w:t>
      </w:r>
      <w:r w:rsidR="0034613A">
        <w:rPr>
          <w:rFonts w:hint="eastAsia"/>
          <w:lang w:val="en-US"/>
        </w:rPr>
        <w:t>b</w:t>
      </w:r>
      <w:r w:rsidR="001B7F80">
        <w:rPr>
          <w:rFonts w:hint="eastAsia"/>
          <w:lang w:val="en-US"/>
        </w:rPr>
        <w:t>aseline</w:t>
      </w:r>
      <w:r w:rsidR="001B7F80">
        <w:rPr>
          <w:rFonts w:hint="eastAsia"/>
          <w:lang w:val="en-US"/>
        </w:rPr>
        <w:t>模型：将原模型中的</w:t>
      </w:r>
      <w:r w:rsidR="001513C7">
        <w:rPr>
          <w:rFonts w:hint="eastAsia"/>
          <w:lang w:val="en-US"/>
        </w:rPr>
        <w:t>RPMSF</w:t>
      </w:r>
      <w:r w:rsidR="001513C7">
        <w:rPr>
          <w:rFonts w:hint="eastAsia"/>
          <w:lang w:val="en-US"/>
        </w:rPr>
        <w:t>的</w:t>
      </w:r>
      <w:r w:rsidR="001513C7">
        <w:rPr>
          <w:rFonts w:hint="eastAsia"/>
          <w:lang w:val="en-US"/>
        </w:rPr>
        <w:t>Part</w:t>
      </w:r>
      <w:r w:rsidR="001513C7">
        <w:rPr>
          <w:lang w:val="en-US"/>
        </w:rPr>
        <w:t xml:space="preserve"> </w:t>
      </w:r>
      <w:r w:rsidR="001513C7">
        <w:rPr>
          <w:rFonts w:hint="eastAsia"/>
          <w:lang w:val="en-US"/>
        </w:rPr>
        <w:t>One</w:t>
      </w:r>
      <w:r w:rsidR="001513C7">
        <w:rPr>
          <w:rFonts w:hint="eastAsia"/>
          <w:lang w:val="en-US"/>
        </w:rPr>
        <w:t>和</w:t>
      </w:r>
      <w:r w:rsidR="001513C7">
        <w:rPr>
          <w:rFonts w:hint="eastAsia"/>
          <w:lang w:val="en-US"/>
        </w:rPr>
        <w:t>Part</w:t>
      </w:r>
      <w:r w:rsidR="001513C7">
        <w:rPr>
          <w:lang w:val="en-US"/>
        </w:rPr>
        <w:t xml:space="preserve"> </w:t>
      </w:r>
      <w:r w:rsidR="001513C7">
        <w:rPr>
          <w:rFonts w:hint="eastAsia"/>
          <w:lang w:val="en-US"/>
        </w:rPr>
        <w:t>Two</w:t>
      </w:r>
      <w:r w:rsidR="001513C7">
        <w:rPr>
          <w:rFonts w:hint="eastAsia"/>
          <w:lang w:val="en-US"/>
        </w:rPr>
        <w:t>直接相连，即删除</w:t>
      </w:r>
      <w:r w:rsidR="001513C7">
        <w:rPr>
          <w:rFonts w:hint="eastAsia"/>
          <w:lang w:val="en-US"/>
        </w:rPr>
        <w:t>MSF</w:t>
      </w:r>
      <w:r w:rsidR="001513C7">
        <w:rPr>
          <w:rFonts w:hint="eastAsia"/>
          <w:lang w:val="en-US"/>
        </w:rPr>
        <w:t>结构</w:t>
      </w:r>
      <w:r w:rsidR="00ED6C29">
        <w:rPr>
          <w:rFonts w:hint="eastAsia"/>
          <w:lang w:val="en-US"/>
        </w:rPr>
        <w:t>使</w:t>
      </w:r>
      <w:r w:rsidR="00ED6C29">
        <w:rPr>
          <w:rFonts w:hint="eastAsia"/>
          <w:lang w:val="en-US"/>
        </w:rPr>
        <w:t>RPMSF</w:t>
      </w:r>
      <w:r w:rsidR="001513C7">
        <w:rPr>
          <w:rFonts w:hint="eastAsia"/>
          <w:lang w:val="en-US"/>
        </w:rPr>
        <w:t>转变为</w:t>
      </w:r>
      <w:r w:rsidR="001513C7">
        <w:rPr>
          <w:rFonts w:hint="eastAsia"/>
          <w:lang w:val="en-US"/>
        </w:rPr>
        <w:t>RP</w:t>
      </w:r>
      <w:r w:rsidR="007377B8">
        <w:rPr>
          <w:rFonts w:hint="eastAsia"/>
          <w:lang w:val="en-US"/>
        </w:rPr>
        <w:t>；删除</w:t>
      </w:r>
      <w:r w:rsidR="007377B8">
        <w:rPr>
          <w:rFonts w:hint="eastAsia"/>
          <w:lang w:val="en-US"/>
        </w:rPr>
        <w:t>GCAM</w:t>
      </w:r>
      <w:r w:rsidR="007377B8">
        <w:rPr>
          <w:rFonts w:hint="eastAsia"/>
          <w:lang w:val="en-US"/>
        </w:rPr>
        <w:t>；</w:t>
      </w:r>
      <w:r w:rsidR="0034613A">
        <w:rPr>
          <w:rFonts w:hint="eastAsia"/>
          <w:lang w:val="en-US"/>
        </w:rPr>
        <w:t>去除</w:t>
      </w:r>
      <w:proofErr w:type="gramStart"/>
      <w:r w:rsidR="007377B8">
        <w:rPr>
          <w:rFonts w:hint="eastAsia"/>
          <w:lang w:val="en-US"/>
        </w:rPr>
        <w:t>除</w:t>
      </w:r>
      <w:proofErr w:type="gramEnd"/>
      <w:r w:rsidR="007377B8" w:rsidRPr="005A0541">
        <w:rPr>
          <w:position w:val="-12"/>
          <w:lang w:val="en-US"/>
        </w:rPr>
        <w:object w:dxaOrig="547" w:dyaOrig="368" w14:anchorId="5CE3FDED">
          <v:shape id="_x0000_i1295" type="#_x0000_t75" alt="P738#yIS1" style="width:27.6pt;height:18.6pt" o:ole="">
            <v:imagedata r:id="rId529" o:title=""/>
          </v:shape>
          <o:OLEObject Type="Embed" ProgID="Equation.AxMath" ShapeID="_x0000_i1295" DrawAspect="Content" ObjectID="_1738346581" r:id="rId530"/>
        </w:object>
      </w:r>
      <w:r w:rsidR="0034613A">
        <w:rPr>
          <w:rFonts w:hint="eastAsia"/>
          <w:lang w:val="en-US"/>
        </w:rPr>
        <w:t>外的所有损失项。</w:t>
      </w:r>
      <w:r w:rsidR="0034613A">
        <w:rPr>
          <w:rFonts w:hint="eastAsia"/>
          <w:lang w:val="en-US"/>
        </w:rPr>
        <w:t>AS</w:t>
      </w:r>
      <w:r w:rsidR="0034613A">
        <w:rPr>
          <w:lang w:val="en-US"/>
        </w:rPr>
        <w:t>2</w:t>
      </w:r>
      <w:r w:rsidR="0034613A">
        <w:rPr>
          <w:rFonts w:hint="eastAsia"/>
          <w:lang w:val="en-US"/>
        </w:rPr>
        <w:t>模型：</w:t>
      </w:r>
      <w:r w:rsidR="00264F8B">
        <w:rPr>
          <w:rFonts w:hint="eastAsia"/>
          <w:lang w:val="en-US"/>
        </w:rPr>
        <w:t>删除</w:t>
      </w:r>
      <w:r w:rsidR="001B7C56">
        <w:rPr>
          <w:rFonts w:hint="eastAsia"/>
          <w:lang w:val="en-US"/>
        </w:rPr>
        <w:t>MSF</w:t>
      </w:r>
      <w:r w:rsidR="001B7C56">
        <w:rPr>
          <w:rFonts w:hint="eastAsia"/>
          <w:lang w:val="en-US"/>
        </w:rPr>
        <w:t>结构</w:t>
      </w:r>
      <w:r w:rsidR="00264F8B">
        <w:rPr>
          <w:rFonts w:hint="eastAsia"/>
          <w:lang w:val="en-US"/>
        </w:rPr>
        <w:t>RP</w:t>
      </w:r>
      <w:r w:rsidR="00620015">
        <w:rPr>
          <w:rFonts w:hint="eastAsia"/>
          <w:lang w:val="en-US"/>
        </w:rPr>
        <w:t>MSF</w:t>
      </w:r>
      <w:r w:rsidR="001B7C56">
        <w:rPr>
          <w:rFonts w:hint="eastAsia"/>
          <w:lang w:val="en-US"/>
        </w:rPr>
        <w:t>变为</w:t>
      </w:r>
      <w:r w:rsidR="001B7C56">
        <w:rPr>
          <w:rFonts w:hint="eastAsia"/>
          <w:lang w:val="en-US"/>
        </w:rPr>
        <w:t>RP</w:t>
      </w:r>
      <w:r w:rsidR="00264F8B">
        <w:rPr>
          <w:rFonts w:hint="eastAsia"/>
          <w:lang w:val="en-US"/>
        </w:rPr>
        <w:t>；删除</w:t>
      </w:r>
      <w:r w:rsidR="00E20698">
        <w:rPr>
          <w:rFonts w:hint="eastAsia"/>
          <w:lang w:val="en-US"/>
        </w:rPr>
        <w:t>GCAM</w:t>
      </w:r>
      <w:r w:rsidR="00150CAB">
        <w:rPr>
          <w:rFonts w:hint="eastAsia"/>
          <w:lang w:val="en-US"/>
        </w:rPr>
        <w:t>；保留所有的损失函数</w:t>
      </w:r>
      <w:r w:rsidR="00E20698" w:rsidRPr="00E765A7">
        <w:rPr>
          <w:rFonts w:hint="eastAsia"/>
          <w:lang w:val="en-US"/>
        </w:rPr>
        <w:t>（</w:t>
      </w:r>
      <w:r w:rsidR="00E20698" w:rsidRPr="00E765A7">
        <w:rPr>
          <w:rFonts w:hint="eastAsia"/>
          <w:lang w:val="en-US"/>
        </w:rPr>
        <w:t>baseline</w:t>
      </w:r>
      <w:r w:rsidR="00E20698" w:rsidRPr="00E765A7">
        <w:rPr>
          <w:lang w:val="en-US"/>
        </w:rPr>
        <w:t xml:space="preserve"> + </w:t>
      </w:r>
      <w:r w:rsidR="00E20698" w:rsidRPr="00E765A7">
        <w:rPr>
          <w:rFonts w:hint="eastAsia"/>
          <w:lang w:val="en-US"/>
        </w:rPr>
        <w:t>Loss</w:t>
      </w:r>
      <w:r w:rsidR="00E20698" w:rsidRPr="00E765A7">
        <w:rPr>
          <w:rFonts w:hint="eastAsia"/>
          <w:lang w:val="en-US"/>
        </w:rPr>
        <w:t>）</w:t>
      </w:r>
      <w:r w:rsidR="002A0254">
        <w:rPr>
          <w:rFonts w:hint="eastAsia"/>
          <w:lang w:val="en-US"/>
        </w:rPr>
        <w:t>。</w:t>
      </w:r>
      <w:r w:rsidR="00CF4745">
        <w:rPr>
          <w:rFonts w:hint="eastAsia"/>
          <w:lang w:val="en-US"/>
        </w:rPr>
        <w:t>AS</w:t>
      </w:r>
      <w:r w:rsidR="00CF4745">
        <w:rPr>
          <w:lang w:val="en-US"/>
        </w:rPr>
        <w:t>3</w:t>
      </w:r>
      <w:r w:rsidR="00CF4745">
        <w:rPr>
          <w:rFonts w:hint="eastAsia"/>
          <w:lang w:val="en-US"/>
        </w:rPr>
        <w:t>模型：</w:t>
      </w:r>
      <w:r w:rsidR="00E20698">
        <w:rPr>
          <w:rFonts w:hint="eastAsia"/>
          <w:lang w:val="en-US"/>
        </w:rPr>
        <w:t>删除</w:t>
      </w:r>
      <w:r w:rsidR="00E20698">
        <w:rPr>
          <w:rFonts w:hint="eastAsia"/>
          <w:lang w:val="en-US"/>
        </w:rPr>
        <w:t>MSF</w:t>
      </w:r>
      <w:r w:rsidR="00E20698">
        <w:rPr>
          <w:rFonts w:hint="eastAsia"/>
          <w:lang w:val="en-US"/>
        </w:rPr>
        <w:t>结构</w:t>
      </w:r>
      <w:r w:rsidR="00E20698">
        <w:rPr>
          <w:rFonts w:hint="eastAsia"/>
          <w:lang w:val="en-US"/>
        </w:rPr>
        <w:t>RPMSF</w:t>
      </w:r>
      <w:r w:rsidR="00E20698">
        <w:rPr>
          <w:rFonts w:hint="eastAsia"/>
          <w:lang w:val="en-US"/>
        </w:rPr>
        <w:t>变为</w:t>
      </w:r>
      <w:r w:rsidR="00E20698">
        <w:rPr>
          <w:rFonts w:hint="eastAsia"/>
          <w:lang w:val="en-US"/>
        </w:rPr>
        <w:t>RP</w:t>
      </w:r>
      <w:r w:rsidR="00E20698">
        <w:rPr>
          <w:rFonts w:hint="eastAsia"/>
          <w:lang w:val="en-US"/>
        </w:rPr>
        <w:t>；去除</w:t>
      </w:r>
      <w:proofErr w:type="gramStart"/>
      <w:r w:rsidR="00E20698">
        <w:rPr>
          <w:rFonts w:hint="eastAsia"/>
          <w:lang w:val="en-US"/>
        </w:rPr>
        <w:t>除</w:t>
      </w:r>
      <w:proofErr w:type="gramEnd"/>
      <w:r w:rsidR="00E20698" w:rsidRPr="005A0541">
        <w:rPr>
          <w:position w:val="-12"/>
          <w:lang w:val="en-US"/>
        </w:rPr>
        <w:object w:dxaOrig="547" w:dyaOrig="368" w14:anchorId="6AF7ABC2">
          <v:shape id="_x0000_i1296" type="#_x0000_t75" alt="P738#yIS1" style="width:27.6pt;height:18.6pt" o:ole="">
            <v:imagedata r:id="rId529" o:title=""/>
          </v:shape>
          <o:OLEObject Type="Embed" ProgID="Equation.AxMath" ShapeID="_x0000_i1296" DrawAspect="Content" ObjectID="_1738346582" r:id="rId531"/>
        </w:object>
      </w:r>
      <w:r w:rsidR="00E20698">
        <w:rPr>
          <w:rFonts w:hint="eastAsia"/>
          <w:lang w:val="en-US"/>
        </w:rPr>
        <w:t>外的所有损失项</w:t>
      </w:r>
      <w:r w:rsidR="00150CAB">
        <w:rPr>
          <w:rFonts w:hint="eastAsia"/>
          <w:lang w:val="en-US"/>
        </w:rPr>
        <w:t>；保留</w:t>
      </w:r>
      <w:r w:rsidR="00150CAB" w:rsidRPr="00E765A7">
        <w:rPr>
          <w:rFonts w:hint="eastAsia"/>
          <w:lang w:val="en-US"/>
        </w:rPr>
        <w:t>GCAM</w:t>
      </w:r>
      <w:r w:rsidR="00150CAB">
        <w:rPr>
          <w:rFonts w:hint="eastAsia"/>
          <w:lang w:val="en-US"/>
        </w:rPr>
        <w:t>模块</w:t>
      </w:r>
      <w:r w:rsidR="00F00132">
        <w:rPr>
          <w:rFonts w:hint="eastAsia"/>
          <w:lang w:val="en-US"/>
        </w:rPr>
        <w:t>（</w:t>
      </w:r>
      <w:r w:rsidR="00F00132" w:rsidRPr="00E765A7">
        <w:rPr>
          <w:rFonts w:hint="eastAsia"/>
          <w:lang w:val="en-US"/>
        </w:rPr>
        <w:t>baseline</w:t>
      </w:r>
      <w:r w:rsidR="00F00132" w:rsidRPr="00E765A7">
        <w:rPr>
          <w:lang w:val="en-US"/>
        </w:rPr>
        <w:t xml:space="preserve"> + </w:t>
      </w:r>
      <w:r w:rsidR="00F00132" w:rsidRPr="00E765A7">
        <w:rPr>
          <w:rFonts w:hint="eastAsia"/>
          <w:lang w:val="en-US"/>
        </w:rPr>
        <w:t>GCAM</w:t>
      </w:r>
      <w:r w:rsidR="00F00132">
        <w:rPr>
          <w:rFonts w:hint="eastAsia"/>
          <w:lang w:val="en-US"/>
        </w:rPr>
        <w:t>）</w:t>
      </w:r>
      <w:r w:rsidR="00E20698">
        <w:rPr>
          <w:rFonts w:hint="eastAsia"/>
          <w:lang w:val="en-US"/>
        </w:rPr>
        <w:t>。</w:t>
      </w:r>
      <w:r w:rsidR="00F00132">
        <w:rPr>
          <w:rFonts w:hint="eastAsia"/>
          <w:lang w:val="en-US"/>
        </w:rPr>
        <w:t>AS</w:t>
      </w:r>
      <w:r w:rsidR="00F00132">
        <w:rPr>
          <w:lang w:val="en-US"/>
        </w:rPr>
        <w:t>4</w:t>
      </w:r>
      <w:r w:rsidR="00F00132">
        <w:rPr>
          <w:rFonts w:hint="eastAsia"/>
          <w:lang w:val="en-US"/>
        </w:rPr>
        <w:t>：去除</w:t>
      </w:r>
      <w:proofErr w:type="gramStart"/>
      <w:r w:rsidR="00F00132">
        <w:rPr>
          <w:rFonts w:hint="eastAsia"/>
          <w:lang w:val="en-US"/>
        </w:rPr>
        <w:t>除</w:t>
      </w:r>
      <w:proofErr w:type="gramEnd"/>
      <w:r w:rsidR="00F00132" w:rsidRPr="005A0541">
        <w:rPr>
          <w:position w:val="-12"/>
          <w:lang w:val="en-US"/>
        </w:rPr>
        <w:object w:dxaOrig="547" w:dyaOrig="368" w14:anchorId="7A77C137">
          <v:shape id="_x0000_i1297" type="#_x0000_t75" alt="P738#yIS1" style="width:27.6pt;height:18.6pt" o:ole="">
            <v:imagedata r:id="rId529" o:title=""/>
          </v:shape>
          <o:OLEObject Type="Embed" ProgID="Equation.AxMath" ShapeID="_x0000_i1297" DrawAspect="Content" ObjectID="_1738346583" r:id="rId532"/>
        </w:object>
      </w:r>
      <w:r w:rsidR="00F00132">
        <w:rPr>
          <w:rFonts w:hint="eastAsia"/>
          <w:lang w:val="en-US"/>
        </w:rPr>
        <w:t>外的所有损失项</w:t>
      </w:r>
      <w:r w:rsidR="00150CAB">
        <w:rPr>
          <w:rFonts w:hint="eastAsia"/>
          <w:lang w:val="en-US"/>
        </w:rPr>
        <w:t>；保留</w:t>
      </w:r>
      <w:r w:rsidR="00CC6D19">
        <w:rPr>
          <w:rFonts w:hint="eastAsia"/>
          <w:lang w:val="en-US"/>
        </w:rPr>
        <w:t>MSF</w:t>
      </w:r>
      <w:r w:rsidR="00CC6D19">
        <w:rPr>
          <w:rFonts w:hint="eastAsia"/>
          <w:lang w:val="en-US"/>
        </w:rPr>
        <w:t>结构和</w:t>
      </w:r>
      <w:r w:rsidR="00CC6D19" w:rsidRPr="00E765A7">
        <w:rPr>
          <w:rFonts w:hint="eastAsia"/>
          <w:lang w:val="en-US"/>
        </w:rPr>
        <w:t>GCAM</w:t>
      </w:r>
      <w:r w:rsidR="00CC6D19">
        <w:rPr>
          <w:rFonts w:hint="eastAsia"/>
          <w:lang w:val="en-US"/>
        </w:rPr>
        <w:t>模块</w:t>
      </w:r>
      <w:r w:rsidR="00055D03">
        <w:rPr>
          <w:rFonts w:hint="eastAsia"/>
          <w:lang w:val="en-US"/>
        </w:rPr>
        <w:t>（</w:t>
      </w:r>
      <w:r w:rsidR="00CC6D19" w:rsidRPr="00E765A7">
        <w:rPr>
          <w:rFonts w:hint="eastAsia"/>
          <w:lang w:val="en-US"/>
        </w:rPr>
        <w:t>baseline</w:t>
      </w:r>
      <w:r w:rsidR="00CC6D19" w:rsidRPr="00E765A7">
        <w:rPr>
          <w:lang w:val="en-US"/>
        </w:rPr>
        <w:t xml:space="preserve"> + </w:t>
      </w:r>
      <w:r w:rsidR="00CC6D19" w:rsidRPr="00E765A7">
        <w:rPr>
          <w:rFonts w:hint="eastAsia"/>
          <w:lang w:val="en-US"/>
        </w:rPr>
        <w:t>GCAM</w:t>
      </w:r>
      <w:r w:rsidR="00CC6D19" w:rsidRPr="00E765A7">
        <w:rPr>
          <w:lang w:val="en-US"/>
        </w:rPr>
        <w:t xml:space="preserve"> + </w:t>
      </w:r>
      <w:r w:rsidR="00CC6D19" w:rsidRPr="00E765A7">
        <w:rPr>
          <w:rFonts w:hint="eastAsia"/>
          <w:lang w:val="en-US"/>
        </w:rPr>
        <w:t>MSF</w:t>
      </w:r>
      <w:r w:rsidR="00055D03">
        <w:rPr>
          <w:rFonts w:hint="eastAsia"/>
          <w:lang w:val="en-US"/>
        </w:rPr>
        <w:t>）</w:t>
      </w:r>
      <w:r w:rsidR="00965DCB">
        <w:rPr>
          <w:rFonts w:hint="eastAsia"/>
          <w:lang w:val="en-US"/>
        </w:rPr>
        <w:t>。</w:t>
      </w:r>
      <w:r w:rsidR="00E765A7" w:rsidRPr="00E765A7">
        <w:rPr>
          <w:rFonts w:hint="eastAsia"/>
          <w:lang w:val="en-US"/>
        </w:rPr>
        <w:t>每种模型的结果指标如</w:t>
      </w:r>
      <w:r w:rsidR="006C0748">
        <w:rPr>
          <w:lang w:val="en-US"/>
        </w:rPr>
        <w:fldChar w:fldCharType="begin"/>
      </w:r>
      <w:r w:rsidR="006C0748">
        <w:rPr>
          <w:lang w:val="en-US"/>
        </w:rPr>
        <w:instrText xml:space="preserve"> </w:instrText>
      </w:r>
      <w:r w:rsidR="006C0748">
        <w:rPr>
          <w:rFonts w:hint="eastAsia"/>
          <w:lang w:val="en-US"/>
        </w:rPr>
        <w:instrText>REF _Ref123657157 \h</w:instrText>
      </w:r>
      <w:r w:rsidR="006C0748">
        <w:rPr>
          <w:lang w:val="en-US"/>
        </w:rPr>
        <w:instrText xml:space="preserve"> </w:instrText>
      </w:r>
      <w:r w:rsidR="006C0748">
        <w:rPr>
          <w:lang w:val="en-US"/>
        </w:rPr>
      </w:r>
      <w:r w:rsidR="006C0748">
        <w:rPr>
          <w:lang w:val="en-US"/>
        </w:rPr>
        <w:fldChar w:fldCharType="separate"/>
      </w:r>
      <w:r w:rsidR="0040524D">
        <w:rPr>
          <w:rFonts w:hint="eastAsia"/>
        </w:rPr>
        <w:t>表</w:t>
      </w:r>
      <w:r w:rsidR="0040524D">
        <w:rPr>
          <w:noProof/>
        </w:rPr>
        <w:t>3</w:t>
      </w:r>
      <w:r w:rsidR="0040524D">
        <w:noBreakHyphen/>
      </w:r>
      <w:r w:rsidR="0040524D">
        <w:rPr>
          <w:noProof/>
        </w:rPr>
        <w:t>2</w:t>
      </w:r>
      <w:r w:rsidR="006C0748">
        <w:rPr>
          <w:lang w:val="en-US"/>
        </w:rPr>
        <w:fldChar w:fldCharType="end"/>
      </w:r>
      <w:r w:rsidR="00E765A7" w:rsidRPr="00E765A7">
        <w:rPr>
          <w:rFonts w:hint="eastAsia"/>
          <w:lang w:val="en-US"/>
        </w:rPr>
        <w:t>所示，视觉效果如</w:t>
      </w:r>
      <w:r w:rsidR="00986900">
        <w:rPr>
          <w:lang w:val="en-US"/>
        </w:rPr>
        <w:fldChar w:fldCharType="begin"/>
      </w:r>
      <w:r w:rsidR="00986900">
        <w:rPr>
          <w:lang w:val="en-US"/>
        </w:rPr>
        <w:instrText xml:space="preserve"> </w:instrText>
      </w:r>
      <w:r w:rsidR="00986900">
        <w:rPr>
          <w:rFonts w:hint="eastAsia"/>
          <w:lang w:val="en-US"/>
        </w:rPr>
        <w:instrText>REF _Ref124875933 \h</w:instrText>
      </w:r>
      <w:r w:rsidR="00986900">
        <w:rPr>
          <w:lang w:val="en-US"/>
        </w:rPr>
        <w:instrText xml:space="preserve"> </w:instrText>
      </w:r>
      <w:r w:rsidR="00986900">
        <w:rPr>
          <w:lang w:val="en-US"/>
        </w:rPr>
      </w:r>
      <w:r w:rsidR="009869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9</w:t>
      </w:r>
      <w:r w:rsidR="00986900">
        <w:rPr>
          <w:lang w:val="en-US"/>
        </w:rPr>
        <w:fldChar w:fldCharType="end"/>
      </w:r>
      <w:r w:rsidR="00E765A7" w:rsidRPr="00E765A7">
        <w:rPr>
          <w:rFonts w:hint="eastAsia"/>
          <w:lang w:val="en-US"/>
        </w:rPr>
        <w:t>所示。</w:t>
      </w:r>
    </w:p>
    <w:p w14:paraId="19862336" w14:textId="1F862614" w:rsidR="00E765A7" w:rsidRPr="00E765A7" w:rsidRDefault="000650F2" w:rsidP="00487E4F">
      <w:pPr>
        <w:spacing w:before="120" w:line="240" w:lineRule="auto"/>
        <w:ind w:firstLine="0"/>
        <w:jc w:val="center"/>
        <w:rPr>
          <w:lang w:val="en-US"/>
        </w:rPr>
      </w:pPr>
      <w:r>
        <w:rPr>
          <w:noProof/>
        </w:rPr>
        <w:lastRenderedPageBreak/>
        <w:drawing>
          <wp:inline distT="0" distB="0" distL="0" distR="0" wp14:anchorId="1BF0EC2C" wp14:editId="1F2943C1">
            <wp:extent cx="5398770" cy="19399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p>
    <w:p w14:paraId="3824D62A" w14:textId="621B7284" w:rsidR="00E765A7" w:rsidRPr="002B77A4" w:rsidRDefault="00E765A7" w:rsidP="002B77A4">
      <w:pPr>
        <w:spacing w:before="120" w:line="400" w:lineRule="exact"/>
        <w:ind w:firstLine="0"/>
        <w:jc w:val="center"/>
        <w:rPr>
          <w:sz w:val="21"/>
          <w:szCs w:val="21"/>
          <w:lang w:val="en-US"/>
        </w:rPr>
      </w:pPr>
      <w:bookmarkStart w:id="195" w:name="_Ref124875933"/>
      <w:bookmarkStart w:id="196" w:name="_Ref99269877"/>
      <w:bookmarkStart w:id="197" w:name="_Toc127207168"/>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19</w:t>
      </w:r>
      <w:r w:rsidR="00AA4B3C" w:rsidRPr="002B77A4">
        <w:rPr>
          <w:sz w:val="21"/>
          <w:szCs w:val="21"/>
          <w:lang w:val="en-US"/>
        </w:rPr>
        <w:fldChar w:fldCharType="end"/>
      </w:r>
      <w:bookmarkEnd w:id="195"/>
      <w:r w:rsidRPr="002B77A4">
        <w:rPr>
          <w:sz w:val="21"/>
          <w:szCs w:val="21"/>
          <w:lang w:val="en-US"/>
        </w:rPr>
        <w:t xml:space="preserve"> </w:t>
      </w:r>
      <w:bookmarkStart w:id="198" w:name="_Hlk123656298"/>
      <w:r w:rsidRPr="002B77A4">
        <w:rPr>
          <w:rFonts w:hint="eastAsia"/>
          <w:sz w:val="21"/>
          <w:szCs w:val="21"/>
          <w:lang w:val="en-US"/>
        </w:rPr>
        <w:t>主要模块消融试验的一些视觉图像</w:t>
      </w:r>
      <w:bookmarkEnd w:id="196"/>
      <w:bookmarkEnd w:id="197"/>
      <w:bookmarkEnd w:id="198"/>
    </w:p>
    <w:p w14:paraId="4FD3D0F4" w14:textId="756B5FD1" w:rsidR="00C26B53" w:rsidRPr="002B77A4"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9</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61616E" w:rsidRPr="002B77A4">
        <w:rPr>
          <w:rFonts w:ascii="Times New Roman" w:hAnsi="Times New Roman"/>
          <w:lang w:val="en-US"/>
        </w:rPr>
        <w:t>Some visual images of the main module ablation trial</w:t>
      </w:r>
    </w:p>
    <w:p w14:paraId="30EDE5EE" w14:textId="7698E6DE" w:rsidR="00E765A7" w:rsidRDefault="00CB047B" w:rsidP="00432874">
      <w:pPr>
        <w:spacing w:line="400" w:lineRule="exact"/>
        <w:ind w:firstLineChars="200" w:firstLine="480"/>
        <w:rPr>
          <w:lang w:val="en-US"/>
        </w:rPr>
      </w:pPr>
      <w:r>
        <w:rPr>
          <w:rFonts w:hint="eastAsia"/>
          <w:lang w:val="en-US"/>
        </w:rPr>
        <w:t>在实验中能观察到，</w:t>
      </w:r>
      <w:r w:rsidR="00DD0EF7">
        <w:rPr>
          <w:rFonts w:hint="eastAsia"/>
          <w:lang w:val="en-US"/>
        </w:rPr>
        <w:t>本文提出的每个模块都能有效的改善模型的预测结果</w:t>
      </w:r>
      <w:r w:rsidR="00964A85">
        <w:rPr>
          <w:rFonts w:hint="eastAsia"/>
          <w:lang w:val="en-US"/>
        </w:rPr>
        <w:t>。</w:t>
      </w:r>
      <w:r w:rsidR="006B6469">
        <w:rPr>
          <w:rFonts w:hint="eastAsia"/>
          <w:lang w:val="en-US"/>
        </w:rPr>
        <w:t>由于</w:t>
      </w:r>
      <w:r w:rsidR="006B6469">
        <w:rPr>
          <w:rFonts w:hint="eastAsia"/>
          <w:lang w:val="en-US"/>
        </w:rPr>
        <w:t>DBD</w:t>
      </w:r>
      <w:r w:rsidR="006B6469">
        <w:rPr>
          <w:rFonts w:hint="eastAsia"/>
          <w:lang w:val="en-US"/>
        </w:rPr>
        <w:t>任务中存在客观的</w:t>
      </w:r>
      <w:r w:rsidR="00D154F9">
        <w:rPr>
          <w:rFonts w:hint="eastAsia"/>
          <w:lang w:val="en-US"/>
        </w:rPr>
        <w:t>互补特征</w:t>
      </w:r>
      <w:r w:rsidR="006B6469">
        <w:rPr>
          <w:rFonts w:hint="eastAsia"/>
          <w:lang w:val="en-US"/>
        </w:rPr>
        <w:t>，</w:t>
      </w:r>
      <w:r w:rsidR="0093341C">
        <w:rPr>
          <w:rFonts w:hint="eastAsia"/>
          <w:lang w:val="en-US"/>
        </w:rPr>
        <w:t>相对与</w:t>
      </w:r>
      <w:r w:rsidR="0093341C">
        <w:rPr>
          <w:rFonts w:hint="eastAsia"/>
          <w:lang w:val="en-US"/>
        </w:rPr>
        <w:t>baseline</w:t>
      </w:r>
      <w:r w:rsidR="0093341C">
        <w:rPr>
          <w:rFonts w:hint="eastAsia"/>
          <w:lang w:val="en-US"/>
        </w:rPr>
        <w:t>模型</w:t>
      </w:r>
      <w:r w:rsidR="00A76A23">
        <w:rPr>
          <w:rFonts w:hint="eastAsia"/>
          <w:lang w:val="en-US"/>
        </w:rPr>
        <w:t>利用</w:t>
      </w:r>
      <w:r w:rsidR="00D154F9">
        <w:rPr>
          <w:rFonts w:hint="eastAsia"/>
          <w:lang w:val="en-US"/>
        </w:rPr>
        <w:t>了</w:t>
      </w:r>
      <w:r w:rsidR="00A76A23">
        <w:rPr>
          <w:rFonts w:hint="eastAsia"/>
          <w:lang w:val="en-US"/>
        </w:rPr>
        <w:t>预测结果再感知</w:t>
      </w:r>
      <w:r w:rsidR="00B74984">
        <w:rPr>
          <w:rFonts w:hint="eastAsia"/>
          <w:lang w:val="en-US"/>
        </w:rPr>
        <w:t>和双模型联合训练的</w:t>
      </w:r>
      <w:r w:rsidR="00B74984">
        <w:rPr>
          <w:rFonts w:hint="eastAsia"/>
          <w:lang w:val="en-US"/>
        </w:rPr>
        <w:t>AS</w:t>
      </w:r>
      <w:r w:rsidR="00B74984">
        <w:rPr>
          <w:lang w:val="en-US"/>
        </w:rPr>
        <w:t>2</w:t>
      </w:r>
      <w:r w:rsidR="00B74984">
        <w:rPr>
          <w:rFonts w:hint="eastAsia"/>
          <w:lang w:val="en-US"/>
        </w:rPr>
        <w:t>模型，</w:t>
      </w:r>
      <w:r w:rsidR="00D8048B">
        <w:rPr>
          <w:rFonts w:hint="eastAsia"/>
          <w:lang w:val="en-US"/>
        </w:rPr>
        <w:t>由于</w:t>
      </w:r>
      <w:r w:rsidR="00D805FB">
        <w:rPr>
          <w:rFonts w:hint="eastAsia"/>
          <w:lang w:val="en-US"/>
        </w:rPr>
        <w:t>未响应区域和互补</w:t>
      </w:r>
      <w:r w:rsidR="00351E56">
        <w:rPr>
          <w:rFonts w:hint="eastAsia"/>
          <w:lang w:val="en-US"/>
        </w:rPr>
        <w:t>特征在训练阶段被充分的</w:t>
      </w:r>
      <w:r w:rsidR="0016489A">
        <w:rPr>
          <w:rFonts w:hint="eastAsia"/>
          <w:lang w:val="en-US"/>
        </w:rPr>
        <w:t>学习</w:t>
      </w:r>
      <w:r w:rsidR="00351E56">
        <w:rPr>
          <w:rFonts w:hint="eastAsia"/>
          <w:lang w:val="en-US"/>
        </w:rPr>
        <w:t>，</w:t>
      </w:r>
      <w:r w:rsidR="0016489A">
        <w:rPr>
          <w:rFonts w:hint="eastAsia"/>
          <w:lang w:val="en-US"/>
        </w:rPr>
        <w:t>模型的预测效果</w:t>
      </w:r>
      <w:r w:rsidR="006C76DD">
        <w:rPr>
          <w:rFonts w:hint="eastAsia"/>
          <w:lang w:val="en-US"/>
        </w:rPr>
        <w:t>得到了有效的改善。</w:t>
      </w:r>
      <w:r w:rsidR="0033254C">
        <w:rPr>
          <w:rFonts w:hint="eastAsia"/>
          <w:lang w:val="en-US"/>
        </w:rPr>
        <w:t>因为全集通道注意力模块可以在特征提取阶段</w:t>
      </w:r>
      <w:r w:rsidR="00813D8C">
        <w:rPr>
          <w:rFonts w:hint="eastAsia"/>
          <w:lang w:val="en-US"/>
        </w:rPr>
        <w:t>根据不同的图像场景</w:t>
      </w:r>
      <w:r w:rsidR="00126A6E">
        <w:rPr>
          <w:rFonts w:hint="eastAsia"/>
          <w:lang w:val="en-US"/>
        </w:rPr>
        <w:t>赋予</w:t>
      </w:r>
      <w:r w:rsidR="00D31A7F">
        <w:rPr>
          <w:rFonts w:hint="eastAsia"/>
          <w:lang w:val="en-US"/>
        </w:rPr>
        <w:t>特征特定的权重，</w:t>
      </w:r>
      <w:r w:rsidR="002A14EC">
        <w:rPr>
          <w:rFonts w:hint="eastAsia"/>
          <w:lang w:val="en-US"/>
        </w:rPr>
        <w:t>使得模型预测阶段</w:t>
      </w:r>
      <w:r w:rsidR="00EF2C4D">
        <w:rPr>
          <w:rFonts w:hint="eastAsia"/>
          <w:lang w:val="en-US"/>
        </w:rPr>
        <w:t>更加关注有预测价值的特征图</w:t>
      </w:r>
      <w:r w:rsidR="009F032C">
        <w:rPr>
          <w:rFonts w:hint="eastAsia"/>
          <w:lang w:val="en-US"/>
        </w:rPr>
        <w:t>，</w:t>
      </w:r>
      <w:r w:rsidR="00573AB1">
        <w:rPr>
          <w:rFonts w:hint="eastAsia"/>
          <w:lang w:val="en-US"/>
        </w:rPr>
        <w:t>因此</w:t>
      </w:r>
      <w:r w:rsidR="00573AB1">
        <w:rPr>
          <w:rFonts w:hint="eastAsia"/>
          <w:lang w:val="en-US"/>
        </w:rPr>
        <w:t>AS</w:t>
      </w:r>
      <w:r w:rsidR="00573AB1">
        <w:rPr>
          <w:lang w:val="en-US"/>
        </w:rPr>
        <w:t>3</w:t>
      </w:r>
      <w:r w:rsidR="009F032C">
        <w:rPr>
          <w:rFonts w:hint="eastAsia"/>
          <w:lang w:val="en-US"/>
        </w:rPr>
        <w:t>模型的预测效果</w:t>
      </w:r>
      <w:r w:rsidR="00573AB1">
        <w:rPr>
          <w:rFonts w:hint="eastAsia"/>
          <w:lang w:val="en-US"/>
        </w:rPr>
        <w:t>得到了提升</w:t>
      </w:r>
      <w:r w:rsidR="009F032C">
        <w:rPr>
          <w:rFonts w:hint="eastAsia"/>
          <w:lang w:val="en-US"/>
        </w:rPr>
        <w:t>。</w:t>
      </w:r>
      <w:r w:rsidR="00DC6C43">
        <w:rPr>
          <w:rFonts w:hint="eastAsia"/>
          <w:lang w:val="en-US"/>
        </w:rPr>
        <w:t>因为</w:t>
      </w:r>
      <w:r w:rsidR="00DC6C43">
        <w:rPr>
          <w:rFonts w:hint="eastAsia"/>
          <w:lang w:val="en-US"/>
        </w:rPr>
        <w:t>MSF</w:t>
      </w:r>
      <w:r w:rsidR="00DC6C43">
        <w:rPr>
          <w:rFonts w:hint="eastAsia"/>
          <w:lang w:val="en-US"/>
        </w:rPr>
        <w:t>模块</w:t>
      </w:r>
      <w:r w:rsidR="0041782D">
        <w:rPr>
          <w:rFonts w:hint="eastAsia"/>
          <w:lang w:val="en-US"/>
        </w:rPr>
        <w:t>能以学习的方式参考前</w:t>
      </w:r>
      <w:proofErr w:type="gramStart"/>
      <w:r w:rsidR="0041782D">
        <w:rPr>
          <w:rFonts w:hint="eastAsia"/>
          <w:lang w:val="en-US"/>
        </w:rPr>
        <w:t>序预测</w:t>
      </w:r>
      <w:proofErr w:type="gramEnd"/>
      <w:r w:rsidR="0041782D">
        <w:rPr>
          <w:rFonts w:hint="eastAsia"/>
          <w:lang w:val="en-US"/>
        </w:rPr>
        <w:t>结果的</w:t>
      </w:r>
      <w:r w:rsidR="00612D2F">
        <w:rPr>
          <w:rFonts w:hint="eastAsia"/>
          <w:lang w:val="en-US"/>
        </w:rPr>
        <w:t>原始语义信息，改善了模型</w:t>
      </w:r>
      <w:r w:rsidR="0044669F">
        <w:rPr>
          <w:rFonts w:hint="eastAsia"/>
          <w:lang w:val="en-US"/>
        </w:rPr>
        <w:t>对于不同模糊尺度的适应能力</w:t>
      </w:r>
      <w:r w:rsidR="00D97C2F">
        <w:rPr>
          <w:rFonts w:hint="eastAsia"/>
          <w:lang w:val="en-US"/>
        </w:rPr>
        <w:t>，在</w:t>
      </w:r>
      <w:r w:rsidR="00D97C2F">
        <w:rPr>
          <w:rFonts w:hint="eastAsia"/>
          <w:lang w:val="en-US"/>
        </w:rPr>
        <w:t>AS</w:t>
      </w:r>
      <w:r w:rsidR="00D97C2F">
        <w:rPr>
          <w:lang w:val="en-US"/>
        </w:rPr>
        <w:t>4</w:t>
      </w:r>
      <w:r w:rsidR="00D97C2F">
        <w:rPr>
          <w:rFonts w:hint="eastAsia"/>
          <w:lang w:val="en-US"/>
        </w:rPr>
        <w:t>模型</w:t>
      </w:r>
      <w:r w:rsidR="00F57151">
        <w:rPr>
          <w:rFonts w:hint="eastAsia"/>
          <w:lang w:val="en-US"/>
        </w:rPr>
        <w:t>中</w:t>
      </w:r>
      <w:r w:rsidR="00D97C2F">
        <w:rPr>
          <w:rFonts w:hint="eastAsia"/>
          <w:lang w:val="en-US"/>
        </w:rPr>
        <w:t>预测效果得到了进一步的提升。</w:t>
      </w:r>
      <w:r w:rsidR="00F57151">
        <w:rPr>
          <w:rFonts w:hint="eastAsia"/>
          <w:lang w:val="en-US"/>
        </w:rPr>
        <w:t>因此本文提出的</w:t>
      </w:r>
      <w:r w:rsidR="0017060B">
        <w:rPr>
          <w:rFonts w:hint="eastAsia"/>
          <w:lang w:val="en-US"/>
        </w:rPr>
        <w:t>再感知双模型联合方法、</w:t>
      </w:r>
      <w:r w:rsidR="00AE7E1A">
        <w:rPr>
          <w:rFonts w:hint="eastAsia"/>
          <w:lang w:val="en-US"/>
        </w:rPr>
        <w:t>全局通道注意力模块和</w:t>
      </w:r>
      <w:r w:rsidR="00AE7E1A">
        <w:rPr>
          <w:rFonts w:hint="eastAsia"/>
          <w:lang w:val="en-US"/>
        </w:rPr>
        <w:t>MSF</w:t>
      </w:r>
      <w:r w:rsidR="00AE7E1A">
        <w:rPr>
          <w:rFonts w:hint="eastAsia"/>
          <w:lang w:val="en-US"/>
        </w:rPr>
        <w:t>模块都可以有效的改善</w:t>
      </w:r>
      <w:r w:rsidR="00EA760F">
        <w:rPr>
          <w:rFonts w:hint="eastAsia"/>
          <w:lang w:val="en-US"/>
        </w:rPr>
        <w:t>模型对于散焦模糊图像的检测效果。</w:t>
      </w:r>
    </w:p>
    <w:p w14:paraId="3F777FFE" w14:textId="77777777" w:rsidR="00537BB6" w:rsidRPr="00537BB6" w:rsidRDefault="00537BB6" w:rsidP="00537BB6">
      <w:pPr>
        <w:spacing w:before="120" w:line="400" w:lineRule="exact"/>
        <w:ind w:firstLine="0"/>
        <w:jc w:val="center"/>
        <w:rPr>
          <w:rFonts w:cs="Times New Roman"/>
          <w:sz w:val="21"/>
          <w:szCs w:val="21"/>
          <w:lang w:val="en-US"/>
        </w:rPr>
      </w:pPr>
      <w:bookmarkStart w:id="199" w:name="_Ref123657157"/>
      <w:bookmarkStart w:id="200" w:name="_Ref92804059"/>
      <w:bookmarkStart w:id="201" w:name="_Ref99269835"/>
      <w:bookmarkStart w:id="202" w:name="_Toc127207189"/>
      <w:r w:rsidRPr="00537BB6">
        <w:rPr>
          <w:rFonts w:cs="Times New Roman" w:hint="eastAsia"/>
          <w:sz w:val="21"/>
          <w:szCs w:val="21"/>
          <w:lang w:val="en-US"/>
        </w:rPr>
        <w:t>表</w:t>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STYLEREF 1 \s</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Pr="00537BB6">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 xml:space="preserve">SEQ </w:instrText>
      </w:r>
      <w:r w:rsidRPr="00537BB6">
        <w:rPr>
          <w:rFonts w:cs="Times New Roman" w:hint="eastAsia"/>
          <w:sz w:val="21"/>
          <w:szCs w:val="21"/>
          <w:lang w:val="en-US"/>
        </w:rPr>
        <w:instrText>表</w:instrText>
      </w:r>
      <w:r w:rsidRPr="00537BB6">
        <w:rPr>
          <w:rFonts w:cs="Times New Roman" w:hint="eastAsia"/>
          <w:sz w:val="21"/>
          <w:szCs w:val="21"/>
          <w:lang w:val="en-US"/>
        </w:rPr>
        <w:instrText xml:space="preserve"> \* ARABIC \s 1</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Pr="00537BB6">
        <w:rPr>
          <w:rFonts w:cs="Times New Roman"/>
          <w:noProof/>
          <w:sz w:val="21"/>
          <w:szCs w:val="21"/>
          <w:lang w:val="en-US"/>
        </w:rPr>
        <w:t>2</w:t>
      </w:r>
      <w:r w:rsidRPr="00537BB6">
        <w:rPr>
          <w:rFonts w:cs="Times New Roman"/>
          <w:sz w:val="21"/>
          <w:szCs w:val="21"/>
          <w:lang w:val="en-US"/>
        </w:rPr>
        <w:fldChar w:fldCharType="end"/>
      </w:r>
      <w:bookmarkEnd w:id="199"/>
      <w:r w:rsidRPr="00537BB6">
        <w:rPr>
          <w:rFonts w:cs="Times New Roman"/>
          <w:sz w:val="21"/>
          <w:szCs w:val="21"/>
          <w:lang w:val="en-US"/>
        </w:rPr>
        <w:t xml:space="preserve"> </w:t>
      </w:r>
      <w:r w:rsidRPr="00537BB6">
        <w:rPr>
          <w:rFonts w:cs="Times New Roman" w:hint="eastAsia"/>
          <w:sz w:val="21"/>
          <w:szCs w:val="21"/>
          <w:lang w:val="en-US"/>
        </w:rPr>
        <w:t>主要模块的消融结果</w:t>
      </w:r>
      <w:bookmarkEnd w:id="200"/>
      <w:bookmarkEnd w:id="201"/>
      <w:bookmarkEnd w:id="202"/>
    </w:p>
    <w:p w14:paraId="66760312" w14:textId="77777777" w:rsidR="00537BB6" w:rsidRPr="00537BB6" w:rsidRDefault="00537BB6" w:rsidP="00537BB6">
      <w:pPr>
        <w:spacing w:after="240" w:line="400" w:lineRule="exact"/>
        <w:ind w:firstLine="0"/>
        <w:jc w:val="center"/>
        <w:rPr>
          <w:rFonts w:cs="Times New Roman"/>
          <w:sz w:val="21"/>
          <w:szCs w:val="21"/>
          <w:lang w:val="en-US"/>
        </w:rPr>
      </w:pPr>
      <w:r w:rsidRPr="00537BB6">
        <w:rPr>
          <w:rFonts w:cs="Times New Roman"/>
          <w:sz w:val="21"/>
          <w:szCs w:val="21"/>
          <w:lang w:val="en-US"/>
        </w:rPr>
        <w:t>Table</w:t>
      </w:r>
      <w:r w:rsidRPr="00537BB6">
        <w:rPr>
          <w:rFonts w:cs="Times New Roman"/>
          <w:sz w:val="21"/>
          <w:szCs w:val="21"/>
          <w:lang w:val="en-US"/>
        </w:rPr>
        <w:fldChar w:fldCharType="begin"/>
      </w:r>
      <w:r w:rsidRPr="00537BB6">
        <w:rPr>
          <w:rFonts w:cs="Times New Roman"/>
          <w:sz w:val="21"/>
          <w:szCs w:val="21"/>
          <w:lang w:val="en-US"/>
        </w:rPr>
        <w:instrText xml:space="preserve"> STYLEREF 1 \s </w:instrText>
      </w:r>
      <w:r w:rsidRPr="00537BB6">
        <w:rPr>
          <w:rFonts w:cs="Times New Roman"/>
          <w:sz w:val="21"/>
          <w:szCs w:val="21"/>
          <w:lang w:val="en-US"/>
        </w:rPr>
        <w:fldChar w:fldCharType="separate"/>
      </w:r>
      <w:r w:rsidRPr="00537BB6">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SEQ Table \* ARABIC \s 1 </w:instrText>
      </w:r>
      <w:r w:rsidRPr="00537BB6">
        <w:rPr>
          <w:rFonts w:cs="Times New Roman"/>
          <w:sz w:val="21"/>
          <w:szCs w:val="21"/>
          <w:lang w:val="en-US"/>
        </w:rPr>
        <w:fldChar w:fldCharType="separate"/>
      </w:r>
      <w:r w:rsidRPr="00537BB6">
        <w:rPr>
          <w:rFonts w:cs="Times New Roman"/>
          <w:noProof/>
          <w:sz w:val="21"/>
          <w:szCs w:val="21"/>
          <w:lang w:val="en-US"/>
        </w:rPr>
        <w:t>2</w:t>
      </w:r>
      <w:r w:rsidRPr="00537BB6">
        <w:rPr>
          <w:rFonts w:cs="Times New Roman"/>
          <w:sz w:val="21"/>
          <w:szCs w:val="21"/>
          <w:lang w:val="en-US"/>
        </w:rPr>
        <w:fldChar w:fldCharType="end"/>
      </w:r>
      <w:r w:rsidRPr="00537BB6">
        <w:rPr>
          <w:rFonts w:cs="Times New Roman"/>
          <w:sz w:val="21"/>
          <w:szCs w:val="21"/>
          <w:lang w:val="en-US"/>
        </w:rPr>
        <w:t xml:space="preserve"> Ablation results of main modules</w:t>
      </w:r>
    </w:p>
    <w:tbl>
      <w:tblPr>
        <w:tblW w:w="5000" w:type="pct"/>
        <w:jc w:val="center"/>
        <w:tblLook w:val="04A0" w:firstRow="1" w:lastRow="0" w:firstColumn="1" w:lastColumn="0" w:noHBand="0" w:noVBand="1"/>
      </w:tblPr>
      <w:tblGrid>
        <w:gridCol w:w="2136"/>
        <w:gridCol w:w="2217"/>
        <w:gridCol w:w="2217"/>
        <w:gridCol w:w="1934"/>
      </w:tblGrid>
      <w:tr w:rsidR="00537BB6" w:rsidRPr="00537BB6" w14:paraId="4B765F64" w14:textId="77777777" w:rsidTr="00055D92">
        <w:trPr>
          <w:trHeight w:val="340"/>
          <w:jc w:val="center"/>
        </w:trPr>
        <w:tc>
          <w:tcPr>
            <w:tcW w:w="2136" w:type="dxa"/>
            <w:tcBorders>
              <w:top w:val="single" w:sz="12" w:space="0" w:color="auto"/>
              <w:left w:val="nil"/>
              <w:bottom w:val="single" w:sz="4" w:space="0" w:color="auto"/>
              <w:right w:val="nil"/>
            </w:tcBorders>
            <w:shd w:val="clear" w:color="auto" w:fill="auto"/>
            <w:noWrap/>
            <w:vAlign w:val="center"/>
            <w:hideMark/>
          </w:tcPr>
          <w:p w14:paraId="5860B489"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指标</w:t>
            </w:r>
          </w:p>
        </w:tc>
        <w:tc>
          <w:tcPr>
            <w:tcW w:w="2217" w:type="dxa"/>
            <w:tcBorders>
              <w:top w:val="single" w:sz="12" w:space="0" w:color="auto"/>
              <w:left w:val="nil"/>
              <w:bottom w:val="single" w:sz="4" w:space="0" w:color="auto"/>
              <w:right w:val="nil"/>
            </w:tcBorders>
            <w:shd w:val="clear" w:color="auto" w:fill="auto"/>
            <w:noWrap/>
            <w:vAlign w:val="center"/>
            <w:hideMark/>
          </w:tcPr>
          <w:p w14:paraId="10FAD44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F-Measure</w:t>
            </w:r>
          </w:p>
        </w:tc>
        <w:tc>
          <w:tcPr>
            <w:tcW w:w="2217" w:type="dxa"/>
            <w:tcBorders>
              <w:top w:val="single" w:sz="12" w:space="0" w:color="auto"/>
              <w:left w:val="nil"/>
              <w:bottom w:val="single" w:sz="4" w:space="0" w:color="auto"/>
              <w:right w:val="nil"/>
            </w:tcBorders>
            <w:shd w:val="clear" w:color="auto" w:fill="auto"/>
            <w:noWrap/>
            <w:vAlign w:val="center"/>
            <w:hideMark/>
          </w:tcPr>
          <w:p w14:paraId="01AF2A0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S-Measure</w:t>
            </w:r>
          </w:p>
        </w:tc>
        <w:tc>
          <w:tcPr>
            <w:tcW w:w="1934" w:type="dxa"/>
            <w:tcBorders>
              <w:top w:val="single" w:sz="12" w:space="0" w:color="auto"/>
              <w:left w:val="nil"/>
              <w:bottom w:val="single" w:sz="4" w:space="0" w:color="auto"/>
              <w:right w:val="nil"/>
            </w:tcBorders>
            <w:shd w:val="clear" w:color="auto" w:fill="auto"/>
            <w:noWrap/>
            <w:vAlign w:val="center"/>
            <w:hideMark/>
          </w:tcPr>
          <w:p w14:paraId="37EAF2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MAE</w:t>
            </w:r>
          </w:p>
        </w:tc>
      </w:tr>
      <w:tr w:rsidR="00537BB6" w:rsidRPr="00537BB6" w14:paraId="093F2F3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7366263"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1C69286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TCUG</w:t>
            </w:r>
          </w:p>
        </w:tc>
      </w:tr>
      <w:tr w:rsidR="00537BB6" w:rsidRPr="00537BB6" w14:paraId="0FF1D87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8021A6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63BAE23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5</w:t>
            </w:r>
          </w:p>
        </w:tc>
        <w:tc>
          <w:tcPr>
            <w:tcW w:w="2217" w:type="dxa"/>
            <w:tcBorders>
              <w:top w:val="nil"/>
              <w:left w:val="nil"/>
              <w:bottom w:val="nil"/>
              <w:right w:val="nil"/>
            </w:tcBorders>
            <w:shd w:val="clear" w:color="auto" w:fill="auto"/>
            <w:noWrap/>
            <w:vAlign w:val="center"/>
            <w:hideMark/>
          </w:tcPr>
          <w:p w14:paraId="13843B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55</w:t>
            </w:r>
          </w:p>
        </w:tc>
        <w:tc>
          <w:tcPr>
            <w:tcW w:w="1934" w:type="dxa"/>
            <w:tcBorders>
              <w:top w:val="nil"/>
              <w:left w:val="nil"/>
              <w:bottom w:val="nil"/>
              <w:right w:val="nil"/>
            </w:tcBorders>
            <w:shd w:val="clear" w:color="auto" w:fill="auto"/>
            <w:noWrap/>
            <w:vAlign w:val="center"/>
            <w:hideMark/>
          </w:tcPr>
          <w:p w14:paraId="52E4007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106</w:t>
            </w:r>
          </w:p>
        </w:tc>
      </w:tr>
      <w:tr w:rsidR="00537BB6" w:rsidRPr="00537BB6" w14:paraId="71C8BCB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C0A899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B4DA52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4</w:t>
            </w:r>
          </w:p>
        </w:tc>
        <w:tc>
          <w:tcPr>
            <w:tcW w:w="2217" w:type="dxa"/>
            <w:tcBorders>
              <w:top w:val="nil"/>
              <w:left w:val="nil"/>
              <w:bottom w:val="nil"/>
              <w:right w:val="nil"/>
            </w:tcBorders>
            <w:shd w:val="clear" w:color="auto" w:fill="auto"/>
            <w:noWrap/>
            <w:vAlign w:val="center"/>
            <w:hideMark/>
          </w:tcPr>
          <w:p w14:paraId="7CC5723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5</w:t>
            </w:r>
          </w:p>
        </w:tc>
        <w:tc>
          <w:tcPr>
            <w:tcW w:w="1934" w:type="dxa"/>
            <w:tcBorders>
              <w:top w:val="nil"/>
              <w:left w:val="nil"/>
              <w:bottom w:val="nil"/>
              <w:right w:val="nil"/>
            </w:tcBorders>
            <w:shd w:val="clear" w:color="auto" w:fill="auto"/>
            <w:noWrap/>
            <w:vAlign w:val="center"/>
            <w:hideMark/>
          </w:tcPr>
          <w:p w14:paraId="3DBC099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6</w:t>
            </w:r>
          </w:p>
        </w:tc>
      </w:tr>
      <w:tr w:rsidR="00537BB6" w:rsidRPr="00537BB6" w14:paraId="549650F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CFBE68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26C6EE2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2</w:t>
            </w:r>
          </w:p>
        </w:tc>
        <w:tc>
          <w:tcPr>
            <w:tcW w:w="2217" w:type="dxa"/>
            <w:tcBorders>
              <w:top w:val="nil"/>
              <w:left w:val="nil"/>
              <w:bottom w:val="nil"/>
              <w:right w:val="nil"/>
            </w:tcBorders>
            <w:shd w:val="clear" w:color="auto" w:fill="auto"/>
            <w:noWrap/>
            <w:vAlign w:val="center"/>
            <w:hideMark/>
          </w:tcPr>
          <w:p w14:paraId="38AB41B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nil"/>
              <w:right w:val="nil"/>
            </w:tcBorders>
            <w:shd w:val="clear" w:color="auto" w:fill="auto"/>
            <w:noWrap/>
            <w:vAlign w:val="center"/>
            <w:hideMark/>
          </w:tcPr>
          <w:p w14:paraId="1D049A0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78</w:t>
            </w:r>
          </w:p>
        </w:tc>
      </w:tr>
      <w:tr w:rsidR="00537BB6" w:rsidRPr="00537BB6" w14:paraId="3653C43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25AC093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53E955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7</w:t>
            </w:r>
          </w:p>
        </w:tc>
        <w:tc>
          <w:tcPr>
            <w:tcW w:w="2217" w:type="dxa"/>
            <w:tcBorders>
              <w:top w:val="nil"/>
              <w:left w:val="nil"/>
              <w:bottom w:val="nil"/>
              <w:right w:val="nil"/>
            </w:tcBorders>
            <w:shd w:val="clear" w:color="auto" w:fill="auto"/>
            <w:noWrap/>
            <w:vAlign w:val="center"/>
            <w:hideMark/>
          </w:tcPr>
          <w:p w14:paraId="39911BC4"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0</w:t>
            </w:r>
          </w:p>
        </w:tc>
        <w:tc>
          <w:tcPr>
            <w:tcW w:w="1934" w:type="dxa"/>
            <w:tcBorders>
              <w:top w:val="nil"/>
              <w:left w:val="nil"/>
              <w:bottom w:val="nil"/>
              <w:right w:val="nil"/>
            </w:tcBorders>
            <w:shd w:val="clear" w:color="auto" w:fill="auto"/>
            <w:noWrap/>
            <w:vAlign w:val="center"/>
            <w:hideMark/>
          </w:tcPr>
          <w:p w14:paraId="0EE3056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9</w:t>
            </w:r>
          </w:p>
        </w:tc>
      </w:tr>
      <w:tr w:rsidR="00537BB6" w:rsidRPr="00537BB6" w14:paraId="34687BEA" w14:textId="77777777" w:rsidTr="00055D92">
        <w:trPr>
          <w:trHeight w:val="340"/>
          <w:jc w:val="center"/>
        </w:trPr>
        <w:tc>
          <w:tcPr>
            <w:tcW w:w="2136" w:type="dxa"/>
            <w:tcBorders>
              <w:top w:val="nil"/>
              <w:left w:val="nil"/>
              <w:bottom w:val="single" w:sz="8" w:space="0" w:color="auto"/>
              <w:right w:val="nil"/>
            </w:tcBorders>
            <w:shd w:val="clear" w:color="auto" w:fill="auto"/>
            <w:noWrap/>
            <w:vAlign w:val="center"/>
            <w:hideMark/>
          </w:tcPr>
          <w:p w14:paraId="469A825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8" w:space="0" w:color="auto"/>
              <w:right w:val="nil"/>
            </w:tcBorders>
            <w:shd w:val="clear" w:color="auto" w:fill="auto"/>
            <w:noWrap/>
            <w:vAlign w:val="center"/>
            <w:hideMark/>
          </w:tcPr>
          <w:p w14:paraId="308704B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8</w:t>
            </w:r>
          </w:p>
        </w:tc>
        <w:tc>
          <w:tcPr>
            <w:tcW w:w="2217" w:type="dxa"/>
            <w:tcBorders>
              <w:top w:val="nil"/>
              <w:left w:val="nil"/>
              <w:bottom w:val="single" w:sz="8" w:space="0" w:color="auto"/>
              <w:right w:val="nil"/>
            </w:tcBorders>
            <w:shd w:val="clear" w:color="auto" w:fill="auto"/>
            <w:noWrap/>
            <w:vAlign w:val="center"/>
            <w:hideMark/>
          </w:tcPr>
          <w:p w14:paraId="46CCDAC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single" w:sz="8" w:space="0" w:color="auto"/>
              <w:right w:val="nil"/>
            </w:tcBorders>
            <w:shd w:val="clear" w:color="auto" w:fill="auto"/>
            <w:noWrap/>
            <w:vAlign w:val="center"/>
            <w:hideMark/>
          </w:tcPr>
          <w:p w14:paraId="3BF1557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1</w:t>
            </w:r>
          </w:p>
        </w:tc>
      </w:tr>
      <w:tr w:rsidR="00537BB6" w:rsidRPr="00537BB6" w14:paraId="16BE3FD7"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27669700"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5BBB06C"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C6BD569"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3FE6DD22" w14:textId="77777777" w:rsidR="00537BB6" w:rsidRPr="00537BB6" w:rsidRDefault="00537BB6" w:rsidP="00537BB6">
            <w:pPr>
              <w:spacing w:line="240" w:lineRule="auto"/>
              <w:ind w:firstLine="0"/>
              <w:jc w:val="center"/>
              <w:rPr>
                <w:sz w:val="21"/>
                <w:szCs w:val="21"/>
                <w:lang w:val="en-US"/>
              </w:rPr>
            </w:pPr>
          </w:p>
        </w:tc>
      </w:tr>
      <w:tr w:rsidR="00537BB6" w:rsidRPr="00537BB6" w14:paraId="4801182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BA3D075"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7680D89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UHK</w:t>
            </w:r>
          </w:p>
        </w:tc>
      </w:tr>
      <w:tr w:rsidR="00537BB6" w:rsidRPr="00537BB6" w14:paraId="10F6806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D0781B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5408B1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2217" w:type="dxa"/>
            <w:tcBorders>
              <w:top w:val="nil"/>
              <w:left w:val="nil"/>
              <w:bottom w:val="nil"/>
              <w:right w:val="nil"/>
            </w:tcBorders>
            <w:shd w:val="clear" w:color="auto" w:fill="auto"/>
            <w:noWrap/>
            <w:vAlign w:val="center"/>
            <w:hideMark/>
          </w:tcPr>
          <w:p w14:paraId="6C86FD8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2</w:t>
            </w:r>
          </w:p>
        </w:tc>
        <w:tc>
          <w:tcPr>
            <w:tcW w:w="1934" w:type="dxa"/>
            <w:tcBorders>
              <w:top w:val="nil"/>
              <w:left w:val="nil"/>
              <w:bottom w:val="nil"/>
              <w:right w:val="nil"/>
            </w:tcBorders>
            <w:shd w:val="clear" w:color="auto" w:fill="auto"/>
            <w:noWrap/>
            <w:vAlign w:val="center"/>
            <w:hideMark/>
          </w:tcPr>
          <w:p w14:paraId="11B968C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0</w:t>
            </w:r>
          </w:p>
        </w:tc>
      </w:tr>
      <w:tr w:rsidR="00537BB6" w:rsidRPr="00537BB6" w14:paraId="590D158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BA7BF0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D58A6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5</w:t>
            </w:r>
          </w:p>
        </w:tc>
        <w:tc>
          <w:tcPr>
            <w:tcW w:w="2217" w:type="dxa"/>
            <w:tcBorders>
              <w:top w:val="nil"/>
              <w:left w:val="nil"/>
              <w:bottom w:val="nil"/>
              <w:right w:val="nil"/>
            </w:tcBorders>
            <w:shd w:val="clear" w:color="auto" w:fill="auto"/>
            <w:noWrap/>
            <w:vAlign w:val="center"/>
            <w:hideMark/>
          </w:tcPr>
          <w:p w14:paraId="5CEAA62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1934" w:type="dxa"/>
            <w:tcBorders>
              <w:top w:val="nil"/>
              <w:left w:val="nil"/>
              <w:bottom w:val="nil"/>
              <w:right w:val="nil"/>
            </w:tcBorders>
            <w:shd w:val="clear" w:color="auto" w:fill="auto"/>
            <w:noWrap/>
            <w:vAlign w:val="center"/>
            <w:hideMark/>
          </w:tcPr>
          <w:p w14:paraId="30F5997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42CCE4C5"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600288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lastRenderedPageBreak/>
              <w:t>AS3</w:t>
            </w:r>
          </w:p>
        </w:tc>
        <w:tc>
          <w:tcPr>
            <w:tcW w:w="2217" w:type="dxa"/>
            <w:tcBorders>
              <w:top w:val="nil"/>
              <w:left w:val="nil"/>
              <w:bottom w:val="nil"/>
              <w:right w:val="nil"/>
            </w:tcBorders>
            <w:shd w:val="clear" w:color="auto" w:fill="auto"/>
            <w:noWrap/>
            <w:vAlign w:val="center"/>
            <w:hideMark/>
          </w:tcPr>
          <w:p w14:paraId="2F1F6AE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6</w:t>
            </w:r>
          </w:p>
        </w:tc>
        <w:tc>
          <w:tcPr>
            <w:tcW w:w="2217" w:type="dxa"/>
            <w:tcBorders>
              <w:top w:val="nil"/>
              <w:left w:val="nil"/>
              <w:bottom w:val="nil"/>
              <w:right w:val="nil"/>
            </w:tcBorders>
            <w:shd w:val="clear" w:color="auto" w:fill="auto"/>
            <w:noWrap/>
            <w:vAlign w:val="center"/>
            <w:hideMark/>
          </w:tcPr>
          <w:p w14:paraId="635512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3</w:t>
            </w:r>
          </w:p>
        </w:tc>
        <w:tc>
          <w:tcPr>
            <w:tcW w:w="1934" w:type="dxa"/>
            <w:tcBorders>
              <w:top w:val="nil"/>
              <w:left w:val="nil"/>
              <w:bottom w:val="nil"/>
              <w:right w:val="nil"/>
            </w:tcBorders>
            <w:shd w:val="clear" w:color="auto" w:fill="auto"/>
            <w:noWrap/>
            <w:vAlign w:val="center"/>
            <w:hideMark/>
          </w:tcPr>
          <w:p w14:paraId="51A1AF3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40</w:t>
            </w:r>
          </w:p>
        </w:tc>
      </w:tr>
      <w:tr w:rsidR="00537BB6" w:rsidRPr="00537BB6" w14:paraId="2BD2636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9712E1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1601D7A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8</w:t>
            </w:r>
          </w:p>
        </w:tc>
        <w:tc>
          <w:tcPr>
            <w:tcW w:w="2217" w:type="dxa"/>
            <w:tcBorders>
              <w:top w:val="nil"/>
              <w:left w:val="nil"/>
              <w:bottom w:val="nil"/>
              <w:right w:val="nil"/>
            </w:tcBorders>
            <w:shd w:val="clear" w:color="auto" w:fill="auto"/>
            <w:noWrap/>
            <w:vAlign w:val="center"/>
            <w:hideMark/>
          </w:tcPr>
          <w:p w14:paraId="5FBA534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8</w:t>
            </w:r>
          </w:p>
        </w:tc>
        <w:tc>
          <w:tcPr>
            <w:tcW w:w="1934" w:type="dxa"/>
            <w:tcBorders>
              <w:top w:val="nil"/>
              <w:left w:val="nil"/>
              <w:bottom w:val="nil"/>
              <w:right w:val="nil"/>
            </w:tcBorders>
            <w:shd w:val="clear" w:color="auto" w:fill="auto"/>
            <w:noWrap/>
            <w:vAlign w:val="center"/>
            <w:hideMark/>
          </w:tcPr>
          <w:p w14:paraId="0A1A3E3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8</w:t>
            </w:r>
          </w:p>
        </w:tc>
      </w:tr>
      <w:tr w:rsidR="00537BB6" w:rsidRPr="00537BB6" w14:paraId="3A6C78B4"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13C5D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4" w:space="0" w:color="auto"/>
              <w:right w:val="nil"/>
            </w:tcBorders>
            <w:shd w:val="clear" w:color="auto" w:fill="auto"/>
            <w:noWrap/>
            <w:vAlign w:val="center"/>
            <w:hideMark/>
          </w:tcPr>
          <w:p w14:paraId="43EC426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31</w:t>
            </w:r>
          </w:p>
        </w:tc>
        <w:tc>
          <w:tcPr>
            <w:tcW w:w="2217" w:type="dxa"/>
            <w:tcBorders>
              <w:top w:val="nil"/>
              <w:left w:val="nil"/>
              <w:bottom w:val="single" w:sz="4" w:space="0" w:color="auto"/>
              <w:right w:val="nil"/>
            </w:tcBorders>
            <w:shd w:val="clear" w:color="auto" w:fill="auto"/>
            <w:noWrap/>
            <w:vAlign w:val="center"/>
            <w:hideMark/>
          </w:tcPr>
          <w:p w14:paraId="59BD876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10</w:t>
            </w:r>
          </w:p>
        </w:tc>
        <w:tc>
          <w:tcPr>
            <w:tcW w:w="1934" w:type="dxa"/>
            <w:tcBorders>
              <w:top w:val="nil"/>
              <w:left w:val="nil"/>
              <w:bottom w:val="single" w:sz="4" w:space="0" w:color="auto"/>
              <w:right w:val="nil"/>
            </w:tcBorders>
            <w:shd w:val="clear" w:color="auto" w:fill="auto"/>
            <w:noWrap/>
            <w:vAlign w:val="center"/>
            <w:hideMark/>
          </w:tcPr>
          <w:p w14:paraId="57001D2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5B4D9B0E"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6E5F690E"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5D4E2BDB"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1AF54E72"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4FCF35BE" w14:textId="77777777" w:rsidR="00537BB6" w:rsidRPr="00537BB6" w:rsidRDefault="00537BB6" w:rsidP="00537BB6">
            <w:pPr>
              <w:spacing w:line="240" w:lineRule="auto"/>
              <w:ind w:firstLine="0"/>
              <w:jc w:val="center"/>
              <w:rPr>
                <w:sz w:val="21"/>
                <w:szCs w:val="21"/>
                <w:lang w:val="en-US"/>
              </w:rPr>
            </w:pPr>
          </w:p>
        </w:tc>
      </w:tr>
      <w:tr w:rsidR="00537BB6" w:rsidRPr="00537BB6" w14:paraId="31FADA62"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B424A8B"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493283E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DUT</w:t>
            </w:r>
          </w:p>
        </w:tc>
      </w:tr>
      <w:tr w:rsidR="00537BB6" w:rsidRPr="00537BB6" w14:paraId="78CF3AC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7F98B48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20533B9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33</w:t>
            </w:r>
          </w:p>
        </w:tc>
        <w:tc>
          <w:tcPr>
            <w:tcW w:w="2217" w:type="dxa"/>
            <w:tcBorders>
              <w:top w:val="nil"/>
              <w:left w:val="nil"/>
              <w:bottom w:val="nil"/>
              <w:right w:val="nil"/>
            </w:tcBorders>
            <w:shd w:val="clear" w:color="auto" w:fill="auto"/>
            <w:noWrap/>
            <w:vAlign w:val="center"/>
            <w:hideMark/>
          </w:tcPr>
          <w:p w14:paraId="342317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9</w:t>
            </w:r>
          </w:p>
        </w:tc>
        <w:tc>
          <w:tcPr>
            <w:tcW w:w="1934" w:type="dxa"/>
            <w:tcBorders>
              <w:top w:val="nil"/>
              <w:left w:val="nil"/>
              <w:bottom w:val="nil"/>
              <w:right w:val="nil"/>
            </w:tcBorders>
            <w:shd w:val="clear" w:color="auto" w:fill="auto"/>
            <w:noWrap/>
            <w:vAlign w:val="center"/>
            <w:hideMark/>
          </w:tcPr>
          <w:p w14:paraId="415519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99</w:t>
            </w:r>
          </w:p>
        </w:tc>
      </w:tr>
      <w:tr w:rsidR="00537BB6" w:rsidRPr="00537BB6" w14:paraId="29BF90B4"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10F0DA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798AC6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5BF9CD9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8</w:t>
            </w:r>
          </w:p>
        </w:tc>
        <w:tc>
          <w:tcPr>
            <w:tcW w:w="1934" w:type="dxa"/>
            <w:tcBorders>
              <w:top w:val="nil"/>
              <w:left w:val="nil"/>
              <w:bottom w:val="nil"/>
              <w:right w:val="nil"/>
            </w:tcBorders>
            <w:shd w:val="clear" w:color="auto" w:fill="auto"/>
            <w:noWrap/>
            <w:vAlign w:val="center"/>
            <w:hideMark/>
          </w:tcPr>
          <w:p w14:paraId="194FE98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4</w:t>
            </w:r>
          </w:p>
        </w:tc>
      </w:tr>
      <w:tr w:rsidR="00537BB6" w:rsidRPr="00537BB6" w14:paraId="1E4B5000"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51F11F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04023DD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650BA25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3</w:t>
            </w:r>
          </w:p>
        </w:tc>
        <w:tc>
          <w:tcPr>
            <w:tcW w:w="1934" w:type="dxa"/>
            <w:tcBorders>
              <w:top w:val="nil"/>
              <w:left w:val="nil"/>
              <w:bottom w:val="nil"/>
              <w:right w:val="nil"/>
            </w:tcBorders>
            <w:shd w:val="clear" w:color="auto" w:fill="auto"/>
            <w:noWrap/>
            <w:vAlign w:val="center"/>
            <w:hideMark/>
          </w:tcPr>
          <w:p w14:paraId="0A5FF51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8</w:t>
            </w:r>
          </w:p>
        </w:tc>
      </w:tr>
      <w:tr w:rsidR="00537BB6" w:rsidRPr="00537BB6" w14:paraId="768CDB36"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A48CA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657FC57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1</w:t>
            </w:r>
          </w:p>
        </w:tc>
        <w:tc>
          <w:tcPr>
            <w:tcW w:w="2217" w:type="dxa"/>
            <w:tcBorders>
              <w:top w:val="nil"/>
              <w:left w:val="nil"/>
              <w:bottom w:val="nil"/>
              <w:right w:val="nil"/>
            </w:tcBorders>
            <w:shd w:val="clear" w:color="auto" w:fill="auto"/>
            <w:noWrap/>
            <w:vAlign w:val="center"/>
            <w:hideMark/>
          </w:tcPr>
          <w:p w14:paraId="71C7E9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6</w:t>
            </w:r>
          </w:p>
        </w:tc>
        <w:tc>
          <w:tcPr>
            <w:tcW w:w="1934" w:type="dxa"/>
            <w:tcBorders>
              <w:top w:val="nil"/>
              <w:left w:val="nil"/>
              <w:bottom w:val="nil"/>
              <w:right w:val="nil"/>
            </w:tcBorders>
            <w:shd w:val="clear" w:color="auto" w:fill="auto"/>
            <w:noWrap/>
            <w:vAlign w:val="center"/>
            <w:hideMark/>
          </w:tcPr>
          <w:p w14:paraId="1D663F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5</w:t>
            </w:r>
          </w:p>
        </w:tc>
      </w:tr>
      <w:tr w:rsidR="00537BB6" w:rsidRPr="00537BB6" w14:paraId="13449078" w14:textId="77777777" w:rsidTr="00055D92">
        <w:trPr>
          <w:trHeight w:val="340"/>
          <w:jc w:val="center"/>
        </w:trPr>
        <w:tc>
          <w:tcPr>
            <w:tcW w:w="2136" w:type="dxa"/>
            <w:tcBorders>
              <w:top w:val="nil"/>
              <w:left w:val="nil"/>
              <w:bottom w:val="single" w:sz="12" w:space="0" w:color="auto"/>
              <w:right w:val="nil"/>
            </w:tcBorders>
            <w:shd w:val="clear" w:color="auto" w:fill="auto"/>
            <w:noWrap/>
            <w:vAlign w:val="center"/>
            <w:hideMark/>
          </w:tcPr>
          <w:p w14:paraId="14C2A77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12" w:space="0" w:color="auto"/>
              <w:right w:val="nil"/>
            </w:tcBorders>
            <w:shd w:val="clear" w:color="auto" w:fill="auto"/>
            <w:noWrap/>
            <w:vAlign w:val="center"/>
            <w:hideMark/>
          </w:tcPr>
          <w:p w14:paraId="0AA076C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90</w:t>
            </w:r>
          </w:p>
        </w:tc>
        <w:tc>
          <w:tcPr>
            <w:tcW w:w="2217" w:type="dxa"/>
            <w:tcBorders>
              <w:top w:val="nil"/>
              <w:left w:val="nil"/>
              <w:bottom w:val="single" w:sz="12" w:space="0" w:color="auto"/>
              <w:right w:val="nil"/>
            </w:tcBorders>
            <w:shd w:val="clear" w:color="auto" w:fill="auto"/>
            <w:noWrap/>
            <w:vAlign w:val="center"/>
            <w:hideMark/>
          </w:tcPr>
          <w:p w14:paraId="48FA4AC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0</w:t>
            </w:r>
          </w:p>
        </w:tc>
        <w:tc>
          <w:tcPr>
            <w:tcW w:w="1934" w:type="dxa"/>
            <w:tcBorders>
              <w:top w:val="nil"/>
              <w:left w:val="nil"/>
              <w:bottom w:val="single" w:sz="12" w:space="0" w:color="auto"/>
              <w:right w:val="nil"/>
            </w:tcBorders>
            <w:shd w:val="clear" w:color="auto" w:fill="auto"/>
            <w:noWrap/>
            <w:vAlign w:val="center"/>
            <w:hideMark/>
          </w:tcPr>
          <w:p w14:paraId="45135F8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3</w:t>
            </w:r>
          </w:p>
        </w:tc>
      </w:tr>
    </w:tbl>
    <w:p w14:paraId="4866F794" w14:textId="77777777" w:rsidR="00537BB6" w:rsidRPr="00537BB6" w:rsidRDefault="00537BB6" w:rsidP="00537BB6">
      <w:pPr>
        <w:spacing w:line="400" w:lineRule="exact"/>
        <w:ind w:firstLineChars="200" w:firstLine="480"/>
        <w:rPr>
          <w:lang w:val="en-US"/>
        </w:rPr>
      </w:pPr>
    </w:p>
    <w:p w14:paraId="319A9D06" w14:textId="5E652452" w:rsidR="00E765A7" w:rsidRPr="00E765A7" w:rsidRDefault="00E12553" w:rsidP="00432874">
      <w:pPr>
        <w:spacing w:line="400" w:lineRule="exact"/>
        <w:ind w:firstLineChars="200" w:firstLine="480"/>
        <w:rPr>
          <w:lang w:val="en-US"/>
        </w:rPr>
      </w:pPr>
      <w:r>
        <w:rPr>
          <w:rFonts w:hint="eastAsia"/>
          <w:lang w:val="en-US"/>
        </w:rPr>
        <w:t>为了验证</w:t>
      </w:r>
      <w:r w:rsidR="00F14BEC">
        <w:rPr>
          <w:rFonts w:hint="eastAsia"/>
          <w:lang w:val="en-US"/>
        </w:rPr>
        <w:t>提出的再感知双模</w:t>
      </w:r>
      <w:proofErr w:type="gramStart"/>
      <w:r w:rsidR="00F14BEC">
        <w:rPr>
          <w:rFonts w:hint="eastAsia"/>
          <w:lang w:val="en-US"/>
        </w:rPr>
        <w:t>型训练</w:t>
      </w:r>
      <w:proofErr w:type="gramEnd"/>
      <w:r w:rsidR="00F14BEC">
        <w:rPr>
          <w:rFonts w:hint="eastAsia"/>
          <w:lang w:val="en-US"/>
        </w:rPr>
        <w:t>过程中</w:t>
      </w:r>
      <w:r w:rsidR="00B51C53">
        <w:rPr>
          <w:rFonts w:hint="eastAsia"/>
          <w:lang w:val="en-US"/>
        </w:rPr>
        <w:t>每个损失项的有效性，</w:t>
      </w:r>
      <w:r w:rsidR="00763DE3">
        <w:rPr>
          <w:rFonts w:hint="eastAsia"/>
          <w:lang w:val="en-US"/>
        </w:rPr>
        <w:t>本文还进行三个消融模型的实验。</w:t>
      </w:r>
      <w:r w:rsidR="00763DE3">
        <w:rPr>
          <w:rFonts w:hint="eastAsia"/>
          <w:lang w:val="en-US"/>
        </w:rPr>
        <w:t>AS</w:t>
      </w:r>
      <w:r w:rsidR="0044606D">
        <w:rPr>
          <w:rFonts w:hint="eastAsia"/>
          <w:lang w:val="en-US"/>
        </w:rPr>
        <w:t>6</w:t>
      </w:r>
      <w:r w:rsidR="0044606D">
        <w:rPr>
          <w:rFonts w:hint="eastAsia"/>
          <w:lang w:val="en-US"/>
        </w:rPr>
        <w:t>模型：</w:t>
      </w:r>
      <w:r w:rsidR="005A66A4">
        <w:rPr>
          <w:rFonts w:hint="eastAsia"/>
          <w:lang w:val="en-US"/>
        </w:rPr>
        <w:t>在原始模型的基础上</w:t>
      </w:r>
      <w:r w:rsidR="00B4058C">
        <w:rPr>
          <w:rFonts w:hint="eastAsia"/>
          <w:lang w:val="en-US"/>
        </w:rPr>
        <w:t>去除</w:t>
      </w:r>
      <w:r w:rsidR="00D31F25">
        <w:rPr>
          <w:rFonts w:hint="eastAsia"/>
          <w:lang w:val="en-US"/>
        </w:rPr>
        <w:t>损失函数中的损失项</w:t>
      </w:r>
      <w:r w:rsidR="00C209F1" w:rsidRPr="00C209F1">
        <w:rPr>
          <w:position w:val="-13"/>
          <w:lang w:val="en-US"/>
        </w:rPr>
        <w:object w:dxaOrig="1014" w:dyaOrig="372" w14:anchorId="2A468ABB">
          <v:shape id="_x0000_i1298" type="#_x0000_t75" style="width:51pt;height:18.6pt" o:ole="">
            <v:imagedata r:id="rId534" o:title=""/>
          </v:shape>
          <o:OLEObject Type="Embed" ProgID="Equation.AxMath" ShapeID="_x0000_i1298" DrawAspect="Content" ObjectID="_1738346584" r:id="rId535"/>
        </w:object>
      </w:r>
      <w:r w:rsidR="00C152A8">
        <w:rPr>
          <w:rFonts w:hint="eastAsia"/>
          <w:lang w:val="en-US"/>
        </w:rPr>
        <w:t>，保留</w:t>
      </w:r>
      <w:r w:rsidR="001D452B">
        <w:rPr>
          <w:rFonts w:hint="eastAsia"/>
          <w:lang w:val="en-US"/>
        </w:rPr>
        <w:t>损失项</w:t>
      </w:r>
      <w:r w:rsidR="001D452B" w:rsidRPr="001D452B">
        <w:rPr>
          <w:position w:val="-13"/>
          <w:lang w:val="en-US"/>
        </w:rPr>
        <w:object w:dxaOrig="1014" w:dyaOrig="372" w14:anchorId="70EA9427">
          <v:shape id="_x0000_i1299" type="#_x0000_t75" style="width:51pt;height:18.6pt" o:ole="">
            <v:imagedata r:id="rId536" o:title=""/>
          </v:shape>
          <o:OLEObject Type="Embed" ProgID="Equation.AxMath" ShapeID="_x0000_i1299" DrawAspect="Content" ObjectID="_1738346585" r:id="rId537"/>
        </w:object>
      </w:r>
      <w:r w:rsidR="001D452B">
        <w:rPr>
          <w:rFonts w:hint="eastAsia"/>
          <w:lang w:val="en-US"/>
        </w:rPr>
        <w:t>和</w:t>
      </w:r>
      <w:r w:rsidR="004B0FC0" w:rsidRPr="001D452B">
        <w:rPr>
          <w:position w:val="-13"/>
          <w:lang w:val="en-US"/>
        </w:rPr>
        <w:object w:dxaOrig="1014" w:dyaOrig="372" w14:anchorId="4CE15954">
          <v:shape id="_x0000_i1300" type="#_x0000_t75" style="width:51pt;height:18.6pt" o:ole="">
            <v:imagedata r:id="rId538" o:title=""/>
          </v:shape>
          <o:OLEObject Type="Embed" ProgID="Equation.AxMath" ShapeID="_x0000_i1300" DrawAspect="Content" ObjectID="_1738346586" r:id="rId539"/>
        </w:object>
      </w:r>
      <w:r w:rsidR="005A66A4">
        <w:rPr>
          <w:rFonts w:hint="eastAsia"/>
          <w:lang w:val="en-US"/>
        </w:rPr>
        <w:t>。</w:t>
      </w:r>
      <w:r w:rsidR="005A66A4">
        <w:rPr>
          <w:rFonts w:hint="eastAsia"/>
          <w:lang w:val="en-US"/>
        </w:rPr>
        <w:t>AS</w:t>
      </w:r>
      <w:r w:rsidR="005A66A4">
        <w:rPr>
          <w:lang w:val="en-US"/>
        </w:rPr>
        <w:t>7</w:t>
      </w:r>
      <w:r w:rsidR="005A66A4">
        <w:rPr>
          <w:rFonts w:hint="eastAsia"/>
          <w:lang w:val="en-US"/>
        </w:rPr>
        <w:t>模型：在原始模型的基础上去除损失函数</w:t>
      </w:r>
      <w:r w:rsidR="00955C91" w:rsidRPr="00C209F1">
        <w:rPr>
          <w:position w:val="-13"/>
          <w:lang w:val="en-US"/>
        </w:rPr>
        <w:object w:dxaOrig="1014" w:dyaOrig="372" w14:anchorId="723EA731">
          <v:shape id="_x0000_i1301" type="#_x0000_t75" style="width:51pt;height:18.6pt" o:ole="">
            <v:imagedata r:id="rId538" o:title=""/>
          </v:shape>
          <o:OLEObject Type="Embed" ProgID="Equation.AxMath" ShapeID="_x0000_i1301" DrawAspect="Content" ObjectID="_1738346587" r:id="rId540"/>
        </w:object>
      </w:r>
      <w:r w:rsidR="004B0FC0">
        <w:rPr>
          <w:rFonts w:hint="eastAsia"/>
          <w:lang w:val="en-US"/>
        </w:rPr>
        <w:t>，损失项</w:t>
      </w:r>
      <w:r w:rsidR="00D5744A" w:rsidRPr="001D452B">
        <w:rPr>
          <w:position w:val="-13"/>
          <w:lang w:val="en-US"/>
        </w:rPr>
        <w:object w:dxaOrig="1014" w:dyaOrig="372" w14:anchorId="7E5C40FE">
          <v:shape id="_x0000_i1302" type="#_x0000_t75" style="width:51pt;height:18.6pt" o:ole="">
            <v:imagedata r:id="rId541" o:title=""/>
          </v:shape>
          <o:OLEObject Type="Embed" ProgID="Equation.AxMath" ShapeID="_x0000_i1302" DrawAspect="Content" ObjectID="_1738346588" r:id="rId542"/>
        </w:object>
      </w:r>
      <w:r w:rsidR="004B0FC0">
        <w:rPr>
          <w:rFonts w:hint="eastAsia"/>
          <w:lang w:val="en-US"/>
        </w:rPr>
        <w:t>和</w:t>
      </w:r>
      <w:r w:rsidR="00D5744A" w:rsidRPr="001D452B">
        <w:rPr>
          <w:position w:val="-13"/>
          <w:lang w:val="en-US"/>
        </w:rPr>
        <w:object w:dxaOrig="1014" w:dyaOrig="372" w14:anchorId="34363FD8">
          <v:shape id="_x0000_i1303" type="#_x0000_t75" style="width:51pt;height:18.6pt" o:ole="">
            <v:imagedata r:id="rId543" o:title=""/>
          </v:shape>
          <o:OLEObject Type="Embed" ProgID="Equation.AxMath" ShapeID="_x0000_i1303" DrawAspect="Content" ObjectID="_1738346589" r:id="rId544"/>
        </w:object>
      </w:r>
      <w:r w:rsidR="00D5744A">
        <w:rPr>
          <w:rFonts w:hint="eastAsia"/>
          <w:lang w:val="en-US"/>
        </w:rPr>
        <w:t>。</w:t>
      </w:r>
      <w:r w:rsidR="00D5744A">
        <w:rPr>
          <w:rFonts w:hint="eastAsia"/>
          <w:lang w:val="en-US"/>
        </w:rPr>
        <w:t>AS</w:t>
      </w:r>
      <w:r w:rsidR="00D5744A">
        <w:rPr>
          <w:lang w:val="en-US"/>
        </w:rPr>
        <w:t>8</w:t>
      </w:r>
      <w:r w:rsidR="00D5744A">
        <w:rPr>
          <w:rFonts w:hint="eastAsia"/>
          <w:lang w:val="en-US"/>
        </w:rPr>
        <w:t>模型：在原始模型的基础上去除</w:t>
      </w:r>
      <w:r w:rsidR="00894726">
        <w:rPr>
          <w:rFonts w:hint="eastAsia"/>
          <w:lang w:val="en-US"/>
        </w:rPr>
        <w:t>损失项</w:t>
      </w:r>
      <w:r w:rsidR="00894726" w:rsidRPr="001D452B">
        <w:rPr>
          <w:position w:val="-13"/>
          <w:lang w:val="en-US"/>
        </w:rPr>
        <w:object w:dxaOrig="1014" w:dyaOrig="372" w14:anchorId="4B1E80E3">
          <v:shape id="_x0000_i1304" type="#_x0000_t75" style="width:51pt;height:18.6pt" o:ole="">
            <v:imagedata r:id="rId538" o:title=""/>
          </v:shape>
          <o:OLEObject Type="Embed" ProgID="Equation.AxMath" ShapeID="_x0000_i1304" DrawAspect="Content" ObjectID="_1738346590" r:id="rId545"/>
        </w:object>
      </w:r>
      <w:r w:rsidR="00894726">
        <w:rPr>
          <w:rFonts w:hint="eastAsia"/>
          <w:lang w:val="en-US"/>
        </w:rPr>
        <w:t>中的</w:t>
      </w:r>
      <w:r w:rsidR="002A465A" w:rsidRPr="0041549B">
        <w:rPr>
          <w:position w:val="-12"/>
          <w:lang w:val="en-US"/>
        </w:rPr>
        <w:object w:dxaOrig="581" w:dyaOrig="367" w14:anchorId="1213DF92">
          <v:shape id="_x0000_i1305" type="#_x0000_t75" style="width:29.4pt;height:18pt" o:ole="">
            <v:imagedata r:id="rId546" o:title=""/>
          </v:shape>
          <o:OLEObject Type="Embed" ProgID="Equation.AxMath" ShapeID="_x0000_i1305" DrawAspect="Content" ObjectID="_1738346591" r:id="rId547"/>
        </w:object>
      </w:r>
      <w:r w:rsidR="002A465A">
        <w:rPr>
          <w:rFonts w:hint="eastAsia"/>
          <w:lang w:val="en-US"/>
        </w:rPr>
        <w:t>，即</w:t>
      </w:r>
      <w:r w:rsidR="00341BCD" w:rsidRPr="00341BCD">
        <w:rPr>
          <w:position w:val="-14"/>
          <w:lang w:val="en-US"/>
        </w:rPr>
        <w:object w:dxaOrig="4726" w:dyaOrig="404" w14:anchorId="186787E8">
          <v:shape id="_x0000_i1306" type="#_x0000_t75" style="width:235.8pt;height:19.8pt" o:ole="">
            <v:imagedata r:id="rId548" o:title=""/>
          </v:shape>
          <o:OLEObject Type="Embed" ProgID="Equation.AxMath" ShapeID="_x0000_i1306" DrawAspect="Content" ObjectID="_1738346592" r:id="rId549"/>
        </w:object>
      </w:r>
      <w:r w:rsidR="00FC1889">
        <w:rPr>
          <w:rFonts w:hint="eastAsia"/>
          <w:lang w:val="en-US"/>
        </w:rPr>
        <w:t>。</w:t>
      </w:r>
      <w:r w:rsidR="00443DD1">
        <w:rPr>
          <w:rFonts w:hint="eastAsia"/>
          <w:lang w:val="en-US"/>
        </w:rPr>
        <w:t>消融模型的测试结果如</w:t>
      </w:r>
      <w:r w:rsidR="00443DD1" w:rsidRPr="00443DD1">
        <w:rPr>
          <w:lang w:val="en-US"/>
        </w:rPr>
        <w:fldChar w:fldCharType="begin"/>
      </w:r>
      <w:r w:rsidR="00443DD1" w:rsidRPr="00443DD1">
        <w:rPr>
          <w:lang w:val="en-US"/>
        </w:rPr>
        <w:instrText xml:space="preserve"> </w:instrText>
      </w:r>
      <w:r w:rsidR="00443DD1" w:rsidRPr="00443DD1">
        <w:rPr>
          <w:rFonts w:hint="eastAsia"/>
          <w:lang w:val="en-US"/>
        </w:rPr>
        <w:instrText>REF _Ref123657206 \h</w:instrText>
      </w:r>
      <w:r w:rsidR="00443DD1" w:rsidRPr="00443DD1">
        <w:rPr>
          <w:lang w:val="en-US"/>
        </w:rPr>
        <w:instrText xml:space="preserve"> </w:instrText>
      </w:r>
      <w:r w:rsidR="00443DD1" w:rsidRPr="00443DD1">
        <w:rPr>
          <w:lang w:val="en-US"/>
        </w:rPr>
      </w:r>
      <w:r w:rsidR="00443DD1" w:rsidRPr="00443DD1">
        <w:rPr>
          <w:lang w:val="en-US"/>
        </w:rPr>
        <w:fldChar w:fldCharType="separate"/>
      </w:r>
      <w:r w:rsidR="0040524D">
        <w:rPr>
          <w:rFonts w:hint="eastAsia"/>
        </w:rPr>
        <w:t>表</w:t>
      </w:r>
      <w:r w:rsidR="0040524D">
        <w:rPr>
          <w:noProof/>
        </w:rPr>
        <w:t>3</w:t>
      </w:r>
      <w:r w:rsidR="0040524D">
        <w:noBreakHyphen/>
      </w:r>
      <w:r w:rsidR="0040524D">
        <w:rPr>
          <w:noProof/>
        </w:rPr>
        <w:t>3</w:t>
      </w:r>
      <w:r w:rsidR="00443DD1" w:rsidRPr="00443DD1">
        <w:rPr>
          <w:lang w:val="en-US"/>
        </w:rPr>
        <w:fldChar w:fldCharType="end"/>
      </w:r>
      <w:r w:rsidR="00443DD1">
        <w:rPr>
          <w:rFonts w:hint="eastAsia"/>
          <w:lang w:val="en-US"/>
        </w:rPr>
        <w:t>所示。从结果中可以观察到，</w:t>
      </w:r>
      <w:r w:rsidR="00742B85">
        <w:rPr>
          <w:rFonts w:hint="eastAsia"/>
          <w:lang w:val="en-US"/>
        </w:rPr>
        <w:t>消融模型的性能相对于本文提出的模型性能都出现了下降</w:t>
      </w:r>
      <w:r w:rsidR="0078156F">
        <w:rPr>
          <w:rFonts w:hint="eastAsia"/>
          <w:lang w:val="en-US"/>
        </w:rPr>
        <w:t>。</w:t>
      </w:r>
      <w:r w:rsidR="0042186C">
        <w:rPr>
          <w:rFonts w:hint="eastAsia"/>
          <w:lang w:val="en-US"/>
        </w:rPr>
        <w:t>在</w:t>
      </w:r>
      <w:r w:rsidR="0042186C" w:rsidRPr="0042186C">
        <w:rPr>
          <w:color w:val="000000" w:themeColor="text1"/>
          <w:lang w:val="en-US"/>
        </w:rPr>
        <w:fldChar w:fldCharType="begin"/>
      </w:r>
      <w:r w:rsidR="0042186C" w:rsidRPr="0042186C">
        <w:rPr>
          <w:color w:val="000000" w:themeColor="text1"/>
          <w:lang w:val="en-US"/>
        </w:rPr>
        <w:instrText xml:space="preserve"> </w:instrText>
      </w:r>
      <w:r w:rsidR="0042186C" w:rsidRPr="0042186C">
        <w:rPr>
          <w:rFonts w:hint="eastAsia"/>
          <w:color w:val="000000" w:themeColor="text1"/>
          <w:lang w:val="en-US"/>
        </w:rPr>
        <w:instrText>REF _Ref123657220 \h</w:instrText>
      </w:r>
      <w:r w:rsidR="0042186C" w:rsidRPr="0042186C">
        <w:rPr>
          <w:color w:val="000000" w:themeColor="text1"/>
          <w:lang w:val="en-US"/>
        </w:rPr>
        <w:instrText xml:space="preserve"> </w:instrText>
      </w:r>
      <w:r w:rsidR="0042186C" w:rsidRPr="0042186C">
        <w:rPr>
          <w:color w:val="000000" w:themeColor="text1"/>
          <w:lang w:val="en-US"/>
        </w:rPr>
      </w:r>
      <w:r w:rsidR="0042186C" w:rsidRPr="0042186C">
        <w:rPr>
          <w:color w:val="000000" w:themeColor="text1"/>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20</w:t>
      </w:r>
      <w:r w:rsidR="0042186C" w:rsidRPr="0042186C">
        <w:rPr>
          <w:color w:val="000000" w:themeColor="text1"/>
          <w:lang w:val="en-US"/>
        </w:rPr>
        <w:fldChar w:fldCharType="end"/>
      </w:r>
      <w:r w:rsidR="0042186C" w:rsidRPr="0042186C">
        <w:rPr>
          <w:rFonts w:hint="eastAsia"/>
          <w:color w:val="000000" w:themeColor="text1"/>
          <w:lang w:val="en-US"/>
        </w:rPr>
        <w:t>展示了</w:t>
      </w:r>
      <w:r w:rsidR="0042186C">
        <w:rPr>
          <w:rFonts w:hint="eastAsia"/>
          <w:color w:val="000000" w:themeColor="text1"/>
          <w:lang w:val="en-US"/>
        </w:rPr>
        <w:t>消融模型</w:t>
      </w:r>
      <w:r w:rsidR="0085574F">
        <w:rPr>
          <w:rFonts w:hint="eastAsia"/>
          <w:color w:val="000000" w:themeColor="text1"/>
          <w:lang w:val="en-US"/>
        </w:rPr>
        <w:t>预测结果的视觉效果图。</w:t>
      </w:r>
      <w:r w:rsidR="00861290">
        <w:rPr>
          <w:rFonts w:hint="eastAsia"/>
          <w:color w:val="000000" w:themeColor="text1"/>
          <w:lang w:val="en-US"/>
        </w:rPr>
        <w:t>在</w:t>
      </w:r>
      <w:r w:rsidR="00B911FB">
        <w:rPr>
          <w:rFonts w:hint="eastAsia"/>
          <w:color w:val="000000" w:themeColor="text1"/>
          <w:lang w:val="en-US"/>
        </w:rPr>
        <w:t>AS</w:t>
      </w:r>
      <w:r w:rsidR="00B911FB">
        <w:rPr>
          <w:color w:val="000000" w:themeColor="text1"/>
          <w:lang w:val="en-US"/>
        </w:rPr>
        <w:t>6</w:t>
      </w:r>
      <w:r w:rsidR="00B911FB">
        <w:rPr>
          <w:rFonts w:hint="eastAsia"/>
          <w:color w:val="000000" w:themeColor="text1"/>
          <w:lang w:val="en-US"/>
        </w:rPr>
        <w:t>模型中</w:t>
      </w:r>
      <w:r w:rsidR="00861290">
        <w:rPr>
          <w:rFonts w:hint="eastAsia"/>
          <w:color w:val="000000" w:themeColor="text1"/>
          <w:lang w:val="en-US"/>
        </w:rPr>
        <w:t>只依赖原始预测信息和互补信息进行学习，</w:t>
      </w:r>
      <w:r w:rsidR="00B911FB">
        <w:rPr>
          <w:rFonts w:hint="eastAsia"/>
          <w:color w:val="000000" w:themeColor="text1"/>
          <w:lang w:val="en-US"/>
        </w:rPr>
        <w:t>缺少了对</w:t>
      </w:r>
      <w:r w:rsidR="000C2C8B">
        <w:rPr>
          <w:rFonts w:hint="eastAsia"/>
          <w:color w:val="000000" w:themeColor="text1"/>
          <w:lang w:val="en-US"/>
        </w:rPr>
        <w:t>响应失败区域特征的再感知过程</w:t>
      </w:r>
      <w:r w:rsidR="00861290">
        <w:rPr>
          <w:rFonts w:hint="eastAsia"/>
          <w:color w:val="000000" w:themeColor="text1"/>
          <w:lang w:val="en-US"/>
        </w:rPr>
        <w:t>，因此该模型会在</w:t>
      </w:r>
      <w:r w:rsidR="004A4AD3">
        <w:rPr>
          <w:rFonts w:hint="eastAsia"/>
          <w:color w:val="000000" w:themeColor="text1"/>
          <w:lang w:val="en-US"/>
        </w:rPr>
        <w:t>部分背景处于焦内而前景处于焦外</w:t>
      </w:r>
      <w:r w:rsidR="00B53D4D">
        <w:rPr>
          <w:rFonts w:hint="eastAsia"/>
          <w:color w:val="000000" w:themeColor="text1"/>
          <w:lang w:val="en-US"/>
        </w:rPr>
        <w:t>的场景中出现</w:t>
      </w:r>
      <w:r w:rsidR="00195EFA">
        <w:rPr>
          <w:rFonts w:hint="eastAsia"/>
          <w:color w:val="000000" w:themeColor="text1"/>
          <w:lang w:val="en-US"/>
        </w:rPr>
        <w:t>漏检的情况。</w:t>
      </w:r>
      <w:r w:rsidR="004042FC">
        <w:rPr>
          <w:rFonts w:hint="eastAsia"/>
          <w:color w:val="000000" w:themeColor="text1"/>
          <w:lang w:val="en-US"/>
        </w:rPr>
        <w:t>在</w:t>
      </w:r>
      <w:r w:rsidR="004042FC">
        <w:rPr>
          <w:rFonts w:hint="eastAsia"/>
          <w:color w:val="000000" w:themeColor="text1"/>
          <w:lang w:val="en-US"/>
        </w:rPr>
        <w:t>AS</w:t>
      </w:r>
      <w:r w:rsidR="004042FC">
        <w:rPr>
          <w:color w:val="000000" w:themeColor="text1"/>
          <w:lang w:val="en-US"/>
        </w:rPr>
        <w:t>7</w:t>
      </w:r>
      <w:r w:rsidR="004042FC">
        <w:rPr>
          <w:rFonts w:hint="eastAsia"/>
          <w:color w:val="000000" w:themeColor="text1"/>
          <w:lang w:val="en-US"/>
        </w:rPr>
        <w:t>模型中</w:t>
      </w:r>
      <w:r w:rsidR="00C71992">
        <w:rPr>
          <w:rFonts w:hint="eastAsia"/>
          <w:color w:val="000000" w:themeColor="text1"/>
          <w:lang w:val="en-US"/>
        </w:rPr>
        <w:t>因为</w:t>
      </w:r>
      <w:r w:rsidR="00C71992">
        <w:rPr>
          <w:rFonts w:hint="eastAsia"/>
          <w:color w:val="000000" w:themeColor="text1"/>
          <w:lang w:val="en-US"/>
        </w:rPr>
        <w:t>DBD</w:t>
      </w:r>
      <w:r w:rsidR="00C71992">
        <w:rPr>
          <w:rFonts w:hint="eastAsia"/>
          <w:color w:val="000000" w:themeColor="text1"/>
          <w:lang w:val="en-US"/>
        </w:rPr>
        <w:t>中的互补</w:t>
      </w:r>
      <w:r w:rsidR="004609F0">
        <w:rPr>
          <w:rFonts w:hint="eastAsia"/>
          <w:color w:val="000000" w:themeColor="text1"/>
          <w:lang w:val="en-US"/>
        </w:rPr>
        <w:t>信息没有参与模型的监督过程，因此该模型针对</w:t>
      </w:r>
      <w:r w:rsidR="00C5152D">
        <w:rPr>
          <w:rFonts w:hint="eastAsia"/>
          <w:color w:val="000000" w:themeColor="text1"/>
          <w:lang w:val="en-US"/>
        </w:rPr>
        <w:t>某些复杂场景会出现响应失败的情况。</w:t>
      </w:r>
      <w:r w:rsidR="00341B5B">
        <w:rPr>
          <w:rFonts w:hint="eastAsia"/>
          <w:color w:val="000000" w:themeColor="text1"/>
          <w:lang w:val="en-US"/>
        </w:rPr>
        <w:t>在</w:t>
      </w:r>
      <w:r w:rsidR="00341B5B">
        <w:rPr>
          <w:rFonts w:hint="eastAsia"/>
          <w:color w:val="000000" w:themeColor="text1"/>
          <w:lang w:val="en-US"/>
        </w:rPr>
        <w:t>AS</w:t>
      </w:r>
      <w:r w:rsidR="00341B5B">
        <w:rPr>
          <w:color w:val="000000" w:themeColor="text1"/>
          <w:lang w:val="en-US"/>
        </w:rPr>
        <w:t>8</w:t>
      </w:r>
      <w:r w:rsidR="00341B5B">
        <w:rPr>
          <w:rFonts w:hint="eastAsia"/>
          <w:color w:val="000000" w:themeColor="text1"/>
          <w:lang w:val="en-US"/>
        </w:rPr>
        <w:t>模型中，</w:t>
      </w:r>
      <w:r w:rsidR="00065F27">
        <w:rPr>
          <w:rFonts w:hint="eastAsia"/>
          <w:color w:val="000000" w:themeColor="text1"/>
          <w:lang w:val="en-US"/>
        </w:rPr>
        <w:t>由于破环了</w:t>
      </w:r>
      <w:r w:rsidR="00A132E8">
        <w:rPr>
          <w:rFonts w:hint="eastAsia"/>
          <w:color w:val="000000" w:themeColor="text1"/>
          <w:lang w:val="en-US"/>
        </w:rPr>
        <w:t>损失函数中的互补关系，导致该模型在训练过程中无法</w:t>
      </w:r>
      <w:r w:rsidR="00EF707C">
        <w:rPr>
          <w:rFonts w:hint="eastAsia"/>
          <w:color w:val="000000" w:themeColor="text1"/>
          <w:lang w:val="en-US"/>
        </w:rPr>
        <w:t>参照互补结果进行优化，导致模型的预测性能受到影响。</w:t>
      </w:r>
      <w:r w:rsidR="00A6737F">
        <w:rPr>
          <w:rFonts w:hint="eastAsia"/>
          <w:color w:val="000000" w:themeColor="text1"/>
          <w:lang w:val="en-US"/>
        </w:rPr>
        <w:t>综上所述，本文在</w:t>
      </w:r>
      <w:r w:rsidR="00A6737F">
        <w:rPr>
          <w:rFonts w:hint="eastAsia"/>
          <w:lang w:val="en-US"/>
        </w:rPr>
        <w:t>再感知双模</w:t>
      </w:r>
      <w:proofErr w:type="gramStart"/>
      <w:r w:rsidR="00A6737F">
        <w:rPr>
          <w:rFonts w:hint="eastAsia"/>
          <w:lang w:val="en-US"/>
        </w:rPr>
        <w:t>型训练</w:t>
      </w:r>
      <w:proofErr w:type="gramEnd"/>
      <w:r w:rsidR="00A6737F">
        <w:rPr>
          <w:rFonts w:hint="eastAsia"/>
          <w:lang w:val="en-US"/>
        </w:rPr>
        <w:t>过程中每个损失项都有其存在的必要性，可以有效的改善模型的预测性能。</w:t>
      </w:r>
    </w:p>
    <w:p w14:paraId="7DFB1AB8" w14:textId="7F09ED90" w:rsidR="00E765A7" w:rsidRDefault="00E765A7" w:rsidP="00A751BC">
      <w:pPr>
        <w:pStyle w:val="afffe"/>
        <w:spacing w:before="120" w:afterLines="0" w:after="0" w:line="400" w:lineRule="exact"/>
      </w:pPr>
      <w:bookmarkStart w:id="203" w:name="_Ref123657206"/>
      <w:bookmarkStart w:id="204" w:name="_Ref99269908"/>
      <w:bookmarkStart w:id="205" w:name="_Toc127207190"/>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40524D">
        <w:rPr>
          <w:noProof/>
        </w:rPr>
        <w:t>3</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40524D">
        <w:rPr>
          <w:noProof/>
        </w:rPr>
        <w:t>3</w:t>
      </w:r>
      <w:r w:rsidR="00B45059">
        <w:fldChar w:fldCharType="end"/>
      </w:r>
      <w:bookmarkEnd w:id="203"/>
      <w:r>
        <w:t xml:space="preserve"> </w:t>
      </w:r>
      <w:r w:rsidRPr="00E765A7">
        <w:rPr>
          <w:rFonts w:hint="eastAsia"/>
        </w:rPr>
        <w:t>损失函数的消融试验</w:t>
      </w:r>
      <w:bookmarkEnd w:id="204"/>
      <w:bookmarkEnd w:id="205"/>
    </w:p>
    <w:p w14:paraId="59602754" w14:textId="53EC6FC1" w:rsidR="0061616E" w:rsidRPr="00A751BC" w:rsidRDefault="0061616E"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3</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3</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w:t>
      </w:r>
      <w:r w:rsidR="00C66228" w:rsidRPr="00A751BC">
        <w:rPr>
          <w:rFonts w:ascii="Times New Roman" w:eastAsia="宋体" w:hAnsi="Times New Roman"/>
          <w:lang w:val="en-US"/>
        </w:rPr>
        <w:t>Ablation experiments with loss functions</w:t>
      </w:r>
    </w:p>
    <w:tbl>
      <w:tblPr>
        <w:tblW w:w="5000" w:type="pct"/>
        <w:jc w:val="center"/>
        <w:tblLook w:val="04A0" w:firstRow="1" w:lastRow="0" w:firstColumn="1" w:lastColumn="0" w:noHBand="0" w:noVBand="1"/>
      </w:tblPr>
      <w:tblGrid>
        <w:gridCol w:w="1981"/>
        <w:gridCol w:w="2271"/>
        <w:gridCol w:w="2271"/>
        <w:gridCol w:w="1981"/>
      </w:tblGrid>
      <w:tr w:rsidR="00E765A7" w:rsidRPr="00130C17" w14:paraId="5432E13F" w14:textId="77777777" w:rsidTr="00432874">
        <w:trPr>
          <w:trHeight w:val="340"/>
          <w:jc w:val="center"/>
        </w:trPr>
        <w:tc>
          <w:tcPr>
            <w:tcW w:w="820" w:type="dxa"/>
            <w:tcBorders>
              <w:top w:val="single" w:sz="12" w:space="0" w:color="auto"/>
              <w:left w:val="nil"/>
              <w:bottom w:val="single" w:sz="4" w:space="0" w:color="auto"/>
              <w:right w:val="nil"/>
            </w:tcBorders>
            <w:shd w:val="clear" w:color="auto" w:fill="auto"/>
            <w:noWrap/>
            <w:vAlign w:val="center"/>
            <w:hideMark/>
          </w:tcPr>
          <w:p w14:paraId="253D0BA2"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指标</w:t>
            </w:r>
          </w:p>
        </w:tc>
        <w:tc>
          <w:tcPr>
            <w:tcW w:w="820" w:type="dxa"/>
            <w:tcBorders>
              <w:top w:val="single" w:sz="12" w:space="0" w:color="auto"/>
              <w:left w:val="nil"/>
              <w:bottom w:val="single" w:sz="4" w:space="0" w:color="auto"/>
              <w:right w:val="nil"/>
            </w:tcBorders>
            <w:shd w:val="clear" w:color="auto" w:fill="auto"/>
            <w:noWrap/>
            <w:vAlign w:val="center"/>
            <w:hideMark/>
          </w:tcPr>
          <w:p w14:paraId="31F407B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S-Measure</w:t>
            </w:r>
          </w:p>
        </w:tc>
        <w:tc>
          <w:tcPr>
            <w:tcW w:w="820" w:type="dxa"/>
            <w:tcBorders>
              <w:top w:val="single" w:sz="12" w:space="0" w:color="auto"/>
              <w:left w:val="nil"/>
              <w:bottom w:val="single" w:sz="4" w:space="0" w:color="auto"/>
              <w:right w:val="nil"/>
            </w:tcBorders>
            <w:shd w:val="clear" w:color="auto" w:fill="auto"/>
            <w:noWrap/>
            <w:vAlign w:val="center"/>
            <w:hideMark/>
          </w:tcPr>
          <w:p w14:paraId="79D8C45B"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F-Measure</w:t>
            </w:r>
          </w:p>
        </w:tc>
        <w:tc>
          <w:tcPr>
            <w:tcW w:w="820" w:type="dxa"/>
            <w:tcBorders>
              <w:top w:val="single" w:sz="12" w:space="0" w:color="auto"/>
              <w:left w:val="nil"/>
              <w:bottom w:val="single" w:sz="4" w:space="0" w:color="auto"/>
              <w:right w:val="nil"/>
            </w:tcBorders>
            <w:shd w:val="clear" w:color="auto" w:fill="auto"/>
            <w:noWrap/>
            <w:vAlign w:val="center"/>
            <w:hideMark/>
          </w:tcPr>
          <w:p w14:paraId="0BF1BED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MAE</w:t>
            </w:r>
          </w:p>
        </w:tc>
      </w:tr>
      <w:tr w:rsidR="00E765A7" w:rsidRPr="00130C17" w14:paraId="12BB0F4F"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3EF80EFF"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4D640FB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DUT</w:t>
            </w:r>
          </w:p>
        </w:tc>
      </w:tr>
      <w:tr w:rsidR="00E765A7" w:rsidRPr="00130C17" w14:paraId="269BBB3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2D4715E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1B200E5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5</w:t>
            </w:r>
          </w:p>
        </w:tc>
        <w:tc>
          <w:tcPr>
            <w:tcW w:w="820" w:type="dxa"/>
            <w:tcBorders>
              <w:top w:val="nil"/>
              <w:left w:val="nil"/>
              <w:bottom w:val="nil"/>
              <w:right w:val="nil"/>
            </w:tcBorders>
            <w:shd w:val="clear" w:color="auto" w:fill="auto"/>
            <w:noWrap/>
            <w:vAlign w:val="center"/>
            <w:hideMark/>
          </w:tcPr>
          <w:p w14:paraId="37D30E20"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nil"/>
              <w:right w:val="nil"/>
            </w:tcBorders>
            <w:shd w:val="clear" w:color="auto" w:fill="auto"/>
            <w:noWrap/>
            <w:vAlign w:val="center"/>
            <w:hideMark/>
          </w:tcPr>
          <w:p w14:paraId="36D1B86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4</w:t>
            </w:r>
          </w:p>
        </w:tc>
      </w:tr>
      <w:tr w:rsidR="00E765A7" w:rsidRPr="00130C17" w14:paraId="711F4088"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3F69A2C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297049C"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9</w:t>
            </w:r>
          </w:p>
        </w:tc>
        <w:tc>
          <w:tcPr>
            <w:tcW w:w="820" w:type="dxa"/>
            <w:tcBorders>
              <w:top w:val="nil"/>
              <w:left w:val="nil"/>
              <w:bottom w:val="nil"/>
              <w:right w:val="nil"/>
            </w:tcBorders>
            <w:shd w:val="clear" w:color="auto" w:fill="auto"/>
            <w:noWrap/>
            <w:vAlign w:val="center"/>
            <w:hideMark/>
          </w:tcPr>
          <w:p w14:paraId="0698BDB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5</w:t>
            </w:r>
          </w:p>
        </w:tc>
        <w:tc>
          <w:tcPr>
            <w:tcW w:w="820" w:type="dxa"/>
            <w:tcBorders>
              <w:top w:val="nil"/>
              <w:left w:val="nil"/>
              <w:bottom w:val="nil"/>
              <w:right w:val="nil"/>
            </w:tcBorders>
            <w:shd w:val="clear" w:color="auto" w:fill="auto"/>
            <w:noWrap/>
            <w:vAlign w:val="center"/>
            <w:hideMark/>
          </w:tcPr>
          <w:p w14:paraId="2CB32F0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1</w:t>
            </w:r>
          </w:p>
        </w:tc>
      </w:tr>
      <w:tr w:rsidR="00E765A7" w:rsidRPr="00130C17" w14:paraId="478B5ABF"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6FB955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0C9C44A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52</w:t>
            </w:r>
          </w:p>
        </w:tc>
        <w:tc>
          <w:tcPr>
            <w:tcW w:w="820" w:type="dxa"/>
            <w:tcBorders>
              <w:top w:val="nil"/>
              <w:left w:val="nil"/>
              <w:bottom w:val="nil"/>
              <w:right w:val="nil"/>
            </w:tcBorders>
            <w:shd w:val="clear" w:color="auto" w:fill="auto"/>
            <w:noWrap/>
            <w:vAlign w:val="center"/>
            <w:hideMark/>
          </w:tcPr>
          <w:p w14:paraId="6201A62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2</w:t>
            </w:r>
          </w:p>
        </w:tc>
        <w:tc>
          <w:tcPr>
            <w:tcW w:w="820" w:type="dxa"/>
            <w:tcBorders>
              <w:top w:val="nil"/>
              <w:left w:val="nil"/>
              <w:bottom w:val="nil"/>
              <w:right w:val="nil"/>
            </w:tcBorders>
            <w:shd w:val="clear" w:color="auto" w:fill="auto"/>
            <w:noWrap/>
            <w:vAlign w:val="center"/>
            <w:hideMark/>
          </w:tcPr>
          <w:p w14:paraId="74504C4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9</w:t>
            </w:r>
          </w:p>
        </w:tc>
      </w:tr>
      <w:tr w:rsidR="00E765A7" w:rsidRPr="00130C17" w14:paraId="1132C5AE" w14:textId="77777777" w:rsidTr="00432874">
        <w:trPr>
          <w:trHeight w:val="340"/>
          <w:jc w:val="center"/>
        </w:trPr>
        <w:tc>
          <w:tcPr>
            <w:tcW w:w="820" w:type="dxa"/>
            <w:tcBorders>
              <w:top w:val="nil"/>
              <w:left w:val="nil"/>
              <w:bottom w:val="single" w:sz="8" w:space="0" w:color="auto"/>
              <w:right w:val="nil"/>
            </w:tcBorders>
            <w:shd w:val="clear" w:color="auto" w:fill="auto"/>
            <w:noWrap/>
            <w:vAlign w:val="center"/>
            <w:hideMark/>
          </w:tcPr>
          <w:p w14:paraId="48251D24"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8" w:space="0" w:color="auto"/>
              <w:right w:val="nil"/>
            </w:tcBorders>
            <w:shd w:val="clear" w:color="auto" w:fill="auto"/>
            <w:noWrap/>
            <w:vAlign w:val="center"/>
            <w:hideMark/>
          </w:tcPr>
          <w:p w14:paraId="52DBBA0E"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60</w:t>
            </w:r>
          </w:p>
        </w:tc>
        <w:tc>
          <w:tcPr>
            <w:tcW w:w="820" w:type="dxa"/>
            <w:tcBorders>
              <w:top w:val="nil"/>
              <w:left w:val="nil"/>
              <w:bottom w:val="single" w:sz="8" w:space="0" w:color="auto"/>
              <w:right w:val="nil"/>
            </w:tcBorders>
            <w:shd w:val="clear" w:color="auto" w:fill="auto"/>
            <w:noWrap/>
            <w:vAlign w:val="center"/>
            <w:hideMark/>
          </w:tcPr>
          <w:p w14:paraId="527D8BF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90</w:t>
            </w:r>
          </w:p>
        </w:tc>
        <w:tc>
          <w:tcPr>
            <w:tcW w:w="820" w:type="dxa"/>
            <w:tcBorders>
              <w:top w:val="nil"/>
              <w:left w:val="nil"/>
              <w:bottom w:val="single" w:sz="8" w:space="0" w:color="auto"/>
              <w:right w:val="nil"/>
            </w:tcBorders>
            <w:shd w:val="clear" w:color="auto" w:fill="auto"/>
            <w:noWrap/>
            <w:vAlign w:val="center"/>
            <w:hideMark/>
          </w:tcPr>
          <w:p w14:paraId="356F7D9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3</w:t>
            </w:r>
          </w:p>
        </w:tc>
      </w:tr>
      <w:tr w:rsidR="00E765A7" w:rsidRPr="00130C17" w14:paraId="5582B69E"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63D66F4A" w14:textId="1D591650"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347843DF" w14:textId="7DB9BDF8"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04D0A1A0" w14:textId="59B9DB2A"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52D521E9" w14:textId="4A19AEB4" w:rsidR="00E765A7" w:rsidRPr="00130C17" w:rsidRDefault="00E765A7" w:rsidP="00130C17">
            <w:pPr>
              <w:spacing w:line="240" w:lineRule="auto"/>
              <w:ind w:firstLine="0"/>
              <w:jc w:val="center"/>
              <w:rPr>
                <w:sz w:val="21"/>
                <w:szCs w:val="21"/>
                <w:lang w:val="en-US"/>
              </w:rPr>
            </w:pPr>
          </w:p>
        </w:tc>
      </w:tr>
      <w:tr w:rsidR="00E765A7" w:rsidRPr="00130C17" w14:paraId="13DE75A0"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12A4B679"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53F9091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UHK</w:t>
            </w:r>
          </w:p>
        </w:tc>
      </w:tr>
      <w:tr w:rsidR="00E765A7" w:rsidRPr="00130C17" w14:paraId="0404EAB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8532C6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09DC3F5F" w14:textId="564FFE10" w:rsidR="00E765A7" w:rsidRPr="00130C17" w:rsidRDefault="00E765A7" w:rsidP="00130C17">
            <w:pPr>
              <w:spacing w:line="240" w:lineRule="auto"/>
              <w:ind w:firstLine="0"/>
              <w:jc w:val="center"/>
              <w:rPr>
                <w:sz w:val="21"/>
                <w:szCs w:val="21"/>
                <w:lang w:val="en-US"/>
              </w:rPr>
            </w:pPr>
            <w:r w:rsidRPr="00130C17">
              <w:rPr>
                <w:sz w:val="21"/>
                <w:szCs w:val="21"/>
                <w:lang w:val="en-US"/>
              </w:rPr>
              <w:t>0.903</w:t>
            </w:r>
          </w:p>
        </w:tc>
        <w:tc>
          <w:tcPr>
            <w:tcW w:w="820" w:type="dxa"/>
            <w:tcBorders>
              <w:top w:val="nil"/>
              <w:left w:val="nil"/>
              <w:bottom w:val="nil"/>
              <w:right w:val="nil"/>
            </w:tcBorders>
            <w:shd w:val="clear" w:color="auto" w:fill="auto"/>
            <w:noWrap/>
            <w:vAlign w:val="center"/>
            <w:hideMark/>
          </w:tcPr>
          <w:p w14:paraId="6177D6F5" w14:textId="55D2A160" w:rsidR="00E765A7" w:rsidRPr="00130C17" w:rsidRDefault="00E765A7" w:rsidP="00130C17">
            <w:pPr>
              <w:spacing w:line="240" w:lineRule="auto"/>
              <w:ind w:firstLine="0"/>
              <w:jc w:val="center"/>
              <w:rPr>
                <w:sz w:val="21"/>
                <w:szCs w:val="21"/>
                <w:lang w:val="en-US"/>
              </w:rPr>
            </w:pPr>
            <w:r w:rsidRPr="00130C17">
              <w:rPr>
                <w:sz w:val="21"/>
                <w:szCs w:val="21"/>
                <w:lang w:val="en-US"/>
              </w:rPr>
              <w:t>0.922</w:t>
            </w:r>
          </w:p>
        </w:tc>
        <w:tc>
          <w:tcPr>
            <w:tcW w:w="820" w:type="dxa"/>
            <w:tcBorders>
              <w:top w:val="nil"/>
              <w:left w:val="nil"/>
              <w:bottom w:val="nil"/>
              <w:right w:val="nil"/>
            </w:tcBorders>
            <w:shd w:val="clear" w:color="auto" w:fill="auto"/>
            <w:noWrap/>
            <w:vAlign w:val="center"/>
            <w:hideMark/>
          </w:tcPr>
          <w:p w14:paraId="4D7E5EBA" w14:textId="0C85B97E" w:rsidR="00E765A7" w:rsidRPr="00130C17" w:rsidRDefault="00E765A7" w:rsidP="00130C17">
            <w:pPr>
              <w:spacing w:line="240" w:lineRule="auto"/>
              <w:ind w:firstLine="0"/>
              <w:jc w:val="center"/>
              <w:rPr>
                <w:sz w:val="21"/>
                <w:szCs w:val="21"/>
                <w:lang w:val="en-US"/>
              </w:rPr>
            </w:pPr>
            <w:r w:rsidRPr="00130C17">
              <w:rPr>
                <w:sz w:val="21"/>
                <w:szCs w:val="21"/>
                <w:lang w:val="en-US"/>
              </w:rPr>
              <w:t>0.044</w:t>
            </w:r>
          </w:p>
        </w:tc>
      </w:tr>
      <w:tr w:rsidR="00E765A7" w:rsidRPr="00130C17" w14:paraId="609F5C1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4BAD9D4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E77F0CE" w14:textId="0129D38B" w:rsidR="00E765A7" w:rsidRPr="00130C17" w:rsidRDefault="00E765A7" w:rsidP="00130C17">
            <w:pPr>
              <w:spacing w:line="240" w:lineRule="auto"/>
              <w:ind w:firstLine="0"/>
              <w:jc w:val="center"/>
              <w:rPr>
                <w:sz w:val="21"/>
                <w:szCs w:val="21"/>
                <w:lang w:val="en-US"/>
              </w:rPr>
            </w:pPr>
            <w:r w:rsidRPr="00130C17">
              <w:rPr>
                <w:sz w:val="21"/>
                <w:szCs w:val="21"/>
                <w:lang w:val="en-US"/>
              </w:rPr>
              <w:t>0.906</w:t>
            </w:r>
          </w:p>
        </w:tc>
        <w:tc>
          <w:tcPr>
            <w:tcW w:w="820" w:type="dxa"/>
            <w:tcBorders>
              <w:top w:val="nil"/>
              <w:left w:val="nil"/>
              <w:bottom w:val="nil"/>
              <w:right w:val="nil"/>
            </w:tcBorders>
            <w:shd w:val="clear" w:color="auto" w:fill="auto"/>
            <w:noWrap/>
            <w:vAlign w:val="center"/>
            <w:hideMark/>
          </w:tcPr>
          <w:p w14:paraId="3A5DEF45" w14:textId="3CA53AE3" w:rsidR="00E765A7" w:rsidRPr="00130C17" w:rsidRDefault="00E765A7" w:rsidP="00130C17">
            <w:pPr>
              <w:spacing w:line="240" w:lineRule="auto"/>
              <w:ind w:firstLine="0"/>
              <w:jc w:val="center"/>
              <w:rPr>
                <w:sz w:val="21"/>
                <w:szCs w:val="21"/>
                <w:lang w:val="en-US"/>
              </w:rPr>
            </w:pPr>
            <w:r w:rsidRPr="00130C17">
              <w:rPr>
                <w:sz w:val="21"/>
                <w:szCs w:val="21"/>
                <w:lang w:val="en-US"/>
              </w:rPr>
              <w:t>0.926</w:t>
            </w:r>
          </w:p>
        </w:tc>
        <w:tc>
          <w:tcPr>
            <w:tcW w:w="820" w:type="dxa"/>
            <w:tcBorders>
              <w:top w:val="nil"/>
              <w:left w:val="nil"/>
              <w:bottom w:val="nil"/>
              <w:right w:val="nil"/>
            </w:tcBorders>
            <w:shd w:val="clear" w:color="auto" w:fill="auto"/>
            <w:noWrap/>
            <w:vAlign w:val="center"/>
            <w:hideMark/>
          </w:tcPr>
          <w:p w14:paraId="40B0FB24" w14:textId="29D0E392" w:rsidR="00E765A7" w:rsidRPr="00130C17" w:rsidRDefault="00E765A7" w:rsidP="00130C17">
            <w:pPr>
              <w:spacing w:line="240" w:lineRule="auto"/>
              <w:ind w:firstLine="0"/>
              <w:jc w:val="center"/>
              <w:rPr>
                <w:sz w:val="21"/>
                <w:szCs w:val="21"/>
                <w:lang w:val="en-US"/>
              </w:rPr>
            </w:pPr>
            <w:r w:rsidRPr="00130C17">
              <w:rPr>
                <w:sz w:val="21"/>
                <w:szCs w:val="21"/>
                <w:lang w:val="en-US"/>
              </w:rPr>
              <w:t>0.043</w:t>
            </w:r>
          </w:p>
        </w:tc>
      </w:tr>
      <w:tr w:rsidR="00E765A7" w:rsidRPr="00130C17" w14:paraId="775AD79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C9C80D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7B06E768" w14:textId="4DB71375" w:rsidR="00E765A7" w:rsidRPr="00130C17" w:rsidRDefault="00E765A7" w:rsidP="00130C17">
            <w:pPr>
              <w:spacing w:line="240" w:lineRule="auto"/>
              <w:ind w:firstLine="0"/>
              <w:jc w:val="center"/>
              <w:rPr>
                <w:sz w:val="21"/>
                <w:szCs w:val="21"/>
                <w:lang w:val="en-US"/>
              </w:rPr>
            </w:pPr>
            <w:r w:rsidRPr="00130C17">
              <w:rPr>
                <w:sz w:val="21"/>
                <w:szCs w:val="21"/>
                <w:lang w:val="en-US"/>
              </w:rPr>
              <w:t>0.905</w:t>
            </w:r>
          </w:p>
        </w:tc>
        <w:tc>
          <w:tcPr>
            <w:tcW w:w="820" w:type="dxa"/>
            <w:tcBorders>
              <w:top w:val="nil"/>
              <w:left w:val="nil"/>
              <w:bottom w:val="nil"/>
              <w:right w:val="nil"/>
            </w:tcBorders>
            <w:shd w:val="clear" w:color="auto" w:fill="auto"/>
            <w:noWrap/>
            <w:vAlign w:val="center"/>
            <w:hideMark/>
          </w:tcPr>
          <w:p w14:paraId="52E868EE" w14:textId="03724AEC" w:rsidR="00E765A7" w:rsidRPr="00130C17" w:rsidRDefault="00E765A7" w:rsidP="00130C17">
            <w:pPr>
              <w:spacing w:line="240" w:lineRule="auto"/>
              <w:ind w:firstLine="0"/>
              <w:jc w:val="center"/>
              <w:rPr>
                <w:sz w:val="21"/>
                <w:szCs w:val="21"/>
                <w:lang w:val="en-US"/>
              </w:rPr>
            </w:pPr>
            <w:r w:rsidRPr="00130C17">
              <w:rPr>
                <w:sz w:val="21"/>
                <w:szCs w:val="21"/>
                <w:lang w:val="en-US"/>
              </w:rPr>
              <w:t>0.930</w:t>
            </w:r>
          </w:p>
        </w:tc>
        <w:tc>
          <w:tcPr>
            <w:tcW w:w="820" w:type="dxa"/>
            <w:tcBorders>
              <w:top w:val="nil"/>
              <w:left w:val="nil"/>
              <w:bottom w:val="nil"/>
              <w:right w:val="nil"/>
            </w:tcBorders>
            <w:shd w:val="clear" w:color="auto" w:fill="auto"/>
            <w:noWrap/>
            <w:vAlign w:val="center"/>
            <w:hideMark/>
          </w:tcPr>
          <w:p w14:paraId="390E5EE2" w14:textId="52B0E3ED" w:rsidR="00E765A7" w:rsidRPr="00130C17" w:rsidRDefault="00E765A7" w:rsidP="00130C17">
            <w:pPr>
              <w:spacing w:line="240" w:lineRule="auto"/>
              <w:ind w:firstLine="0"/>
              <w:jc w:val="center"/>
              <w:rPr>
                <w:sz w:val="21"/>
                <w:szCs w:val="21"/>
                <w:lang w:val="en-US"/>
              </w:rPr>
            </w:pPr>
            <w:r w:rsidRPr="00130C17">
              <w:rPr>
                <w:sz w:val="21"/>
                <w:szCs w:val="21"/>
                <w:lang w:val="en-US"/>
              </w:rPr>
              <w:t>0.041</w:t>
            </w:r>
          </w:p>
        </w:tc>
      </w:tr>
      <w:tr w:rsidR="00E765A7" w:rsidRPr="00130C17" w14:paraId="09E4EC2B"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730CE33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4" w:space="0" w:color="auto"/>
              <w:right w:val="nil"/>
            </w:tcBorders>
            <w:shd w:val="clear" w:color="auto" w:fill="auto"/>
            <w:noWrap/>
            <w:vAlign w:val="center"/>
            <w:hideMark/>
          </w:tcPr>
          <w:p w14:paraId="50759377" w14:textId="6724CAAB" w:rsidR="00E765A7" w:rsidRPr="00130C17" w:rsidRDefault="00E765A7" w:rsidP="00130C17">
            <w:pPr>
              <w:spacing w:line="240" w:lineRule="auto"/>
              <w:ind w:firstLine="0"/>
              <w:jc w:val="center"/>
              <w:rPr>
                <w:sz w:val="21"/>
                <w:szCs w:val="21"/>
                <w:lang w:val="en-US"/>
              </w:rPr>
            </w:pPr>
            <w:r w:rsidRPr="00130C17">
              <w:rPr>
                <w:sz w:val="21"/>
                <w:szCs w:val="21"/>
                <w:lang w:val="en-US"/>
              </w:rPr>
              <w:t>0.910</w:t>
            </w:r>
          </w:p>
        </w:tc>
        <w:tc>
          <w:tcPr>
            <w:tcW w:w="820" w:type="dxa"/>
            <w:tcBorders>
              <w:top w:val="nil"/>
              <w:left w:val="nil"/>
              <w:bottom w:val="single" w:sz="4" w:space="0" w:color="auto"/>
              <w:right w:val="nil"/>
            </w:tcBorders>
            <w:shd w:val="clear" w:color="auto" w:fill="auto"/>
            <w:noWrap/>
            <w:vAlign w:val="center"/>
            <w:hideMark/>
          </w:tcPr>
          <w:p w14:paraId="49A71804" w14:textId="097FFE95" w:rsidR="00E765A7" w:rsidRPr="00130C17" w:rsidRDefault="00E765A7" w:rsidP="00130C17">
            <w:pPr>
              <w:spacing w:line="240" w:lineRule="auto"/>
              <w:ind w:firstLine="0"/>
              <w:jc w:val="center"/>
              <w:rPr>
                <w:sz w:val="21"/>
                <w:szCs w:val="21"/>
                <w:lang w:val="en-US"/>
              </w:rPr>
            </w:pPr>
            <w:r w:rsidRPr="00130C17">
              <w:rPr>
                <w:sz w:val="21"/>
                <w:szCs w:val="21"/>
                <w:lang w:val="en-US"/>
              </w:rPr>
              <w:t>0.931</w:t>
            </w:r>
          </w:p>
        </w:tc>
        <w:tc>
          <w:tcPr>
            <w:tcW w:w="820" w:type="dxa"/>
            <w:tcBorders>
              <w:top w:val="nil"/>
              <w:left w:val="nil"/>
              <w:bottom w:val="single" w:sz="4" w:space="0" w:color="auto"/>
              <w:right w:val="nil"/>
            </w:tcBorders>
            <w:shd w:val="clear" w:color="auto" w:fill="auto"/>
            <w:noWrap/>
            <w:vAlign w:val="center"/>
            <w:hideMark/>
          </w:tcPr>
          <w:p w14:paraId="2A513EDA" w14:textId="0E56424B" w:rsidR="00E765A7" w:rsidRPr="00130C17" w:rsidRDefault="00E765A7" w:rsidP="00130C17">
            <w:pPr>
              <w:spacing w:line="240" w:lineRule="auto"/>
              <w:ind w:firstLine="0"/>
              <w:jc w:val="center"/>
              <w:rPr>
                <w:sz w:val="21"/>
                <w:szCs w:val="21"/>
                <w:lang w:val="en-US"/>
              </w:rPr>
            </w:pPr>
            <w:r w:rsidRPr="00130C17">
              <w:rPr>
                <w:sz w:val="21"/>
                <w:szCs w:val="21"/>
                <w:lang w:val="en-US"/>
              </w:rPr>
              <w:t>0.037</w:t>
            </w:r>
          </w:p>
        </w:tc>
      </w:tr>
      <w:tr w:rsidR="00E765A7" w:rsidRPr="00130C17" w14:paraId="7F0C1AE1"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2E44DF3A" w14:textId="1E39F883"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33470FD" w14:textId="30FF7516"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DDF673D" w14:textId="533B8902"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6E885404" w14:textId="2E03FE86" w:rsidR="00E765A7" w:rsidRPr="00130C17" w:rsidRDefault="00E765A7" w:rsidP="00130C17">
            <w:pPr>
              <w:spacing w:line="240" w:lineRule="auto"/>
              <w:ind w:firstLine="0"/>
              <w:jc w:val="center"/>
              <w:rPr>
                <w:sz w:val="21"/>
                <w:szCs w:val="21"/>
                <w:lang w:val="en-US"/>
              </w:rPr>
            </w:pPr>
          </w:p>
        </w:tc>
      </w:tr>
      <w:tr w:rsidR="00E765A7" w:rsidRPr="00130C17" w14:paraId="7C952C07"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0E702CA4"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006D4FA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TCUG</w:t>
            </w:r>
          </w:p>
        </w:tc>
      </w:tr>
      <w:tr w:rsidR="00E765A7" w:rsidRPr="00130C17" w14:paraId="4385164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01C70681"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4B51288D" w14:textId="6A482AA0" w:rsidR="00E765A7" w:rsidRPr="00130C17" w:rsidRDefault="00E765A7" w:rsidP="00130C17">
            <w:pPr>
              <w:spacing w:line="240" w:lineRule="auto"/>
              <w:ind w:firstLine="0"/>
              <w:jc w:val="center"/>
              <w:rPr>
                <w:sz w:val="21"/>
                <w:szCs w:val="21"/>
                <w:lang w:val="en-US"/>
              </w:rPr>
            </w:pPr>
            <w:r w:rsidRPr="00130C17">
              <w:rPr>
                <w:sz w:val="21"/>
                <w:szCs w:val="21"/>
                <w:lang w:val="en-US"/>
              </w:rPr>
              <w:t>0.785</w:t>
            </w:r>
          </w:p>
        </w:tc>
        <w:tc>
          <w:tcPr>
            <w:tcW w:w="820" w:type="dxa"/>
            <w:tcBorders>
              <w:top w:val="nil"/>
              <w:left w:val="nil"/>
              <w:bottom w:val="nil"/>
              <w:right w:val="nil"/>
            </w:tcBorders>
            <w:shd w:val="clear" w:color="auto" w:fill="auto"/>
            <w:noWrap/>
            <w:vAlign w:val="center"/>
            <w:hideMark/>
          </w:tcPr>
          <w:p w14:paraId="038D9114" w14:textId="6D98350F" w:rsidR="00E765A7" w:rsidRPr="00130C17" w:rsidRDefault="00E765A7" w:rsidP="00130C17">
            <w:pPr>
              <w:spacing w:line="240" w:lineRule="auto"/>
              <w:ind w:firstLine="0"/>
              <w:jc w:val="center"/>
              <w:rPr>
                <w:sz w:val="21"/>
                <w:szCs w:val="21"/>
                <w:lang w:val="en-US"/>
              </w:rPr>
            </w:pPr>
            <w:r w:rsidRPr="00130C17">
              <w:rPr>
                <w:sz w:val="21"/>
                <w:szCs w:val="21"/>
                <w:lang w:val="en-US"/>
              </w:rPr>
              <w:t>0.865</w:t>
            </w:r>
          </w:p>
        </w:tc>
        <w:tc>
          <w:tcPr>
            <w:tcW w:w="820" w:type="dxa"/>
            <w:tcBorders>
              <w:top w:val="nil"/>
              <w:left w:val="nil"/>
              <w:bottom w:val="nil"/>
              <w:right w:val="nil"/>
            </w:tcBorders>
            <w:shd w:val="clear" w:color="auto" w:fill="auto"/>
            <w:noWrap/>
            <w:vAlign w:val="center"/>
            <w:hideMark/>
          </w:tcPr>
          <w:p w14:paraId="69036D4D" w14:textId="033860BC" w:rsidR="00E765A7" w:rsidRPr="00130C17" w:rsidRDefault="00E765A7" w:rsidP="00130C17">
            <w:pPr>
              <w:spacing w:line="240" w:lineRule="auto"/>
              <w:ind w:firstLine="0"/>
              <w:jc w:val="center"/>
              <w:rPr>
                <w:sz w:val="21"/>
                <w:szCs w:val="21"/>
                <w:lang w:val="en-US"/>
              </w:rPr>
            </w:pPr>
            <w:r w:rsidRPr="00130C17">
              <w:rPr>
                <w:sz w:val="21"/>
                <w:szCs w:val="21"/>
                <w:lang w:val="en-US"/>
              </w:rPr>
              <w:t>0.085</w:t>
            </w:r>
          </w:p>
        </w:tc>
      </w:tr>
      <w:tr w:rsidR="00E765A7" w:rsidRPr="00130C17" w14:paraId="56539DC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3B4DD4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2C993F03" w14:textId="24E3CF82" w:rsidR="00E765A7" w:rsidRPr="00130C17" w:rsidRDefault="00E765A7" w:rsidP="00130C17">
            <w:pPr>
              <w:spacing w:line="240" w:lineRule="auto"/>
              <w:ind w:firstLine="0"/>
              <w:jc w:val="center"/>
              <w:rPr>
                <w:sz w:val="21"/>
                <w:szCs w:val="21"/>
                <w:lang w:val="en-US"/>
              </w:rPr>
            </w:pPr>
            <w:r w:rsidRPr="00130C17">
              <w:rPr>
                <w:sz w:val="21"/>
                <w:szCs w:val="21"/>
                <w:lang w:val="en-US"/>
              </w:rPr>
              <w:t>0.787</w:t>
            </w:r>
          </w:p>
        </w:tc>
        <w:tc>
          <w:tcPr>
            <w:tcW w:w="820" w:type="dxa"/>
            <w:tcBorders>
              <w:top w:val="nil"/>
              <w:left w:val="nil"/>
              <w:bottom w:val="nil"/>
              <w:right w:val="nil"/>
            </w:tcBorders>
            <w:shd w:val="clear" w:color="auto" w:fill="auto"/>
            <w:noWrap/>
            <w:vAlign w:val="center"/>
            <w:hideMark/>
          </w:tcPr>
          <w:p w14:paraId="0E13309B" w14:textId="529C8572" w:rsidR="00E765A7" w:rsidRPr="00130C17" w:rsidRDefault="00E765A7" w:rsidP="00130C17">
            <w:pPr>
              <w:spacing w:line="240" w:lineRule="auto"/>
              <w:ind w:firstLine="0"/>
              <w:jc w:val="center"/>
              <w:rPr>
                <w:sz w:val="21"/>
                <w:szCs w:val="21"/>
                <w:lang w:val="en-US"/>
              </w:rPr>
            </w:pPr>
            <w:r w:rsidRPr="00130C17">
              <w:rPr>
                <w:sz w:val="21"/>
                <w:szCs w:val="21"/>
                <w:lang w:val="en-US"/>
              </w:rPr>
              <w:t>0.870</w:t>
            </w:r>
          </w:p>
        </w:tc>
        <w:tc>
          <w:tcPr>
            <w:tcW w:w="820" w:type="dxa"/>
            <w:tcBorders>
              <w:top w:val="nil"/>
              <w:left w:val="nil"/>
              <w:bottom w:val="nil"/>
              <w:right w:val="nil"/>
            </w:tcBorders>
            <w:shd w:val="clear" w:color="auto" w:fill="auto"/>
            <w:noWrap/>
            <w:vAlign w:val="center"/>
            <w:hideMark/>
          </w:tcPr>
          <w:p w14:paraId="113C6DF9" w14:textId="59B84160" w:rsidR="00E765A7" w:rsidRPr="00130C17" w:rsidRDefault="00E765A7" w:rsidP="00130C17">
            <w:pPr>
              <w:spacing w:line="240" w:lineRule="auto"/>
              <w:ind w:firstLine="0"/>
              <w:jc w:val="center"/>
              <w:rPr>
                <w:sz w:val="21"/>
                <w:szCs w:val="21"/>
                <w:lang w:val="en-US"/>
              </w:rPr>
            </w:pPr>
            <w:r w:rsidRPr="00130C17">
              <w:rPr>
                <w:sz w:val="21"/>
                <w:szCs w:val="21"/>
                <w:lang w:val="en-US"/>
              </w:rPr>
              <w:t>0.084</w:t>
            </w:r>
          </w:p>
        </w:tc>
      </w:tr>
      <w:tr w:rsidR="00E765A7" w:rsidRPr="00130C17" w14:paraId="25DAA23D"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0D7ED1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56AEC453" w14:textId="0CB0ED59" w:rsidR="00E765A7" w:rsidRPr="00130C17" w:rsidRDefault="00E765A7" w:rsidP="00130C17">
            <w:pPr>
              <w:spacing w:line="240" w:lineRule="auto"/>
              <w:ind w:firstLine="0"/>
              <w:jc w:val="center"/>
              <w:rPr>
                <w:sz w:val="21"/>
                <w:szCs w:val="21"/>
                <w:lang w:val="en-US"/>
              </w:rPr>
            </w:pPr>
            <w:r w:rsidRPr="00130C17">
              <w:rPr>
                <w:sz w:val="21"/>
                <w:szCs w:val="21"/>
                <w:lang w:val="en-US"/>
              </w:rPr>
              <w:t>0.789</w:t>
            </w:r>
          </w:p>
        </w:tc>
        <w:tc>
          <w:tcPr>
            <w:tcW w:w="820" w:type="dxa"/>
            <w:tcBorders>
              <w:top w:val="nil"/>
              <w:left w:val="nil"/>
              <w:bottom w:val="nil"/>
              <w:right w:val="nil"/>
            </w:tcBorders>
            <w:shd w:val="clear" w:color="auto" w:fill="auto"/>
            <w:noWrap/>
            <w:vAlign w:val="center"/>
            <w:hideMark/>
          </w:tcPr>
          <w:p w14:paraId="09AE7681" w14:textId="7A8E3144" w:rsidR="00E765A7" w:rsidRPr="00130C17" w:rsidRDefault="00E765A7" w:rsidP="00130C17">
            <w:pPr>
              <w:spacing w:line="240" w:lineRule="auto"/>
              <w:ind w:firstLine="0"/>
              <w:jc w:val="center"/>
              <w:rPr>
                <w:sz w:val="21"/>
                <w:szCs w:val="21"/>
                <w:lang w:val="en-US"/>
              </w:rPr>
            </w:pPr>
            <w:r w:rsidRPr="00130C17">
              <w:rPr>
                <w:sz w:val="21"/>
                <w:szCs w:val="21"/>
                <w:lang w:val="en-US"/>
              </w:rPr>
              <w:t>0.871</w:t>
            </w:r>
          </w:p>
        </w:tc>
        <w:tc>
          <w:tcPr>
            <w:tcW w:w="820" w:type="dxa"/>
            <w:tcBorders>
              <w:top w:val="nil"/>
              <w:left w:val="nil"/>
              <w:bottom w:val="nil"/>
              <w:right w:val="nil"/>
            </w:tcBorders>
            <w:shd w:val="clear" w:color="auto" w:fill="auto"/>
            <w:noWrap/>
            <w:vAlign w:val="center"/>
            <w:hideMark/>
          </w:tcPr>
          <w:p w14:paraId="0504D7E2" w14:textId="3C04F7E9" w:rsidR="00E765A7" w:rsidRPr="00130C17" w:rsidRDefault="00E765A7" w:rsidP="00130C17">
            <w:pPr>
              <w:spacing w:line="240" w:lineRule="auto"/>
              <w:ind w:firstLine="0"/>
              <w:jc w:val="center"/>
              <w:rPr>
                <w:sz w:val="21"/>
                <w:szCs w:val="21"/>
                <w:lang w:val="en-US"/>
              </w:rPr>
            </w:pPr>
            <w:r w:rsidRPr="00130C17">
              <w:rPr>
                <w:sz w:val="21"/>
                <w:szCs w:val="21"/>
                <w:lang w:val="en-US"/>
              </w:rPr>
              <w:t>0.083</w:t>
            </w:r>
          </w:p>
        </w:tc>
      </w:tr>
      <w:tr w:rsidR="00E765A7" w:rsidRPr="00130C17" w14:paraId="590258EE" w14:textId="77777777" w:rsidTr="00432874">
        <w:trPr>
          <w:trHeight w:val="340"/>
          <w:jc w:val="center"/>
        </w:trPr>
        <w:tc>
          <w:tcPr>
            <w:tcW w:w="820" w:type="dxa"/>
            <w:tcBorders>
              <w:top w:val="nil"/>
              <w:left w:val="nil"/>
              <w:bottom w:val="single" w:sz="12" w:space="0" w:color="auto"/>
              <w:right w:val="nil"/>
            </w:tcBorders>
            <w:shd w:val="clear" w:color="auto" w:fill="auto"/>
            <w:noWrap/>
            <w:vAlign w:val="center"/>
            <w:hideMark/>
          </w:tcPr>
          <w:p w14:paraId="4F8ECD4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12" w:space="0" w:color="auto"/>
              <w:right w:val="nil"/>
            </w:tcBorders>
            <w:shd w:val="clear" w:color="auto" w:fill="auto"/>
            <w:noWrap/>
            <w:vAlign w:val="center"/>
            <w:hideMark/>
          </w:tcPr>
          <w:p w14:paraId="34663C2B" w14:textId="25A78960" w:rsidR="00E765A7" w:rsidRPr="00130C17" w:rsidRDefault="00E765A7" w:rsidP="00130C17">
            <w:pPr>
              <w:spacing w:line="240" w:lineRule="auto"/>
              <w:ind w:firstLine="0"/>
              <w:jc w:val="center"/>
              <w:rPr>
                <w:sz w:val="21"/>
                <w:szCs w:val="21"/>
                <w:lang w:val="en-US"/>
              </w:rPr>
            </w:pPr>
            <w:r w:rsidRPr="00130C17">
              <w:rPr>
                <w:sz w:val="21"/>
                <w:szCs w:val="21"/>
                <w:lang w:val="en-US"/>
              </w:rPr>
              <w:t>0.790</w:t>
            </w:r>
          </w:p>
        </w:tc>
        <w:tc>
          <w:tcPr>
            <w:tcW w:w="820" w:type="dxa"/>
            <w:tcBorders>
              <w:top w:val="nil"/>
              <w:left w:val="nil"/>
              <w:bottom w:val="single" w:sz="12" w:space="0" w:color="auto"/>
              <w:right w:val="nil"/>
            </w:tcBorders>
            <w:shd w:val="clear" w:color="auto" w:fill="auto"/>
            <w:noWrap/>
            <w:vAlign w:val="center"/>
            <w:hideMark/>
          </w:tcPr>
          <w:p w14:paraId="511EFE82" w14:textId="274DF8A6"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single" w:sz="12" w:space="0" w:color="auto"/>
              <w:right w:val="nil"/>
            </w:tcBorders>
            <w:shd w:val="clear" w:color="auto" w:fill="auto"/>
            <w:noWrap/>
            <w:vAlign w:val="center"/>
            <w:hideMark/>
          </w:tcPr>
          <w:p w14:paraId="2D16A69B" w14:textId="7548CACC" w:rsidR="00E765A7" w:rsidRPr="00130C17" w:rsidRDefault="00E765A7" w:rsidP="00130C17">
            <w:pPr>
              <w:spacing w:line="240" w:lineRule="auto"/>
              <w:ind w:firstLine="0"/>
              <w:jc w:val="center"/>
              <w:rPr>
                <w:sz w:val="21"/>
                <w:szCs w:val="21"/>
                <w:lang w:val="en-US"/>
              </w:rPr>
            </w:pPr>
            <w:r w:rsidRPr="00130C17">
              <w:rPr>
                <w:sz w:val="21"/>
                <w:szCs w:val="21"/>
                <w:lang w:val="en-US"/>
              </w:rPr>
              <w:t>0.081</w:t>
            </w:r>
          </w:p>
        </w:tc>
      </w:tr>
    </w:tbl>
    <w:p w14:paraId="1FD62662" w14:textId="77777777" w:rsidR="00A11B2E" w:rsidRPr="00A11B2E" w:rsidRDefault="00A11B2E" w:rsidP="00A11B2E">
      <w:pPr>
        <w:spacing w:before="120" w:line="240" w:lineRule="auto"/>
        <w:ind w:firstLine="0"/>
        <w:jc w:val="center"/>
        <w:rPr>
          <w:lang w:val="en-US"/>
        </w:rPr>
      </w:pPr>
      <w:r w:rsidRPr="00A11B2E">
        <w:rPr>
          <w:noProof/>
        </w:rPr>
        <w:drawing>
          <wp:inline distT="0" distB="0" distL="0" distR="0" wp14:anchorId="04CC20A4" wp14:editId="260CDF1D">
            <wp:extent cx="5398770" cy="19716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98770" cy="1971675"/>
                    </a:xfrm>
                    <a:prstGeom prst="rect">
                      <a:avLst/>
                    </a:prstGeom>
                    <a:noFill/>
                    <a:ln>
                      <a:noFill/>
                    </a:ln>
                  </pic:spPr>
                </pic:pic>
              </a:graphicData>
            </a:graphic>
          </wp:inline>
        </w:drawing>
      </w:r>
    </w:p>
    <w:p w14:paraId="758B3066" w14:textId="77777777" w:rsidR="00A11B2E" w:rsidRPr="00A11B2E" w:rsidRDefault="00A11B2E" w:rsidP="00A11B2E">
      <w:pPr>
        <w:spacing w:before="120" w:line="400" w:lineRule="exact"/>
        <w:ind w:firstLine="0"/>
        <w:jc w:val="center"/>
        <w:rPr>
          <w:sz w:val="21"/>
          <w:szCs w:val="21"/>
          <w:lang w:val="en-US"/>
        </w:rPr>
      </w:pPr>
      <w:bookmarkStart w:id="206" w:name="_Ref123657220"/>
      <w:bookmarkStart w:id="207" w:name="_Ref99269915"/>
      <w:bookmarkStart w:id="208" w:name="_Toc127207169"/>
      <w:r w:rsidRPr="00A11B2E">
        <w:rPr>
          <w:rFonts w:hint="eastAsia"/>
          <w:sz w:val="21"/>
          <w:szCs w:val="21"/>
          <w:lang w:val="en-US"/>
        </w:rPr>
        <w:t>图</w:t>
      </w:r>
      <w:r w:rsidRPr="00A11B2E">
        <w:rPr>
          <w:sz w:val="21"/>
          <w:szCs w:val="21"/>
          <w:lang w:val="en-US"/>
        </w:rPr>
        <w:fldChar w:fldCharType="begin"/>
      </w:r>
      <w:r w:rsidRPr="00A11B2E">
        <w:rPr>
          <w:sz w:val="21"/>
          <w:szCs w:val="21"/>
          <w:lang w:val="en-US"/>
        </w:rPr>
        <w:instrText xml:space="preserve"> </w:instrText>
      </w:r>
      <w:r w:rsidRPr="00A11B2E">
        <w:rPr>
          <w:rFonts w:hint="eastAsia"/>
          <w:sz w:val="21"/>
          <w:szCs w:val="21"/>
          <w:lang w:val="en-US"/>
        </w:rPr>
        <w:instrText>STYLEREF 1 \s</w:instrText>
      </w:r>
      <w:r w:rsidRPr="00A11B2E">
        <w:rPr>
          <w:sz w:val="21"/>
          <w:szCs w:val="21"/>
          <w:lang w:val="en-US"/>
        </w:rPr>
        <w:instrText xml:space="preserve"> </w:instrText>
      </w:r>
      <w:r w:rsidRPr="00A11B2E">
        <w:rPr>
          <w:sz w:val="21"/>
          <w:szCs w:val="21"/>
          <w:lang w:val="en-US"/>
        </w:rPr>
        <w:fldChar w:fldCharType="separate"/>
      </w:r>
      <w:r w:rsidRPr="00A11B2E">
        <w:rPr>
          <w:noProof/>
          <w:sz w:val="21"/>
          <w:szCs w:val="21"/>
          <w:lang w:val="en-US"/>
        </w:rPr>
        <w:t>3</w:t>
      </w:r>
      <w:r w:rsidRPr="00A11B2E">
        <w:rPr>
          <w:sz w:val="21"/>
          <w:szCs w:val="21"/>
          <w:lang w:val="en-US"/>
        </w:rPr>
        <w:fldChar w:fldCharType="end"/>
      </w:r>
      <w:r w:rsidRPr="00A11B2E">
        <w:rPr>
          <w:sz w:val="21"/>
          <w:szCs w:val="21"/>
          <w:lang w:val="en-US"/>
        </w:rPr>
        <w:noBreakHyphen/>
      </w:r>
      <w:r w:rsidRPr="00A11B2E">
        <w:rPr>
          <w:sz w:val="21"/>
          <w:szCs w:val="21"/>
          <w:lang w:val="en-US"/>
        </w:rPr>
        <w:fldChar w:fldCharType="begin"/>
      </w:r>
      <w:r w:rsidRPr="00A11B2E">
        <w:rPr>
          <w:sz w:val="21"/>
          <w:szCs w:val="21"/>
          <w:lang w:val="en-US"/>
        </w:rPr>
        <w:instrText xml:space="preserve"> </w:instrText>
      </w:r>
      <w:r w:rsidRPr="00A11B2E">
        <w:rPr>
          <w:rFonts w:hint="eastAsia"/>
          <w:sz w:val="21"/>
          <w:szCs w:val="21"/>
          <w:lang w:val="en-US"/>
        </w:rPr>
        <w:instrText xml:space="preserve">SEQ </w:instrText>
      </w:r>
      <w:r w:rsidRPr="00A11B2E">
        <w:rPr>
          <w:rFonts w:hint="eastAsia"/>
          <w:sz w:val="21"/>
          <w:szCs w:val="21"/>
          <w:lang w:val="en-US"/>
        </w:rPr>
        <w:instrText>图</w:instrText>
      </w:r>
      <w:r w:rsidRPr="00A11B2E">
        <w:rPr>
          <w:rFonts w:hint="eastAsia"/>
          <w:sz w:val="21"/>
          <w:szCs w:val="21"/>
          <w:lang w:val="en-US"/>
        </w:rPr>
        <w:instrText xml:space="preserve"> \* ARABIC \s 1</w:instrText>
      </w:r>
      <w:r w:rsidRPr="00A11B2E">
        <w:rPr>
          <w:sz w:val="21"/>
          <w:szCs w:val="21"/>
          <w:lang w:val="en-US"/>
        </w:rPr>
        <w:instrText xml:space="preserve"> </w:instrText>
      </w:r>
      <w:r w:rsidRPr="00A11B2E">
        <w:rPr>
          <w:sz w:val="21"/>
          <w:szCs w:val="21"/>
          <w:lang w:val="en-US"/>
        </w:rPr>
        <w:fldChar w:fldCharType="separate"/>
      </w:r>
      <w:r w:rsidRPr="00A11B2E">
        <w:rPr>
          <w:noProof/>
          <w:sz w:val="21"/>
          <w:szCs w:val="21"/>
          <w:lang w:val="en-US"/>
        </w:rPr>
        <w:t>20</w:t>
      </w:r>
      <w:r w:rsidRPr="00A11B2E">
        <w:rPr>
          <w:sz w:val="21"/>
          <w:szCs w:val="21"/>
          <w:lang w:val="en-US"/>
        </w:rPr>
        <w:fldChar w:fldCharType="end"/>
      </w:r>
      <w:bookmarkEnd w:id="206"/>
      <w:r w:rsidRPr="00A11B2E">
        <w:rPr>
          <w:sz w:val="21"/>
          <w:szCs w:val="21"/>
          <w:lang w:val="en-US"/>
        </w:rPr>
        <w:t xml:space="preserve"> </w:t>
      </w:r>
      <w:r w:rsidRPr="00A11B2E">
        <w:rPr>
          <w:rFonts w:hint="eastAsia"/>
          <w:sz w:val="21"/>
          <w:szCs w:val="21"/>
          <w:lang w:val="en-US"/>
        </w:rPr>
        <w:t>损失函数消融试验的结果图</w:t>
      </w:r>
      <w:bookmarkEnd w:id="207"/>
      <w:bookmarkEnd w:id="208"/>
    </w:p>
    <w:p w14:paraId="77CCBF19" w14:textId="77777777" w:rsidR="00A11B2E" w:rsidRPr="00A11B2E" w:rsidRDefault="00A11B2E" w:rsidP="00A11B2E">
      <w:pPr>
        <w:spacing w:after="240" w:line="400" w:lineRule="exact"/>
        <w:ind w:firstLine="0"/>
        <w:jc w:val="center"/>
        <w:rPr>
          <w:rFonts w:eastAsiaTheme="minorEastAsia" w:cs="Times New Roman"/>
          <w:sz w:val="21"/>
          <w:szCs w:val="21"/>
          <w:lang w:val="en-US"/>
        </w:rPr>
      </w:pPr>
      <w:r w:rsidRPr="00A11B2E">
        <w:rPr>
          <w:rFonts w:eastAsiaTheme="minorEastAsia" w:cs="Times New Roman"/>
          <w:sz w:val="21"/>
          <w:szCs w:val="21"/>
          <w:lang w:val="en-US"/>
        </w:rPr>
        <w:t>Fig.</w:t>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TYLEREF 1 \s </w:instrText>
      </w:r>
      <w:r w:rsidRPr="00A11B2E">
        <w:rPr>
          <w:rFonts w:eastAsiaTheme="minorEastAsia" w:cs="Times New Roman"/>
          <w:sz w:val="21"/>
          <w:szCs w:val="21"/>
          <w:lang w:val="en-US"/>
        </w:rPr>
        <w:fldChar w:fldCharType="separate"/>
      </w:r>
      <w:r w:rsidRPr="00A11B2E">
        <w:rPr>
          <w:rFonts w:eastAsiaTheme="minorEastAsia" w:cs="Times New Roman"/>
          <w:noProof/>
          <w:sz w:val="21"/>
          <w:szCs w:val="21"/>
          <w:lang w:val="en-US"/>
        </w:rPr>
        <w:t>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noBreakHyphen/>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EQ Fig. \* ARABIC \s 1 </w:instrText>
      </w:r>
      <w:r w:rsidRPr="00A11B2E">
        <w:rPr>
          <w:rFonts w:eastAsiaTheme="minorEastAsia" w:cs="Times New Roman"/>
          <w:sz w:val="21"/>
          <w:szCs w:val="21"/>
          <w:lang w:val="en-US"/>
        </w:rPr>
        <w:fldChar w:fldCharType="separate"/>
      </w:r>
      <w:r w:rsidRPr="00A11B2E">
        <w:rPr>
          <w:rFonts w:eastAsiaTheme="minorEastAsia" w:cs="Times New Roman"/>
          <w:noProof/>
          <w:sz w:val="21"/>
          <w:szCs w:val="21"/>
          <w:lang w:val="en-US"/>
        </w:rPr>
        <w:t>20</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t xml:space="preserve"> Result plot of loss function ablation experiment</w:t>
      </w:r>
    </w:p>
    <w:p w14:paraId="60169F12" w14:textId="0099D89A" w:rsidR="009E70F8" w:rsidRPr="009E70F8" w:rsidRDefault="00B05FE2" w:rsidP="00D03206">
      <w:pPr>
        <w:pStyle w:val="21"/>
        <w:numPr>
          <w:ilvl w:val="1"/>
          <w:numId w:val="1"/>
        </w:numPr>
        <w:spacing w:before="360" w:after="120" w:line="400" w:lineRule="exact"/>
      </w:pPr>
      <w:bookmarkStart w:id="209" w:name="_Toc16390"/>
      <w:bookmarkStart w:id="210" w:name="_Toc13899"/>
      <w:bookmarkStart w:id="211" w:name="_Toc98402618"/>
      <w:bookmarkStart w:id="212" w:name="_Toc98426777"/>
      <w:bookmarkStart w:id="213" w:name="_Toc11359"/>
      <w:bookmarkStart w:id="214" w:name="_Toc98402852"/>
      <w:bookmarkStart w:id="215" w:name="_Toc127348245"/>
      <w:r>
        <w:t>本章小结</w:t>
      </w:r>
      <w:bookmarkEnd w:id="209"/>
      <w:bookmarkEnd w:id="210"/>
      <w:bookmarkEnd w:id="211"/>
      <w:bookmarkEnd w:id="212"/>
      <w:bookmarkEnd w:id="213"/>
      <w:bookmarkEnd w:id="214"/>
      <w:bookmarkEnd w:id="215"/>
    </w:p>
    <w:p w14:paraId="6CF49358" w14:textId="483B0F3E" w:rsidR="00E411D8" w:rsidRDefault="00116ACE" w:rsidP="00F33EC0">
      <w:pPr>
        <w:spacing w:line="400" w:lineRule="exact"/>
        <w:ind w:firstLineChars="200" w:firstLine="480"/>
        <w:rPr>
          <w:lang w:val="en-US"/>
        </w:rPr>
      </w:pPr>
      <w:r>
        <w:rPr>
          <w:rFonts w:hint="eastAsia"/>
          <w:lang w:val="en-US"/>
        </w:rPr>
        <w:t>本文</w:t>
      </w:r>
      <w:r w:rsidR="00913E55">
        <w:rPr>
          <w:rFonts w:hint="eastAsia"/>
          <w:lang w:val="en-US"/>
        </w:rPr>
        <w:t>提出了一种新颖的散焦模糊检测方法。</w:t>
      </w:r>
      <w:r w:rsidR="00F53C91">
        <w:rPr>
          <w:rFonts w:hint="eastAsia"/>
          <w:lang w:val="en-US"/>
        </w:rPr>
        <w:t>在</w:t>
      </w:r>
      <w:r w:rsidR="00495F03">
        <w:rPr>
          <w:rFonts w:hint="eastAsia"/>
          <w:lang w:val="en-US"/>
        </w:rPr>
        <w:t>预测模型</w:t>
      </w:r>
      <w:r w:rsidR="00BE19C7">
        <w:rPr>
          <w:rFonts w:hint="eastAsia"/>
          <w:lang w:val="en-US"/>
        </w:rPr>
        <w:t>的</w:t>
      </w:r>
      <w:r w:rsidR="00413E49">
        <w:rPr>
          <w:rFonts w:hint="eastAsia"/>
          <w:lang w:val="en-US"/>
        </w:rPr>
        <w:t>特征提取网络</w:t>
      </w:r>
      <w:r w:rsidR="00034572">
        <w:rPr>
          <w:rFonts w:hint="eastAsia"/>
          <w:lang w:val="en-US"/>
        </w:rPr>
        <w:t>中设计全局通道注意力模块</w:t>
      </w:r>
      <w:r w:rsidR="00DA309D">
        <w:rPr>
          <w:rFonts w:hint="eastAsia"/>
          <w:lang w:val="en-US"/>
        </w:rPr>
        <w:t>以</w:t>
      </w:r>
      <w:r w:rsidR="00307E1C">
        <w:rPr>
          <w:rFonts w:hint="eastAsia"/>
          <w:lang w:val="en-US"/>
        </w:rPr>
        <w:t>增加模型应对不同</w:t>
      </w:r>
      <w:r w:rsidR="006E4E25">
        <w:rPr>
          <w:rFonts w:hint="eastAsia"/>
          <w:lang w:val="en-US"/>
        </w:rPr>
        <w:t>预测场景的灵活性。</w:t>
      </w:r>
      <w:r w:rsidR="005403B0">
        <w:rPr>
          <w:rFonts w:hint="eastAsia"/>
          <w:lang w:val="en-US"/>
        </w:rPr>
        <w:t>在结果预测阶段设计了</w:t>
      </w:r>
      <w:r w:rsidR="00033213" w:rsidRPr="009E70F8">
        <w:rPr>
          <w:rFonts w:hint="eastAsia"/>
          <w:lang w:val="en-US"/>
        </w:rPr>
        <w:t>多尺度语义融合模块</w:t>
      </w:r>
      <w:r w:rsidR="00033213">
        <w:rPr>
          <w:rFonts w:hint="eastAsia"/>
          <w:lang w:val="en-US"/>
        </w:rPr>
        <w:t>，该模块通过学习的方式</w:t>
      </w:r>
      <w:r w:rsidR="00545338">
        <w:rPr>
          <w:rFonts w:hint="eastAsia"/>
          <w:lang w:val="en-US"/>
        </w:rPr>
        <w:t>整合不同尺度下的预测结果的原始语义特征，提高了模型对于不同</w:t>
      </w:r>
      <w:r w:rsidR="004E6C91">
        <w:rPr>
          <w:rFonts w:hint="eastAsia"/>
          <w:lang w:val="en-US"/>
        </w:rPr>
        <w:t>尺度的模糊特征的学习能力，改善了模型整体的预测效果。在训练阶段</w:t>
      </w:r>
      <w:r w:rsidR="000823F7">
        <w:rPr>
          <w:rFonts w:hint="eastAsia"/>
          <w:lang w:val="en-US"/>
        </w:rPr>
        <w:t>通过预测结果再感知的方式，</w:t>
      </w:r>
      <w:r w:rsidR="00C12B72">
        <w:rPr>
          <w:rFonts w:hint="eastAsia"/>
          <w:lang w:val="en-US"/>
        </w:rPr>
        <w:t>强化模型对于预测错误位置的特征的学习。</w:t>
      </w:r>
      <w:r w:rsidR="006724C8">
        <w:rPr>
          <w:rFonts w:hint="eastAsia"/>
          <w:lang w:val="en-US"/>
        </w:rPr>
        <w:t>此外配合双模型联合训练方法，</w:t>
      </w:r>
      <w:r w:rsidR="00C9164F">
        <w:rPr>
          <w:rFonts w:hint="eastAsia"/>
          <w:lang w:val="en-US"/>
        </w:rPr>
        <w:t>即利用预测特征的互补性优化模型的预测整体预测效果</w:t>
      </w:r>
      <w:r w:rsidR="0090245E">
        <w:rPr>
          <w:rFonts w:hint="eastAsia"/>
          <w:lang w:val="en-US"/>
        </w:rPr>
        <w:t>。最终的实验结果表明本文提出的散焦模糊检测方法</w:t>
      </w:r>
      <w:r w:rsidR="00D20459">
        <w:rPr>
          <w:rFonts w:hint="eastAsia"/>
          <w:lang w:val="en-US"/>
        </w:rPr>
        <w:t>拥有较高的准确性。</w:t>
      </w:r>
    </w:p>
    <w:p w14:paraId="1BE8E046" w14:textId="77777777" w:rsidR="00872959" w:rsidRDefault="00872959" w:rsidP="00F33EC0">
      <w:pPr>
        <w:spacing w:line="400" w:lineRule="exact"/>
        <w:ind w:firstLineChars="200" w:firstLine="480"/>
        <w:rPr>
          <w:lang w:val="en-US"/>
        </w:rPr>
      </w:pPr>
    </w:p>
    <w:p w14:paraId="5D3E4B92" w14:textId="77777777" w:rsidR="00872959" w:rsidRDefault="00872959" w:rsidP="00F33EC0">
      <w:pPr>
        <w:spacing w:line="400" w:lineRule="exact"/>
        <w:ind w:firstLineChars="200" w:firstLine="480"/>
        <w:rPr>
          <w:lang w:val="en-US"/>
        </w:rPr>
      </w:pPr>
    </w:p>
    <w:p w14:paraId="471D397F" w14:textId="77777777" w:rsidR="00872959" w:rsidRDefault="00872959" w:rsidP="00F33EC0">
      <w:pPr>
        <w:spacing w:line="400" w:lineRule="exact"/>
        <w:ind w:firstLineChars="200" w:firstLine="480"/>
        <w:rPr>
          <w:lang w:val="en-US"/>
        </w:rPr>
      </w:pPr>
    </w:p>
    <w:p w14:paraId="20A9CCB4" w14:textId="77777777" w:rsidR="00872959" w:rsidRDefault="00872959" w:rsidP="00F33EC0">
      <w:pPr>
        <w:spacing w:line="400" w:lineRule="exact"/>
        <w:ind w:firstLineChars="200" w:firstLine="480"/>
        <w:rPr>
          <w:lang w:val="en-US"/>
        </w:rPr>
      </w:pPr>
    </w:p>
    <w:p w14:paraId="11E174C1" w14:textId="77777777" w:rsidR="00872959" w:rsidRDefault="00872959" w:rsidP="00F33EC0">
      <w:pPr>
        <w:spacing w:line="400" w:lineRule="exact"/>
        <w:ind w:firstLineChars="200" w:firstLine="480"/>
        <w:rPr>
          <w:lang w:val="en-US"/>
        </w:rPr>
      </w:pPr>
    </w:p>
    <w:p w14:paraId="2FBDC6F1" w14:textId="77777777" w:rsidR="00872959" w:rsidRDefault="00872959" w:rsidP="00F33EC0">
      <w:pPr>
        <w:spacing w:line="400" w:lineRule="exact"/>
        <w:ind w:firstLineChars="200" w:firstLine="480"/>
        <w:rPr>
          <w:lang w:val="en-US"/>
        </w:rPr>
      </w:pPr>
    </w:p>
    <w:p w14:paraId="10D2499C" w14:textId="77777777" w:rsidR="00872959" w:rsidRDefault="00872959" w:rsidP="00F33EC0">
      <w:pPr>
        <w:spacing w:line="400" w:lineRule="exact"/>
        <w:ind w:firstLineChars="200" w:firstLine="480"/>
        <w:rPr>
          <w:lang w:val="en-US"/>
        </w:rPr>
      </w:pPr>
    </w:p>
    <w:p w14:paraId="3CFB25ED" w14:textId="77777777" w:rsidR="00872959" w:rsidRDefault="00872959" w:rsidP="00F33EC0">
      <w:pPr>
        <w:spacing w:line="400" w:lineRule="exact"/>
        <w:ind w:firstLineChars="200" w:firstLine="480"/>
        <w:rPr>
          <w:lang w:val="en-US"/>
        </w:rPr>
      </w:pPr>
    </w:p>
    <w:p w14:paraId="4716E0F9" w14:textId="008F898D" w:rsidR="009E70F8" w:rsidRPr="009E70F8" w:rsidRDefault="00C46138" w:rsidP="009E70F8">
      <w:pPr>
        <w:rPr>
          <w:lang w:val="en-US"/>
        </w:rPr>
      </w:pPr>
      <w:r>
        <w:rPr>
          <w:lang w:val="en-US"/>
        </w:rPr>
        <w:fldChar w:fldCharType="begin"/>
      </w:r>
      <w:r>
        <w:rPr>
          <w:lang w:val="en-US"/>
        </w:rPr>
        <w:instrText xml:space="preserve"> MACROBUTTON AMEditEquationSection2 </w:instrText>
      </w:r>
      <w:r w:rsidRPr="00C46138">
        <w:rPr>
          <w:rStyle w:val="AMEquationSection"/>
        </w:rPr>
        <w:instrText>Equation Chapter (Next) Section (Next)</w:instrText>
      </w:r>
      <w:r>
        <w:rPr>
          <w:lang w:val="en-US"/>
        </w:rPr>
        <w:fldChar w:fldCharType="begin"/>
      </w:r>
      <w:r>
        <w:rPr>
          <w:lang w:val="en-US"/>
        </w:rPr>
        <w:instrText xml:space="preserve"> SEQ AMEqn \r \h \* MERGEFORMAT </w:instrText>
      </w:r>
      <w:r>
        <w:rPr>
          <w:lang w:val="en-US"/>
        </w:rPr>
        <w:fldChar w:fldCharType="end"/>
      </w:r>
      <w:r>
        <w:rPr>
          <w:lang w:val="en-US"/>
        </w:rPr>
        <w:fldChar w:fldCharType="begin"/>
      </w:r>
      <w:r>
        <w:rPr>
          <w:lang w:val="en-US"/>
        </w:rPr>
        <w:instrText xml:space="preserve"> SEQ AMSec \h \* MERGEFORMAT </w:instrText>
      </w:r>
      <w:r>
        <w:rPr>
          <w:lang w:val="en-US"/>
        </w:rPr>
        <w:fldChar w:fldCharType="end"/>
      </w:r>
      <w:r>
        <w:rPr>
          <w:lang w:val="en-US"/>
        </w:rPr>
        <w:fldChar w:fldCharType="begin"/>
      </w:r>
      <w:r>
        <w:rPr>
          <w:lang w:val="en-US"/>
        </w:rPr>
        <w:instrText xml:space="preserve"> SEQ AMChap \h \* MERGEFORMAT </w:instrText>
      </w:r>
      <w:r>
        <w:rPr>
          <w:lang w:val="en-US"/>
        </w:rPr>
        <w:fldChar w:fldCharType="end"/>
      </w:r>
      <w:r>
        <w:rPr>
          <w:lang w:val="en-US"/>
        </w:rPr>
        <w:fldChar w:fldCharType="end"/>
      </w:r>
    </w:p>
    <w:p w14:paraId="527B09B5" w14:textId="77777777" w:rsidR="00C40830" w:rsidRDefault="00C40830" w:rsidP="0029367C">
      <w:pPr>
        <w:sectPr w:rsidR="00C40830" w:rsidSect="001D1062">
          <w:headerReference w:type="default" r:id="rId551"/>
          <w:pgSz w:w="11906" w:h="16838" w:code="9"/>
          <w:pgMar w:top="1701" w:right="1701" w:bottom="1701" w:left="1701" w:header="1134" w:footer="1134" w:gutter="0"/>
          <w:cols w:space="425"/>
          <w:docGrid w:linePitch="403" w:charSpace="-819"/>
        </w:sectPr>
      </w:pPr>
    </w:p>
    <w:p w14:paraId="1194DF7C" w14:textId="70CE088B" w:rsidR="0029367C" w:rsidRDefault="0029367C" w:rsidP="0029367C"/>
    <w:p w14:paraId="55303DC5" w14:textId="77777777" w:rsidR="00C40830" w:rsidRDefault="00C40830" w:rsidP="0029367C">
      <w:pPr>
        <w:sectPr w:rsidR="00C40830" w:rsidSect="00C40830">
          <w:type w:val="continuous"/>
          <w:pgSz w:w="11906" w:h="16838" w:code="9"/>
          <w:pgMar w:top="1701" w:right="1701" w:bottom="1701" w:left="1701" w:header="1134" w:footer="1134" w:gutter="0"/>
          <w:cols w:space="425"/>
          <w:docGrid w:linePitch="403" w:charSpace="-819"/>
        </w:sectPr>
      </w:pPr>
    </w:p>
    <w:p w14:paraId="5C616F21" w14:textId="64AD8928" w:rsidR="00237900" w:rsidRDefault="00DB7AE7" w:rsidP="00070E55">
      <w:pPr>
        <w:pStyle w:val="1"/>
        <w:numPr>
          <w:ilvl w:val="0"/>
          <w:numId w:val="1"/>
        </w:numPr>
        <w:spacing w:before="480" w:after="360" w:line="400" w:lineRule="exact"/>
        <w:ind w:firstLine="0"/>
      </w:pPr>
      <w:bookmarkStart w:id="216" w:name="_Toc127348246"/>
      <w:bookmarkStart w:id="217" w:name="_Toc321496443"/>
      <w:bookmarkStart w:id="218" w:name="_Toc225443498"/>
      <w:bookmarkStart w:id="219" w:name="_Toc228047513"/>
      <w:bookmarkStart w:id="220" w:name="_Toc325546502"/>
      <w:bookmarkStart w:id="221" w:name="_Toc226519937"/>
      <w:bookmarkStart w:id="222" w:name="_Toc223863860"/>
      <w:bookmarkStart w:id="223" w:name="_Toc228381243"/>
      <w:bookmarkStart w:id="224" w:name="_Toc228555658"/>
      <w:bookmarkStart w:id="225" w:name="_Toc226843929"/>
      <w:bookmarkEnd w:id="136"/>
      <w:bookmarkEnd w:id="137"/>
      <w:bookmarkEnd w:id="138"/>
      <w:bookmarkEnd w:id="139"/>
      <w:bookmarkEnd w:id="140"/>
      <w:bookmarkEnd w:id="141"/>
      <w:bookmarkEnd w:id="142"/>
      <w:bookmarkEnd w:id="143"/>
      <w:bookmarkEnd w:id="144"/>
      <w:r w:rsidRPr="00DB7AE7">
        <w:rPr>
          <w:rFonts w:hint="eastAsia"/>
        </w:rPr>
        <w:lastRenderedPageBreak/>
        <w:t>基于</w:t>
      </w:r>
      <w:r w:rsidRPr="00070E55">
        <w:rPr>
          <w:rFonts w:hint="eastAsia"/>
          <w:lang w:val="en-US"/>
        </w:rPr>
        <w:t>双流</w:t>
      </w:r>
      <w:r w:rsidRPr="00DB7AE7">
        <w:rPr>
          <w:rFonts w:hint="eastAsia"/>
        </w:rPr>
        <w:t>卷积神经网络的单幅图像去雾</w:t>
      </w:r>
      <w:bookmarkEnd w:id="216"/>
    </w:p>
    <w:p w14:paraId="1B0AB37F" w14:textId="0B40F038" w:rsidR="00502683" w:rsidRDefault="00CE2BF8" w:rsidP="00502683">
      <w:pPr>
        <w:spacing w:line="400" w:lineRule="exact"/>
        <w:ind w:firstLineChars="200" w:firstLine="480"/>
        <w:rPr>
          <w:lang w:val="en-US"/>
        </w:rPr>
      </w:pPr>
      <w:r>
        <w:rPr>
          <w:rFonts w:hint="eastAsia"/>
          <w:lang w:val="en-US"/>
        </w:rPr>
        <w:t>雾</w:t>
      </w:r>
      <w:r w:rsidR="00740E14">
        <w:rPr>
          <w:rFonts w:hint="eastAsia"/>
          <w:lang w:val="en-US"/>
        </w:rPr>
        <w:t>天会严重降低计算机视觉系统采集到的图像质量，因此</w:t>
      </w:r>
      <w:r w:rsidR="00BC3AA0">
        <w:rPr>
          <w:rFonts w:hint="eastAsia"/>
          <w:lang w:val="en-US"/>
        </w:rPr>
        <w:t>如何有效的去除雾</w:t>
      </w:r>
      <w:r w:rsidR="004C4C68">
        <w:rPr>
          <w:rFonts w:hint="eastAsia"/>
          <w:lang w:val="en-US"/>
        </w:rPr>
        <w:t>气对图像中物体的干扰成为本章节研究的重点。</w:t>
      </w:r>
      <w:r w:rsidR="008B1207">
        <w:rPr>
          <w:rFonts w:hint="eastAsia"/>
          <w:lang w:val="en-US"/>
        </w:rPr>
        <w:t>本文利用卷积神经网络技术提出了</w:t>
      </w:r>
      <w:r w:rsidR="008B1207" w:rsidRPr="008B1207">
        <w:rPr>
          <w:rFonts w:hint="eastAsia"/>
          <w:lang w:val="en-US"/>
        </w:rPr>
        <w:t>基于双流卷积神经网络的单幅图像去雾</w:t>
      </w:r>
      <w:r w:rsidR="008B1207">
        <w:rPr>
          <w:rFonts w:hint="eastAsia"/>
          <w:lang w:val="en-US"/>
        </w:rPr>
        <w:t>方法。在本章中，首先介绍了整个模型的</w:t>
      </w:r>
      <w:r w:rsidR="005859F8">
        <w:rPr>
          <w:rFonts w:hint="eastAsia"/>
          <w:lang w:val="en-US"/>
        </w:rPr>
        <w:t>双流结构，</w:t>
      </w:r>
      <w:r w:rsidR="001C53F5">
        <w:rPr>
          <w:rFonts w:hint="eastAsia"/>
          <w:lang w:val="en-US"/>
        </w:rPr>
        <w:t>然后</w:t>
      </w:r>
      <w:r w:rsidR="00CA31C0">
        <w:rPr>
          <w:rFonts w:hint="eastAsia"/>
          <w:lang w:val="en-US"/>
        </w:rPr>
        <w:t>详细介绍了</w:t>
      </w:r>
      <w:r w:rsidR="00A968AF">
        <w:rPr>
          <w:rFonts w:hint="eastAsia"/>
          <w:lang w:val="en-US"/>
        </w:rPr>
        <w:t>空间信息辅助模块和并行残差推挽模块的计算流程以及模型的训练方法。最后</w:t>
      </w:r>
      <w:r w:rsidR="00AD4B7E">
        <w:rPr>
          <w:rFonts w:hint="eastAsia"/>
          <w:lang w:val="en-US"/>
        </w:rPr>
        <w:t>利用对比实验验证了本文方法的先进性和有效性。</w:t>
      </w:r>
    </w:p>
    <w:p w14:paraId="09CF4841" w14:textId="314FADE5" w:rsidR="00906484" w:rsidRPr="00906484" w:rsidRDefault="00906484" w:rsidP="00906484">
      <w:pPr>
        <w:pStyle w:val="21"/>
        <w:numPr>
          <w:ilvl w:val="1"/>
          <w:numId w:val="1"/>
        </w:numPr>
        <w:spacing w:before="360" w:after="120" w:line="400" w:lineRule="exact"/>
        <w:rPr>
          <w:sz w:val="28"/>
          <w:szCs w:val="28"/>
        </w:rPr>
      </w:pPr>
      <w:bookmarkStart w:id="226" w:name="_Toc127348247"/>
      <w:r w:rsidRPr="00906484">
        <w:rPr>
          <w:rFonts w:hint="eastAsia"/>
          <w:sz w:val="28"/>
          <w:szCs w:val="28"/>
        </w:rPr>
        <w:t>引言</w:t>
      </w:r>
      <w:bookmarkEnd w:id="226"/>
    </w:p>
    <w:p w14:paraId="4BAA903E" w14:textId="77777777" w:rsidR="00AE125B" w:rsidRDefault="009143CF" w:rsidP="00F530E3">
      <w:pPr>
        <w:spacing w:line="400" w:lineRule="exact"/>
        <w:ind w:firstLineChars="200" w:firstLine="480"/>
        <w:rPr>
          <w:lang w:val="en-US"/>
        </w:rPr>
      </w:pPr>
      <w:r>
        <w:rPr>
          <w:rFonts w:hint="eastAsia"/>
          <w:lang w:val="en-US"/>
        </w:rPr>
        <w:t>在雾天情况下，图像传感器拍摄的图片</w:t>
      </w:r>
      <w:r w:rsidR="008A1572">
        <w:rPr>
          <w:rFonts w:hint="eastAsia"/>
          <w:lang w:val="en-US"/>
        </w:rPr>
        <w:t>会出现亮度升高，饱和度、对比度降低</w:t>
      </w:r>
      <w:r w:rsidR="008A0067">
        <w:rPr>
          <w:rFonts w:hint="eastAsia"/>
          <w:lang w:val="en-US"/>
        </w:rPr>
        <w:t>的情况，</w:t>
      </w:r>
      <w:r w:rsidR="00CD0F25">
        <w:rPr>
          <w:rFonts w:hint="eastAsia"/>
          <w:lang w:val="en-US"/>
        </w:rPr>
        <w:t>这种图像的劣化现象会干扰</w:t>
      </w:r>
      <w:r w:rsidR="00A11393">
        <w:rPr>
          <w:rFonts w:hint="eastAsia"/>
          <w:lang w:val="en-US"/>
        </w:rPr>
        <w:t>后续视觉任务的处理效果。</w:t>
      </w:r>
      <w:r w:rsidR="00FE4C3C" w:rsidRPr="00FE4C3C">
        <w:rPr>
          <w:rFonts w:hint="eastAsia"/>
          <w:lang w:val="en-US"/>
        </w:rPr>
        <w:t>传统方法从有雾图像本身出发，提高图像对比度和强化细节特征，改善图像的视觉效果。</w:t>
      </w:r>
      <w:r w:rsidR="00F14656">
        <w:rPr>
          <w:rFonts w:hint="eastAsia"/>
          <w:lang w:val="en-US"/>
        </w:rPr>
        <w:t>基于人工先验的方法通常利用</w:t>
      </w:r>
      <w:r w:rsidR="00FE4C3C" w:rsidRPr="00FE4C3C">
        <w:rPr>
          <w:rFonts w:hint="eastAsia"/>
          <w:lang w:val="en-US"/>
        </w:rPr>
        <w:t>推算大气散射模型中未知参数以还原出清晰图像</w:t>
      </w:r>
      <w:r w:rsidR="00F14656">
        <w:rPr>
          <w:rFonts w:hint="eastAsia"/>
          <w:lang w:val="en-US"/>
        </w:rPr>
        <w:t>。</w:t>
      </w:r>
      <w:r w:rsidR="00FE4C3C" w:rsidRPr="00FE4C3C">
        <w:rPr>
          <w:rFonts w:hint="eastAsia"/>
          <w:lang w:val="en-US"/>
        </w:rPr>
        <w:t>但</w:t>
      </w:r>
      <w:r w:rsidR="00291028">
        <w:rPr>
          <w:rFonts w:hint="eastAsia"/>
          <w:lang w:val="en-US"/>
        </w:rPr>
        <w:t>上述方法</w:t>
      </w:r>
      <w:r w:rsidR="0074299C">
        <w:rPr>
          <w:rFonts w:hint="eastAsia"/>
          <w:lang w:val="en-US"/>
        </w:rPr>
        <w:t>固定的处理模型</w:t>
      </w:r>
      <w:r w:rsidR="00FE4C3C" w:rsidRPr="00FE4C3C">
        <w:rPr>
          <w:rFonts w:hint="eastAsia"/>
          <w:lang w:val="en-US"/>
        </w:rPr>
        <w:t>无法适应不断变化的场景，导致在复杂实际场景中鲁棒性较低。</w:t>
      </w:r>
      <w:r w:rsidR="00892C92">
        <w:rPr>
          <w:rFonts w:hint="eastAsia"/>
          <w:lang w:val="en-US"/>
        </w:rPr>
        <w:t>现在许多研究利用</w:t>
      </w:r>
      <w:r w:rsidR="00F530E3" w:rsidRPr="00F530E3">
        <w:rPr>
          <w:rFonts w:hint="eastAsia"/>
          <w:lang w:val="en-US"/>
        </w:rPr>
        <w:t>端到端的深度学习方法直接从有雾图像中回归无雾图像，</w:t>
      </w:r>
      <w:r w:rsidR="00EE3977">
        <w:rPr>
          <w:rFonts w:hint="eastAsia"/>
          <w:lang w:val="en-US"/>
        </w:rPr>
        <w:t>通过利用数据驱动的训练方法使得模型能够适应不同的去雾场景</w:t>
      </w:r>
      <w:r w:rsidR="00F530E3" w:rsidRPr="00F530E3">
        <w:rPr>
          <w:rFonts w:hint="eastAsia"/>
          <w:lang w:val="en-US"/>
        </w:rPr>
        <w:t>。然而</w:t>
      </w:r>
      <w:r w:rsidR="007A236F">
        <w:rPr>
          <w:rFonts w:hint="eastAsia"/>
          <w:lang w:val="en-US"/>
        </w:rPr>
        <w:t>现有的</w:t>
      </w:r>
      <w:r w:rsidR="000355F8">
        <w:rPr>
          <w:rFonts w:hint="eastAsia"/>
          <w:lang w:val="en-US"/>
        </w:rPr>
        <w:t>基于卷积神经网络的</w:t>
      </w:r>
      <w:r w:rsidR="00F530E3" w:rsidRPr="00F530E3">
        <w:rPr>
          <w:rFonts w:hint="eastAsia"/>
          <w:lang w:val="en-US"/>
        </w:rPr>
        <w:t>方法</w:t>
      </w:r>
      <w:r w:rsidR="000355F8">
        <w:rPr>
          <w:rFonts w:hint="eastAsia"/>
          <w:lang w:val="en-US"/>
        </w:rPr>
        <w:t>，</w:t>
      </w:r>
      <w:r w:rsidR="00F530E3" w:rsidRPr="00F530E3">
        <w:rPr>
          <w:rFonts w:hint="eastAsia"/>
          <w:lang w:val="en-US"/>
        </w:rPr>
        <w:t>去雾主干网络采用的是标准的编码器</w:t>
      </w:r>
      <w:r w:rsidR="00F530E3" w:rsidRPr="00F530E3">
        <w:rPr>
          <w:rFonts w:hint="eastAsia"/>
          <w:lang w:val="en-US"/>
        </w:rPr>
        <w:t>-</w:t>
      </w:r>
      <w:r w:rsidR="00F530E3" w:rsidRPr="00F530E3">
        <w:rPr>
          <w:rFonts w:hint="eastAsia"/>
          <w:lang w:val="en-US"/>
        </w:rPr>
        <w:t>解码器结构。</w:t>
      </w:r>
      <w:r w:rsidR="00CB6945">
        <w:rPr>
          <w:rFonts w:hint="eastAsia"/>
          <w:lang w:val="en-US"/>
        </w:rPr>
        <w:t>该结构</w:t>
      </w:r>
      <w:r w:rsidR="00F530E3" w:rsidRPr="00F530E3">
        <w:rPr>
          <w:rFonts w:hint="eastAsia"/>
          <w:lang w:val="en-US"/>
        </w:rPr>
        <w:t>没有考虑到图像去雾前后的差异性，</w:t>
      </w:r>
      <w:r w:rsidR="00CB6945">
        <w:rPr>
          <w:rFonts w:hint="eastAsia"/>
          <w:lang w:val="en-US"/>
        </w:rPr>
        <w:t>且</w:t>
      </w:r>
      <w:r w:rsidR="00F530E3" w:rsidRPr="00F530E3">
        <w:rPr>
          <w:rFonts w:hint="eastAsia"/>
          <w:lang w:val="en-US"/>
        </w:rPr>
        <w:t>在编码阶段因下采样丢失大量空间信息，降低了解码阶段重建的图像质量。</w:t>
      </w:r>
    </w:p>
    <w:p w14:paraId="2F354454" w14:textId="2764843A" w:rsidR="00F530E3" w:rsidRPr="00F530E3" w:rsidRDefault="00AE125B" w:rsidP="002A5528">
      <w:pPr>
        <w:spacing w:line="400" w:lineRule="exact"/>
        <w:ind w:firstLineChars="200" w:firstLine="480"/>
        <w:rPr>
          <w:lang w:val="en-US"/>
        </w:rPr>
      </w:pPr>
      <w:r>
        <w:rPr>
          <w:rFonts w:hint="eastAsia"/>
          <w:lang w:val="en-US"/>
        </w:rPr>
        <w:t>为了解决上述问题，本文提出了</w:t>
      </w:r>
      <w:r w:rsidRPr="00AE125B">
        <w:rPr>
          <w:rFonts w:hint="eastAsia"/>
        </w:rPr>
        <w:t>基于</w:t>
      </w:r>
      <w:r w:rsidRPr="00AE125B">
        <w:rPr>
          <w:rFonts w:hint="eastAsia"/>
          <w:lang w:val="en-US"/>
        </w:rPr>
        <w:t>双流</w:t>
      </w:r>
      <w:r w:rsidRPr="00AE125B">
        <w:rPr>
          <w:rFonts w:hint="eastAsia"/>
        </w:rPr>
        <w:t>卷积神经网络的单幅图像去雾</w:t>
      </w:r>
      <w:r>
        <w:rPr>
          <w:rFonts w:hint="eastAsia"/>
        </w:rPr>
        <w:t>方法</w:t>
      </w:r>
      <w:r w:rsidR="00C82834">
        <w:rPr>
          <w:rFonts w:hint="eastAsia"/>
        </w:rPr>
        <w:t>。</w:t>
      </w:r>
      <w:r w:rsidR="00C82834" w:rsidRPr="00C82834">
        <w:rPr>
          <w:rFonts w:hint="eastAsia"/>
          <w:lang w:val="en-US"/>
        </w:rPr>
        <w:t>该网络中构建了两个去</w:t>
      </w:r>
      <w:proofErr w:type="gramStart"/>
      <w:r w:rsidR="00C82834" w:rsidRPr="00C82834">
        <w:rPr>
          <w:rFonts w:hint="eastAsia"/>
          <w:lang w:val="en-US"/>
        </w:rPr>
        <w:t>雾特征流</w:t>
      </w:r>
      <w:proofErr w:type="gramEnd"/>
      <w:r w:rsidR="00C82834" w:rsidRPr="00C82834">
        <w:rPr>
          <w:rFonts w:hint="eastAsia"/>
          <w:lang w:val="en-US"/>
        </w:rPr>
        <w:t>：空间信息特征流和高级语义特征流。空间信息特征流保留去雾的图像细节信息，高级语义特征流提取去雾图像中抽象的多尺度语义信息。本文设计了空间信息辅助模块，利用注意力机制消除两组特征流之间的关注差异，使得有雾图像的多尺度语义信息能有效辅助空间信息恢复出无雾图像。高级语义特征</w:t>
      </w:r>
      <w:proofErr w:type="gramStart"/>
      <w:r w:rsidR="00C82834" w:rsidRPr="00C82834">
        <w:rPr>
          <w:rFonts w:hint="eastAsia"/>
          <w:lang w:val="en-US"/>
        </w:rPr>
        <w:t>流部分</w:t>
      </w:r>
      <w:proofErr w:type="gramEnd"/>
      <w:r w:rsidR="00C82834" w:rsidRPr="00C82834">
        <w:rPr>
          <w:rFonts w:hint="eastAsia"/>
          <w:lang w:val="en-US"/>
        </w:rPr>
        <w:t>嵌入了并行残差推挽模块，该模块对编解码过程中不同阶段特征的差异信息执行去雾，使模型关注重建过程</w:t>
      </w:r>
      <w:proofErr w:type="gramStart"/>
      <w:r w:rsidR="00C82834" w:rsidRPr="00C82834">
        <w:rPr>
          <w:rFonts w:hint="eastAsia"/>
          <w:lang w:val="en-US"/>
        </w:rPr>
        <w:t>中特征</w:t>
      </w:r>
      <w:proofErr w:type="gramEnd"/>
      <w:r w:rsidR="00C82834" w:rsidRPr="00C82834">
        <w:rPr>
          <w:rFonts w:hint="eastAsia"/>
          <w:lang w:val="en-US"/>
        </w:rPr>
        <w:t>的变化区域。通过级联多个并行残差推挽模块使模型逐步在特征解码过程中恢复图像中的信息。</w:t>
      </w:r>
    </w:p>
    <w:p w14:paraId="6107CD2A" w14:textId="42E2C22F" w:rsidR="00FE4C3C" w:rsidRDefault="002A5528" w:rsidP="00A11393">
      <w:pPr>
        <w:spacing w:line="400" w:lineRule="exact"/>
        <w:ind w:firstLineChars="200" w:firstLine="480"/>
        <w:rPr>
          <w:lang w:val="en-US"/>
        </w:rPr>
      </w:pPr>
      <w:r>
        <w:rPr>
          <w:rFonts w:hint="eastAsia"/>
          <w:lang w:val="en-US"/>
        </w:rPr>
        <w:t>本文的贡献总结为如下：</w:t>
      </w:r>
    </w:p>
    <w:p w14:paraId="1182FD4D" w14:textId="5CE8B455" w:rsidR="002A5528" w:rsidRDefault="002A5528" w:rsidP="00A11393">
      <w:pPr>
        <w:spacing w:line="400" w:lineRule="exact"/>
        <w:ind w:firstLineChars="200" w:firstLine="480"/>
        <w:rPr>
          <w:lang w:val="en-US"/>
        </w:rPr>
      </w:pPr>
      <w:r>
        <w:rPr>
          <w:rFonts w:hint="eastAsia"/>
          <w:lang w:val="en-US"/>
        </w:rPr>
        <w:t>1</w:t>
      </w:r>
      <w:r w:rsidR="0001153E">
        <w:rPr>
          <w:rFonts w:hint="eastAsia"/>
          <w:lang w:val="en-US"/>
        </w:rPr>
        <w:t>.</w:t>
      </w:r>
      <w:r>
        <w:rPr>
          <w:lang w:val="en-US"/>
        </w:rPr>
        <w:t xml:space="preserve"> </w:t>
      </w:r>
      <w:r w:rsidR="00D94F64" w:rsidRPr="00D94F64">
        <w:rPr>
          <w:rFonts w:hint="eastAsia"/>
          <w:lang w:val="en-US"/>
        </w:rPr>
        <w:t>提出并行提取空间信息特征和多尺度高级语义特征的端到端双流多尺度特征去雾网络。利用统一的目标函数同时训练网络提取双流特征的能力，避免了空间信息发生丢失的问题。</w:t>
      </w:r>
    </w:p>
    <w:p w14:paraId="79B89181" w14:textId="7D8D3AA8" w:rsidR="00D94F64" w:rsidRPr="00FE4C3C" w:rsidRDefault="00D94F64" w:rsidP="00A11393">
      <w:pPr>
        <w:spacing w:line="400" w:lineRule="exact"/>
        <w:ind w:firstLineChars="200" w:firstLine="480"/>
        <w:rPr>
          <w:lang w:val="en-US"/>
        </w:rPr>
      </w:pPr>
      <w:r>
        <w:rPr>
          <w:rFonts w:hint="eastAsia"/>
          <w:lang w:val="en-US"/>
        </w:rPr>
        <w:lastRenderedPageBreak/>
        <w:t>2</w:t>
      </w:r>
      <w:r w:rsidR="0001153E">
        <w:rPr>
          <w:lang w:val="en-US"/>
        </w:rPr>
        <w:t>.</w:t>
      </w:r>
      <w:r>
        <w:rPr>
          <w:lang w:val="en-US"/>
        </w:rPr>
        <w:t xml:space="preserve"> </w:t>
      </w:r>
      <w:r w:rsidR="00043B51" w:rsidRPr="00043B51">
        <w:rPr>
          <w:rFonts w:hint="eastAsia"/>
          <w:lang w:val="en-US"/>
        </w:rPr>
        <w:t>提出了空间信息辅助模块，利用注意力机制合并有雾图像的语义信息和空间信息，构建不同类型信息的统一表达方式，使得有雾图像中的语义信息能辅助空间信息逐步恢复出无雾图像，提升了模型的去雾能力。</w:t>
      </w:r>
    </w:p>
    <w:p w14:paraId="12390481" w14:textId="5F1B827E" w:rsidR="00906484" w:rsidRPr="00FE4C3C" w:rsidRDefault="00043B51" w:rsidP="00502683">
      <w:pPr>
        <w:spacing w:line="400" w:lineRule="exact"/>
        <w:ind w:firstLineChars="200" w:firstLine="480"/>
        <w:rPr>
          <w:lang w:val="en-US"/>
        </w:rPr>
      </w:pPr>
      <w:r>
        <w:rPr>
          <w:rFonts w:hint="eastAsia"/>
          <w:lang w:val="en-US"/>
        </w:rPr>
        <w:t>3</w:t>
      </w:r>
      <w:r w:rsidR="0001153E">
        <w:rPr>
          <w:lang w:val="en-US"/>
        </w:rPr>
        <w:t>.</w:t>
      </w:r>
      <w:r>
        <w:rPr>
          <w:lang w:val="en-US"/>
        </w:rPr>
        <w:t xml:space="preserve"> </w:t>
      </w:r>
      <w:r w:rsidR="00303CB8" w:rsidRPr="00303CB8">
        <w:rPr>
          <w:rFonts w:hint="eastAsia"/>
          <w:lang w:val="en-US"/>
        </w:rPr>
        <w:t>提出了针对去雾的并行残差推挽模块。通过对不同阶段的特征差异信息进行去雾替代对特征直接进行去雾，使模型关注重建过程</w:t>
      </w:r>
      <w:proofErr w:type="gramStart"/>
      <w:r w:rsidR="00303CB8" w:rsidRPr="00303CB8">
        <w:rPr>
          <w:rFonts w:hint="eastAsia"/>
          <w:lang w:val="en-US"/>
        </w:rPr>
        <w:t>中特征</w:t>
      </w:r>
      <w:proofErr w:type="gramEnd"/>
      <w:r w:rsidR="00303CB8" w:rsidRPr="00303CB8">
        <w:rPr>
          <w:rFonts w:hint="eastAsia"/>
          <w:lang w:val="en-US"/>
        </w:rPr>
        <w:t>变化区域，增强了模型对有雾图像的鉴别能力。</w:t>
      </w:r>
    </w:p>
    <w:p w14:paraId="162FF59C" w14:textId="2E218338" w:rsidR="00226B7B" w:rsidRPr="00144AE7" w:rsidRDefault="007E0A6F" w:rsidP="00B0372B">
      <w:pPr>
        <w:pStyle w:val="21"/>
        <w:numPr>
          <w:ilvl w:val="1"/>
          <w:numId w:val="1"/>
        </w:numPr>
        <w:spacing w:before="360" w:after="120" w:line="400" w:lineRule="exact"/>
        <w:rPr>
          <w:sz w:val="28"/>
          <w:szCs w:val="28"/>
        </w:rPr>
      </w:pPr>
      <w:bookmarkStart w:id="227" w:name="_Toc127348248"/>
      <w:bookmarkStart w:id="228" w:name="_Toc98426779"/>
      <w:bookmarkStart w:id="229" w:name="_Toc14626"/>
      <w:bookmarkStart w:id="230" w:name="_Toc4433"/>
      <w:bookmarkStart w:id="231" w:name="_Toc24353"/>
      <w:bookmarkStart w:id="232" w:name="_Toc98402620"/>
      <w:bookmarkStart w:id="233" w:name="_Toc98402854"/>
      <w:r w:rsidRPr="00144AE7">
        <w:rPr>
          <w:rFonts w:hint="eastAsia"/>
          <w:sz w:val="28"/>
          <w:szCs w:val="28"/>
        </w:rPr>
        <w:t>总体结构</w:t>
      </w:r>
      <w:bookmarkEnd w:id="227"/>
    </w:p>
    <w:p w14:paraId="2F04309D" w14:textId="7ADDC4E2" w:rsidR="00DD7F92" w:rsidRDefault="00E03130" w:rsidP="009244D9">
      <w:pPr>
        <w:spacing w:before="120" w:line="240" w:lineRule="auto"/>
        <w:ind w:firstLine="0"/>
        <w:jc w:val="center"/>
      </w:pPr>
      <w:r w:rsidRPr="00296AB3">
        <w:object w:dxaOrig="10065" w:dyaOrig="6165" w14:anchorId="6D69252D">
          <v:shape id="_x0000_i1307" type="#_x0000_t75" alt="P942#yIS1" style="width:425.4pt;height:260.4pt" o:ole="">
            <v:imagedata r:id="rId552" o:title=""/>
          </v:shape>
          <o:OLEObject Type="Embed" ProgID="Visio.Drawing.15" ShapeID="_x0000_i1307" DrawAspect="Content" ObjectID="_1738346593" r:id="rId553"/>
        </w:object>
      </w:r>
    </w:p>
    <w:p w14:paraId="53F80874" w14:textId="44944FA8" w:rsidR="0040161C" w:rsidRPr="002B77A4" w:rsidRDefault="0040161C" w:rsidP="002B77A4">
      <w:pPr>
        <w:spacing w:before="120" w:line="400" w:lineRule="exact"/>
        <w:ind w:firstLine="0"/>
        <w:jc w:val="center"/>
        <w:rPr>
          <w:sz w:val="21"/>
          <w:szCs w:val="21"/>
          <w:lang w:val="en-US"/>
        </w:rPr>
      </w:pPr>
      <w:bookmarkStart w:id="234" w:name="_Ref123657237"/>
      <w:bookmarkStart w:id="235" w:name="_Toc127207170"/>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906484">
        <w:rPr>
          <w:noProof/>
          <w:sz w:val="21"/>
          <w:szCs w:val="21"/>
          <w:lang w:val="en-US"/>
        </w:rPr>
        <w:t>4</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906484">
        <w:rPr>
          <w:noProof/>
          <w:sz w:val="21"/>
          <w:szCs w:val="21"/>
          <w:lang w:val="en-US"/>
        </w:rPr>
        <w:t>1</w:t>
      </w:r>
      <w:r w:rsidR="00AA4B3C" w:rsidRPr="002B77A4">
        <w:rPr>
          <w:sz w:val="21"/>
          <w:szCs w:val="21"/>
          <w:lang w:val="en-US"/>
        </w:rPr>
        <w:fldChar w:fldCharType="end"/>
      </w:r>
      <w:bookmarkEnd w:id="234"/>
      <w:r w:rsidRPr="002B77A4">
        <w:rPr>
          <w:sz w:val="21"/>
          <w:szCs w:val="21"/>
          <w:lang w:val="en-US"/>
        </w:rPr>
        <w:t xml:space="preserve"> </w:t>
      </w:r>
      <w:r w:rsidR="007B68D6" w:rsidRPr="002B77A4">
        <w:rPr>
          <w:rFonts w:hint="eastAsia"/>
          <w:sz w:val="21"/>
          <w:szCs w:val="21"/>
          <w:lang w:val="en-US"/>
        </w:rPr>
        <w:t>整体网络结构</w:t>
      </w:r>
      <w:bookmarkEnd w:id="235"/>
    </w:p>
    <w:p w14:paraId="258244F8" w14:textId="5CA120FD"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overall network structure</w:t>
      </w:r>
    </w:p>
    <w:p w14:paraId="2F37AA1E" w14:textId="58F1DE01" w:rsidR="00DB7AE7" w:rsidRDefault="007679EF" w:rsidP="00F33EC0">
      <w:pPr>
        <w:spacing w:line="400" w:lineRule="exact"/>
        <w:ind w:firstLineChars="200" w:firstLine="480"/>
      </w:pPr>
      <w:r w:rsidRPr="007679EF">
        <w:rPr>
          <w:rFonts w:hint="eastAsia"/>
          <w:lang w:val="en-US"/>
        </w:rPr>
        <w:t>如</w:t>
      </w:r>
      <w:r w:rsidR="005645D8">
        <w:rPr>
          <w:lang w:val="en-US"/>
        </w:rPr>
        <w:fldChar w:fldCharType="begin"/>
      </w:r>
      <w:r w:rsidR="005645D8">
        <w:rPr>
          <w:lang w:val="en-US"/>
        </w:rPr>
        <w:instrText xml:space="preserve"> </w:instrText>
      </w:r>
      <w:r w:rsidR="005645D8">
        <w:rPr>
          <w:rFonts w:hint="eastAsia"/>
          <w:lang w:val="en-US"/>
        </w:rPr>
        <w:instrText>REF _Ref123657237 \h</w:instrText>
      </w:r>
      <w:r w:rsidR="005645D8">
        <w:rPr>
          <w:lang w:val="en-US"/>
        </w:rPr>
        <w:instrText xml:space="preserve"> </w:instrText>
      </w:r>
      <w:r w:rsidR="005645D8">
        <w:rPr>
          <w:lang w:val="en-US"/>
        </w:rPr>
      </w:r>
      <w:r w:rsidR="005645D8">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1</w:t>
      </w:r>
      <w:r w:rsidR="005645D8">
        <w:rPr>
          <w:lang w:val="en-US"/>
        </w:rPr>
        <w:fldChar w:fldCharType="end"/>
      </w:r>
      <w:r w:rsidRPr="007679EF">
        <w:rPr>
          <w:rFonts w:hint="eastAsia"/>
          <w:lang w:val="en-US"/>
        </w:rPr>
        <w:t>所示，本模型包含两个特征流：提取图像空间特征的空间信息特征流；提取图像多尺度语义信息的高级语义特征流。具体而言，高级语义特征流是一个基于并行残差推挽模块的编码解码网络，特征编码部分由特征提取模块和步长为</w:t>
      </w:r>
      <w:r w:rsidRPr="007679EF">
        <w:rPr>
          <w:rFonts w:hint="eastAsia"/>
          <w:lang w:val="en-US"/>
        </w:rPr>
        <w:t>2</w:t>
      </w:r>
      <w:r w:rsidRPr="007679EF">
        <w:rPr>
          <w:rFonts w:hint="eastAsia"/>
          <w:lang w:val="en-US"/>
        </w:rPr>
        <w:t>的卷积层级联而成，特征解码部分由并行残差推挽模块和步长为</w:t>
      </w:r>
      <w:r w:rsidRPr="007679EF">
        <w:rPr>
          <w:rFonts w:hint="eastAsia"/>
          <w:lang w:val="en-US"/>
        </w:rPr>
        <w:t>2</w:t>
      </w:r>
      <w:r w:rsidRPr="007679EF">
        <w:rPr>
          <w:rFonts w:hint="eastAsia"/>
          <w:lang w:val="en-US"/>
        </w:rPr>
        <w:t>的反卷积层级联构成。空间信息</w:t>
      </w:r>
      <w:proofErr w:type="gramStart"/>
      <w:r w:rsidRPr="007679EF">
        <w:rPr>
          <w:rFonts w:hint="eastAsia"/>
          <w:lang w:val="en-US"/>
        </w:rPr>
        <w:t>特征流由一个</w:t>
      </w:r>
      <w:proofErr w:type="gramEnd"/>
      <w:r w:rsidRPr="007679EF">
        <w:rPr>
          <w:rFonts w:hint="eastAsia"/>
          <w:lang w:val="en-US"/>
        </w:rPr>
        <w:t>小型全分辨率卷积神经网络构成。经空间信息辅助模块计算后的特征输入特征提取模块，使得该特征流也可利用语义信息进行重建任务。最终空间信息特征流和高级语义特征</w:t>
      </w:r>
      <w:proofErr w:type="gramStart"/>
      <w:r w:rsidRPr="007679EF">
        <w:rPr>
          <w:rFonts w:hint="eastAsia"/>
          <w:lang w:val="en-US"/>
        </w:rPr>
        <w:t>流按特征</w:t>
      </w:r>
      <w:proofErr w:type="gramEnd"/>
      <w:r w:rsidRPr="007679EF">
        <w:rPr>
          <w:rFonts w:hint="eastAsia"/>
          <w:lang w:val="en-US"/>
        </w:rPr>
        <w:t>通道方向进行拼接，然后进入输出模块得到无雾图像。</w:t>
      </w:r>
      <w:bookmarkStart w:id="236" w:name="_Toc9087"/>
      <w:bookmarkStart w:id="237" w:name="_Toc13810"/>
      <w:bookmarkStart w:id="238" w:name="_Toc98402855"/>
      <w:bookmarkStart w:id="239" w:name="_Toc98402621"/>
      <w:bookmarkStart w:id="240" w:name="_Toc20902"/>
      <w:bookmarkStart w:id="241" w:name="_Toc98426780"/>
      <w:bookmarkEnd w:id="228"/>
      <w:bookmarkEnd w:id="229"/>
      <w:bookmarkEnd w:id="230"/>
      <w:bookmarkEnd w:id="231"/>
      <w:bookmarkEnd w:id="232"/>
      <w:bookmarkEnd w:id="233"/>
    </w:p>
    <w:p w14:paraId="72834562" w14:textId="6EFE6287" w:rsidR="00237900" w:rsidRPr="0000683D" w:rsidRDefault="004C310A" w:rsidP="00B0372B">
      <w:pPr>
        <w:pStyle w:val="21"/>
        <w:numPr>
          <w:ilvl w:val="1"/>
          <w:numId w:val="1"/>
        </w:numPr>
        <w:spacing w:before="360" w:after="120" w:line="400" w:lineRule="exact"/>
        <w:rPr>
          <w:sz w:val="28"/>
          <w:szCs w:val="28"/>
        </w:rPr>
      </w:pPr>
      <w:bookmarkStart w:id="242" w:name="_Toc127348249"/>
      <w:bookmarkEnd w:id="236"/>
      <w:bookmarkEnd w:id="237"/>
      <w:bookmarkEnd w:id="238"/>
      <w:bookmarkEnd w:id="239"/>
      <w:bookmarkEnd w:id="240"/>
      <w:bookmarkEnd w:id="241"/>
      <w:r w:rsidRPr="0000683D">
        <w:rPr>
          <w:rFonts w:hint="eastAsia"/>
          <w:sz w:val="28"/>
          <w:szCs w:val="28"/>
        </w:rPr>
        <w:lastRenderedPageBreak/>
        <w:t>空间信息辅助模块</w:t>
      </w:r>
      <w:bookmarkEnd w:id="242"/>
    </w:p>
    <w:bookmarkStart w:id="243" w:name="_Toc6742"/>
    <w:bookmarkStart w:id="244" w:name="_Toc98402622"/>
    <w:bookmarkStart w:id="245" w:name="_Toc98402856"/>
    <w:bookmarkStart w:id="246" w:name="_Toc98426781"/>
    <w:bookmarkStart w:id="247" w:name="_Toc17182"/>
    <w:bookmarkStart w:id="248" w:name="_Toc17896"/>
    <w:p w14:paraId="2EDF7173" w14:textId="34839946" w:rsidR="00884181" w:rsidRPr="00884181" w:rsidRDefault="00E03130" w:rsidP="00487E4F">
      <w:pPr>
        <w:spacing w:before="120" w:line="240" w:lineRule="auto"/>
        <w:ind w:firstLine="0"/>
        <w:jc w:val="center"/>
        <w:rPr>
          <w:lang w:val="en-US"/>
        </w:rPr>
      </w:pPr>
      <w:r w:rsidRPr="00884181">
        <w:rPr>
          <w:lang w:val="en-US"/>
        </w:rPr>
        <w:object w:dxaOrig="7695" w:dyaOrig="2190" w14:anchorId="0B9D5C02">
          <v:shape id="_x0000_i1308" type="#_x0000_t75" alt="P946#yIS1" style="width:425.4pt;height:121.2pt;mso-position-vertical:absolute" o:ole="">
            <v:imagedata r:id="rId554" o:title=""/>
          </v:shape>
          <o:OLEObject Type="Embed" ProgID="Visio.Drawing.15" ShapeID="_x0000_i1308" DrawAspect="Content" ObjectID="_1738346594" r:id="rId555"/>
        </w:object>
      </w:r>
    </w:p>
    <w:p w14:paraId="72BE5A5B" w14:textId="658165FB" w:rsidR="00884181" w:rsidRPr="002B77A4" w:rsidRDefault="00884181" w:rsidP="002B77A4">
      <w:pPr>
        <w:spacing w:before="120" w:line="400" w:lineRule="exact"/>
        <w:ind w:firstLine="0"/>
        <w:jc w:val="center"/>
        <w:rPr>
          <w:sz w:val="21"/>
          <w:szCs w:val="21"/>
          <w:lang w:val="en-US"/>
        </w:rPr>
      </w:pPr>
      <w:bookmarkStart w:id="249" w:name="_Ref123657248"/>
      <w:bookmarkStart w:id="250" w:name="_Hlk76042539"/>
      <w:bookmarkStart w:id="251" w:name="_Toc127207171"/>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4</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2</w:t>
      </w:r>
      <w:r w:rsidR="00AA4B3C" w:rsidRPr="002B77A4">
        <w:rPr>
          <w:sz w:val="21"/>
          <w:szCs w:val="21"/>
          <w:lang w:val="en-US"/>
        </w:rPr>
        <w:fldChar w:fldCharType="end"/>
      </w:r>
      <w:bookmarkEnd w:id="249"/>
      <w:r w:rsidRPr="002B77A4">
        <w:rPr>
          <w:sz w:val="21"/>
          <w:szCs w:val="21"/>
          <w:lang w:val="en-US"/>
        </w:rPr>
        <w:t xml:space="preserve"> </w:t>
      </w:r>
      <w:r w:rsidRPr="002B77A4">
        <w:rPr>
          <w:rFonts w:hint="eastAsia"/>
          <w:sz w:val="21"/>
          <w:szCs w:val="21"/>
          <w:lang w:val="en-US"/>
        </w:rPr>
        <w:t>空间信息辅助模块</w:t>
      </w:r>
      <w:r w:rsidRPr="002B77A4">
        <w:rPr>
          <w:sz w:val="21"/>
          <w:szCs w:val="21"/>
          <w:lang w:val="en-US"/>
        </w:rPr>
        <w:t>的架构</w:t>
      </w:r>
      <w:bookmarkEnd w:id="250"/>
      <w:bookmarkEnd w:id="251"/>
    </w:p>
    <w:p w14:paraId="0A559C21" w14:textId="65A63620"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Architecture of Spatial Information Auxiliary Module</w:t>
      </w:r>
    </w:p>
    <w:p w14:paraId="009A0198" w14:textId="463F2554" w:rsidR="00293932" w:rsidRPr="00293932" w:rsidRDefault="00293932" w:rsidP="00F33EC0">
      <w:pPr>
        <w:spacing w:line="400" w:lineRule="exact"/>
        <w:ind w:firstLineChars="200" w:firstLine="480"/>
        <w:rPr>
          <w:lang w:val="en-US"/>
        </w:rPr>
      </w:pPr>
      <w:r w:rsidRPr="00293932">
        <w:rPr>
          <w:rFonts w:hint="eastAsia"/>
          <w:lang w:val="en-US"/>
        </w:rPr>
        <w:t>空间信息辅助模块的架构如</w:t>
      </w:r>
      <w:r w:rsidR="005645D8">
        <w:rPr>
          <w:lang w:val="en-US"/>
        </w:rPr>
        <w:fldChar w:fldCharType="begin"/>
      </w:r>
      <w:r w:rsidR="005645D8">
        <w:rPr>
          <w:lang w:val="en-US"/>
        </w:rPr>
        <w:instrText xml:space="preserve"> </w:instrText>
      </w:r>
      <w:r w:rsidR="005645D8">
        <w:rPr>
          <w:rFonts w:hint="eastAsia"/>
          <w:lang w:val="en-US"/>
        </w:rPr>
        <w:instrText>REF _Ref123657248 \h</w:instrText>
      </w:r>
      <w:r w:rsidR="005645D8">
        <w:rPr>
          <w:lang w:val="en-US"/>
        </w:rPr>
        <w:instrText xml:space="preserve"> </w:instrText>
      </w:r>
      <w:r w:rsidR="005645D8">
        <w:rPr>
          <w:lang w:val="en-US"/>
        </w:rPr>
      </w:r>
      <w:r w:rsidR="005645D8">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2</w:t>
      </w:r>
      <w:r w:rsidR="005645D8">
        <w:rPr>
          <w:lang w:val="en-US"/>
        </w:rPr>
        <w:fldChar w:fldCharType="end"/>
      </w:r>
      <w:r w:rsidRPr="00293932">
        <w:rPr>
          <w:rFonts w:hint="eastAsia"/>
          <w:lang w:val="en-US"/>
        </w:rPr>
        <w:t>所示，该方法首先提炼高级语义特征流中的有效结构信息。然后计算高级语义特征流注意力（</w:t>
      </w:r>
      <w:r w:rsidRPr="00293932">
        <w:rPr>
          <w:lang w:val="en-US"/>
        </w:rPr>
        <w:t>High-level semantic feature stream attention</w:t>
      </w:r>
      <w:r w:rsidRPr="00293932">
        <w:rPr>
          <w:rFonts w:hint="eastAsia"/>
          <w:lang w:val="en-US"/>
        </w:rPr>
        <w:t>, HS</w:t>
      </w:r>
      <w:r w:rsidRPr="00293932">
        <w:rPr>
          <w:lang w:val="en-US"/>
        </w:rPr>
        <w:t>F</w:t>
      </w:r>
      <w:r w:rsidRPr="00293932">
        <w:rPr>
          <w:rFonts w:hint="eastAsia"/>
          <w:lang w:val="en-US"/>
        </w:rPr>
        <w:t>SA</w:t>
      </w:r>
      <w:r w:rsidRPr="00293932">
        <w:rPr>
          <w:rFonts w:hint="eastAsia"/>
          <w:lang w:val="en-US"/>
        </w:rPr>
        <w:t>）凸显对去</w:t>
      </w:r>
      <w:proofErr w:type="gramStart"/>
      <w:r w:rsidRPr="00293932">
        <w:rPr>
          <w:rFonts w:hint="eastAsia"/>
          <w:lang w:val="en-US"/>
        </w:rPr>
        <w:t>雾任务</w:t>
      </w:r>
      <w:proofErr w:type="gramEnd"/>
      <w:r w:rsidRPr="00293932">
        <w:rPr>
          <w:rFonts w:hint="eastAsia"/>
          <w:lang w:val="en-US"/>
        </w:rPr>
        <w:t>有效的语义特征图，再计算双流混合注意力（</w:t>
      </w:r>
      <w:r w:rsidRPr="00293932">
        <w:rPr>
          <w:lang w:val="en-US"/>
        </w:rPr>
        <w:t>Two-stream mixed attention</w:t>
      </w:r>
      <w:r w:rsidRPr="00293932">
        <w:rPr>
          <w:rFonts w:hint="eastAsia"/>
          <w:lang w:val="en-US"/>
        </w:rPr>
        <w:t>, TSMA</w:t>
      </w:r>
      <w:r w:rsidRPr="00293932">
        <w:rPr>
          <w:rFonts w:hint="eastAsia"/>
          <w:lang w:val="en-US"/>
        </w:rPr>
        <w:t>）强调对于空间信息特征流中感兴趣的区域。最后完成注意力计算的特征上采样后和空间信息特征拼接。利用空间信息辅助模块，使高级语义特征流中的图像结构信息逐步融合到空间信息特征流中，实现全分辨率网络对图像结构特征的利用，以提升模型的去雾效果。</w:t>
      </w:r>
    </w:p>
    <w:p w14:paraId="2F3BDCDE" w14:textId="3AF16841" w:rsidR="00293932" w:rsidRDefault="00293932" w:rsidP="00F33EC0">
      <w:pPr>
        <w:spacing w:line="400" w:lineRule="exact"/>
        <w:ind w:firstLineChars="200" w:firstLine="480"/>
        <w:rPr>
          <w:lang w:val="en-US"/>
        </w:rPr>
      </w:pPr>
      <w:r w:rsidRPr="00293932">
        <w:rPr>
          <w:rFonts w:hint="eastAsia"/>
          <w:lang w:val="en-US"/>
        </w:rPr>
        <w:t>在卷积神经网络高级语义特征中，部分特征图有很强的相关性或不含特征信息。因此，为提炼特征中的有效信息，该方法使用</w:t>
      </w:r>
      <w:r w:rsidR="00B535CE" w:rsidRPr="00B535CE">
        <w:rPr>
          <w:lang w:val="en-US"/>
        </w:rPr>
        <w:object w:dxaOrig="522" w:dyaOrig="362" w14:anchorId="5F393875">
          <v:shape id="_x0000_i1309" type="#_x0000_t75" alt="P949#yIS1" style="width:22.8pt;height:15.6pt" o:ole="">
            <v:imagedata r:id="rId556" o:title=""/>
          </v:shape>
          <o:OLEObject Type="Embed" ProgID="Equation.AxMath" ShapeID="_x0000_i1309" DrawAspect="Content" ObjectID="_1738346595" r:id="rId557">
            <o:FieldCodes>\* MERGEFORMAT</o:FieldCodes>
          </o:OLEObject>
        </w:object>
      </w:r>
      <w:r w:rsidRPr="00293932">
        <w:rPr>
          <w:rFonts w:hint="eastAsia"/>
          <w:lang w:val="en-US"/>
        </w:rPr>
        <w:t>卷积合并特征通道实现对特征的提炼。</w:t>
      </w:r>
    </w:p>
    <w:p w14:paraId="64D03365" w14:textId="49BD0430" w:rsidR="00573DC9" w:rsidRDefault="00E03130" w:rsidP="00487E4F">
      <w:pPr>
        <w:spacing w:before="120" w:line="240" w:lineRule="auto"/>
        <w:ind w:firstLine="0"/>
        <w:jc w:val="center"/>
        <w:rPr>
          <w:lang w:val="en-US"/>
        </w:rPr>
      </w:pPr>
      <w:r w:rsidRPr="00737B44">
        <w:rPr>
          <w:lang w:val="en-US"/>
        </w:rPr>
        <w:object w:dxaOrig="9586" w:dyaOrig="1801" w14:anchorId="4D2FCE30">
          <v:shape id="_x0000_i1310" type="#_x0000_t75" alt="P950#yIS1" style="width:425.4pt;height:79.8pt" o:ole="">
            <v:imagedata r:id="rId558" o:title=""/>
          </v:shape>
          <o:OLEObject Type="Embed" ProgID="Visio.Drawing.15" ShapeID="_x0000_i1310" DrawAspect="Content" ObjectID="_1738346596" r:id="rId559"/>
        </w:object>
      </w:r>
      <w:bookmarkStart w:id="252" w:name="_Hlk76044900"/>
    </w:p>
    <w:p w14:paraId="3755AEBE" w14:textId="65242237" w:rsidR="00737B44" w:rsidRPr="002B77A4" w:rsidRDefault="00737B44" w:rsidP="002B77A4">
      <w:pPr>
        <w:spacing w:before="120" w:line="400" w:lineRule="exact"/>
        <w:ind w:firstLine="0"/>
        <w:jc w:val="center"/>
        <w:rPr>
          <w:sz w:val="21"/>
          <w:szCs w:val="21"/>
          <w:lang w:val="en-US"/>
        </w:rPr>
      </w:pPr>
      <w:bookmarkStart w:id="253" w:name="_Ref123657398"/>
      <w:bookmarkStart w:id="254" w:name="_Toc127207172"/>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4</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3</w:t>
      </w:r>
      <w:r w:rsidR="00AA4B3C" w:rsidRPr="002B77A4">
        <w:rPr>
          <w:sz w:val="21"/>
          <w:szCs w:val="21"/>
          <w:lang w:val="en-US"/>
        </w:rPr>
        <w:fldChar w:fldCharType="end"/>
      </w:r>
      <w:bookmarkEnd w:id="253"/>
      <w:r w:rsidRPr="002B77A4">
        <w:rPr>
          <w:sz w:val="21"/>
          <w:szCs w:val="21"/>
          <w:lang w:val="en-US"/>
        </w:rPr>
        <w:t xml:space="preserve"> </w:t>
      </w:r>
      <w:r w:rsidRPr="002B77A4">
        <w:rPr>
          <w:rFonts w:hint="eastAsia"/>
          <w:sz w:val="21"/>
          <w:szCs w:val="21"/>
          <w:lang w:val="en-US"/>
        </w:rPr>
        <w:t>高级语义特征流注意力的结构</w:t>
      </w:r>
      <w:bookmarkEnd w:id="252"/>
      <w:bookmarkEnd w:id="254"/>
    </w:p>
    <w:p w14:paraId="6DA0C67B" w14:textId="36977D4E"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F5721" w:rsidRPr="002B77A4">
        <w:rPr>
          <w:rFonts w:ascii="Times New Roman" w:hAnsi="Times New Roman"/>
          <w:lang w:val="en-US"/>
        </w:rPr>
        <w:t>Structure of High-Level Semantic Feature Stream Attention</w:t>
      </w:r>
    </w:p>
    <w:p w14:paraId="1AF933D7" w14:textId="58C8FCCC" w:rsidR="00573DC9" w:rsidRDefault="00E03130" w:rsidP="00487E4F">
      <w:pPr>
        <w:spacing w:before="120" w:line="240" w:lineRule="auto"/>
        <w:ind w:firstLine="0"/>
        <w:jc w:val="center"/>
        <w:rPr>
          <w:lang w:val="en-US"/>
        </w:rPr>
      </w:pPr>
      <w:r w:rsidRPr="00737B44">
        <w:rPr>
          <w:lang w:val="en-US"/>
        </w:rPr>
        <w:object w:dxaOrig="8595" w:dyaOrig="3751" w14:anchorId="3E05DD15">
          <v:shape id="_x0000_i1311" type="#_x0000_t75" alt="P953#yIS1" style="width:426pt;height:186pt" o:ole="">
            <v:imagedata r:id="rId560" o:title=""/>
          </v:shape>
          <o:OLEObject Type="Embed" ProgID="Visio.Drawing.15" ShapeID="_x0000_i1311" DrawAspect="Content" ObjectID="_1738346597" r:id="rId561"/>
        </w:object>
      </w:r>
      <w:bookmarkStart w:id="255" w:name="_Hlk76044834"/>
    </w:p>
    <w:p w14:paraId="08677EEC" w14:textId="29964637" w:rsidR="00884181" w:rsidRPr="002B77A4" w:rsidRDefault="00737B44" w:rsidP="002B77A4">
      <w:pPr>
        <w:spacing w:before="120" w:line="400" w:lineRule="exact"/>
        <w:ind w:firstLine="0"/>
        <w:jc w:val="center"/>
        <w:rPr>
          <w:sz w:val="21"/>
          <w:szCs w:val="21"/>
          <w:lang w:val="en-US"/>
        </w:rPr>
      </w:pPr>
      <w:bookmarkStart w:id="256" w:name="_Ref123657405"/>
      <w:bookmarkStart w:id="257" w:name="_Toc127207173"/>
      <w:r w:rsidRPr="002B77A4">
        <w:rPr>
          <w:rFonts w:hint="eastAsia"/>
          <w:sz w:val="21"/>
          <w:szCs w:val="21"/>
          <w:lang w:val="en-US"/>
        </w:rPr>
        <w:t>图</w:t>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STYLEREF 1 \s</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4</w:t>
      </w:r>
      <w:r w:rsidR="00AA4B3C" w:rsidRPr="002B77A4">
        <w:rPr>
          <w:sz w:val="21"/>
          <w:szCs w:val="21"/>
          <w:lang w:val="en-US"/>
        </w:rPr>
        <w:fldChar w:fldCharType="end"/>
      </w:r>
      <w:r w:rsidR="00AA4B3C" w:rsidRPr="002B77A4">
        <w:rPr>
          <w:sz w:val="21"/>
          <w:szCs w:val="21"/>
          <w:lang w:val="en-US"/>
        </w:rPr>
        <w:noBreakHyphen/>
      </w:r>
      <w:r w:rsidR="00AA4B3C" w:rsidRPr="002B77A4">
        <w:rPr>
          <w:sz w:val="21"/>
          <w:szCs w:val="21"/>
          <w:lang w:val="en-US"/>
        </w:rPr>
        <w:fldChar w:fldCharType="begin"/>
      </w:r>
      <w:r w:rsidR="00AA4B3C" w:rsidRPr="002B77A4">
        <w:rPr>
          <w:sz w:val="21"/>
          <w:szCs w:val="21"/>
          <w:lang w:val="en-US"/>
        </w:rPr>
        <w:instrText xml:space="preserve"> </w:instrText>
      </w:r>
      <w:r w:rsidR="00AA4B3C" w:rsidRPr="002B77A4">
        <w:rPr>
          <w:rFonts w:hint="eastAsia"/>
          <w:sz w:val="21"/>
          <w:szCs w:val="21"/>
          <w:lang w:val="en-US"/>
        </w:rPr>
        <w:instrText xml:space="preserve">SEQ </w:instrText>
      </w:r>
      <w:r w:rsidR="00AA4B3C" w:rsidRPr="002B77A4">
        <w:rPr>
          <w:rFonts w:hint="eastAsia"/>
          <w:sz w:val="21"/>
          <w:szCs w:val="21"/>
          <w:lang w:val="en-US"/>
        </w:rPr>
        <w:instrText>图</w:instrText>
      </w:r>
      <w:r w:rsidR="00AA4B3C" w:rsidRPr="002B77A4">
        <w:rPr>
          <w:rFonts w:hint="eastAsia"/>
          <w:sz w:val="21"/>
          <w:szCs w:val="21"/>
          <w:lang w:val="en-US"/>
        </w:rPr>
        <w:instrText xml:space="preserve"> \* ARABIC \s 1</w:instrText>
      </w:r>
      <w:r w:rsidR="00AA4B3C" w:rsidRPr="002B77A4">
        <w:rPr>
          <w:sz w:val="21"/>
          <w:szCs w:val="21"/>
          <w:lang w:val="en-US"/>
        </w:rPr>
        <w:instrText xml:space="preserve"> </w:instrText>
      </w:r>
      <w:r w:rsidR="00AA4B3C" w:rsidRPr="002B77A4">
        <w:rPr>
          <w:sz w:val="21"/>
          <w:szCs w:val="21"/>
          <w:lang w:val="en-US"/>
        </w:rPr>
        <w:fldChar w:fldCharType="separate"/>
      </w:r>
      <w:r w:rsidR="0040524D">
        <w:rPr>
          <w:noProof/>
          <w:sz w:val="21"/>
          <w:szCs w:val="21"/>
          <w:lang w:val="en-US"/>
        </w:rPr>
        <w:t>4</w:t>
      </w:r>
      <w:r w:rsidR="00AA4B3C" w:rsidRPr="002B77A4">
        <w:rPr>
          <w:sz w:val="21"/>
          <w:szCs w:val="21"/>
          <w:lang w:val="en-US"/>
        </w:rPr>
        <w:fldChar w:fldCharType="end"/>
      </w:r>
      <w:bookmarkEnd w:id="256"/>
      <w:r w:rsidRPr="002B77A4">
        <w:rPr>
          <w:sz w:val="21"/>
          <w:szCs w:val="21"/>
          <w:lang w:val="en-US"/>
        </w:rPr>
        <w:t xml:space="preserve"> </w:t>
      </w:r>
      <w:r w:rsidRPr="002B77A4">
        <w:rPr>
          <w:rFonts w:hint="eastAsia"/>
          <w:sz w:val="21"/>
          <w:szCs w:val="21"/>
          <w:lang w:val="en-US"/>
        </w:rPr>
        <w:t>双流混合注意力</w:t>
      </w:r>
      <w:r w:rsidRPr="002B77A4">
        <w:rPr>
          <w:rFonts w:hint="eastAsia"/>
          <w:sz w:val="21"/>
          <w:szCs w:val="21"/>
          <w:lang w:val="en-US"/>
        </w:rPr>
        <w:t>(TSMA</w:t>
      </w:r>
      <w:r w:rsidRPr="002B77A4">
        <w:rPr>
          <w:sz w:val="21"/>
          <w:szCs w:val="21"/>
          <w:lang w:val="en-US"/>
        </w:rPr>
        <w:t>)</w:t>
      </w:r>
      <w:r w:rsidRPr="002B77A4">
        <w:rPr>
          <w:rFonts w:hint="eastAsia"/>
          <w:sz w:val="21"/>
          <w:szCs w:val="21"/>
          <w:lang w:val="en-US"/>
        </w:rPr>
        <w:t>的结构</w:t>
      </w:r>
      <w:bookmarkEnd w:id="255"/>
      <w:bookmarkEnd w:id="257"/>
    </w:p>
    <w:p w14:paraId="03AEBD9D" w14:textId="72D2458C"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Structure of Two-Stream Mixed Attention (TSMA)</w:t>
      </w:r>
    </w:p>
    <w:p w14:paraId="2694F06A" w14:textId="4579F61A" w:rsidR="00293932" w:rsidRPr="00293932" w:rsidRDefault="00293932" w:rsidP="00F33EC0">
      <w:pPr>
        <w:spacing w:line="400" w:lineRule="exact"/>
        <w:ind w:firstLineChars="200" w:firstLine="480"/>
        <w:rPr>
          <w:lang w:val="en-US"/>
        </w:rPr>
      </w:pPr>
      <w:r w:rsidRPr="00293932">
        <w:rPr>
          <w:rFonts w:hint="eastAsia"/>
          <w:lang w:val="en-US"/>
        </w:rPr>
        <w:t>注意力机制</w:t>
      </w:r>
      <w:r w:rsidR="004B3373">
        <w:rPr>
          <w:lang w:val="en-US"/>
        </w:rPr>
        <w:fldChar w:fldCharType="begin" w:fldLock="1"/>
      </w:r>
      <w:r w:rsidR="004B3373">
        <w:rPr>
          <w:lang w:val="en-US"/>
        </w:rPr>
        <w:instrText xml:space="preserve"> </w:instrText>
      </w:r>
      <w:r w:rsidR="004B3373">
        <w:rPr>
          <w:rFonts w:hint="eastAsia"/>
          <w:lang w:val="en-US"/>
        </w:rPr>
        <w:instrText>REF _Ref123326652 \r \h</w:instrText>
      </w:r>
      <w:r w:rsidR="004B3373">
        <w:rPr>
          <w:lang w:val="en-US"/>
        </w:rPr>
        <w:instrText xml:space="preserve"> </w:instrText>
      </w:r>
      <w:r w:rsidR="004B3373">
        <w:rPr>
          <w:lang w:val="en-US"/>
        </w:rPr>
      </w:r>
      <w:r w:rsidR="004B3373">
        <w:rPr>
          <w:lang w:val="en-US"/>
        </w:rPr>
        <w:fldChar w:fldCharType="separate"/>
      </w:r>
      <w:r w:rsidR="00B11110">
        <w:rPr>
          <w:lang w:val="en-US"/>
        </w:rPr>
        <w:t>[51]</w:t>
      </w:r>
      <w:r w:rsidR="004B3373">
        <w:rPr>
          <w:lang w:val="en-US"/>
        </w:rPr>
        <w:fldChar w:fldCharType="end"/>
      </w:r>
      <w:r w:rsidRPr="00293932">
        <w:rPr>
          <w:rFonts w:hint="eastAsia"/>
          <w:lang w:val="en-US"/>
        </w:rPr>
        <w:t>已被广泛用于卷积神经网络中以强调模型感兴趣的区域，增强模型的适应能力。在注意力模型中，利用特定算法为特征</w:t>
      </w:r>
      <w:proofErr w:type="gramStart"/>
      <w:r w:rsidRPr="00293932">
        <w:rPr>
          <w:rFonts w:hint="eastAsia"/>
          <w:lang w:val="en-US"/>
        </w:rPr>
        <w:t>图计算</w:t>
      </w:r>
      <w:proofErr w:type="gramEnd"/>
      <w:r w:rsidRPr="00293932">
        <w:rPr>
          <w:rFonts w:hint="eastAsia"/>
          <w:lang w:val="en-US"/>
        </w:rPr>
        <w:t>特定维度下的权值信息。通过分配权重的方式突显更值得关注的特征信息和忽视不重要甚至不利于预测的特征信息。因此，在高级语义特征流注意力中，利用注意力特征不平等地对待高级语义特征中不同特征通道，为网络模型处理不同类型的</w:t>
      </w:r>
      <w:proofErr w:type="gramStart"/>
      <w:r w:rsidRPr="00293932">
        <w:rPr>
          <w:rFonts w:hint="eastAsia"/>
          <w:lang w:val="en-US"/>
        </w:rPr>
        <w:t>雾提供</w:t>
      </w:r>
      <w:proofErr w:type="gramEnd"/>
      <w:r w:rsidRPr="00293932">
        <w:rPr>
          <w:rFonts w:hint="eastAsia"/>
          <w:lang w:val="en-US"/>
        </w:rPr>
        <w:t>额外的灵活性。如</w:t>
      </w:r>
      <w:r w:rsidR="00B456AC">
        <w:rPr>
          <w:lang w:val="en-US"/>
        </w:rPr>
        <w:fldChar w:fldCharType="begin"/>
      </w:r>
      <w:r w:rsidR="00B456AC">
        <w:rPr>
          <w:lang w:val="en-US"/>
        </w:rPr>
        <w:instrText xml:space="preserve"> </w:instrText>
      </w:r>
      <w:r w:rsidR="00B456AC">
        <w:rPr>
          <w:rFonts w:hint="eastAsia"/>
          <w:lang w:val="en-US"/>
        </w:rPr>
        <w:instrText>REF _Ref123657398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3</w:t>
      </w:r>
      <w:r w:rsidR="00B456AC">
        <w:rPr>
          <w:lang w:val="en-US"/>
        </w:rPr>
        <w:fldChar w:fldCharType="end"/>
      </w:r>
      <w:r w:rsidRPr="00293932">
        <w:rPr>
          <w:rFonts w:hint="eastAsia"/>
          <w:lang w:val="en-US"/>
        </w:rPr>
        <w:t>所示，对于输入的特征</w:t>
      </w:r>
      <w:r w:rsidR="00B535CE" w:rsidRPr="00B535CE">
        <w:rPr>
          <w:lang w:val="en-US"/>
        </w:rPr>
        <w:object w:dxaOrig="239" w:dyaOrig="362" w14:anchorId="3137C788">
          <v:shape id="_x0000_i1312" type="#_x0000_t75" alt="P955#yIS1" style="width:10.8pt;height:15.6pt" o:ole="">
            <v:imagedata r:id="rId413" o:title=""/>
          </v:shape>
          <o:OLEObject Type="Embed" ProgID="Equation.AxMath" ShapeID="_x0000_i1312" DrawAspect="Content" ObjectID="_1738346598" r:id="rId562">
            <o:FieldCodes>\* MERGEFORMAT</o:FieldCodes>
          </o:OLEObject>
        </w:object>
      </w:r>
      <w:r w:rsidRPr="00293932">
        <w:rPr>
          <w:rFonts w:hint="eastAsia"/>
          <w:lang w:val="en-US"/>
        </w:rPr>
        <w:t>，</w:t>
      </w:r>
      <w:r w:rsidRPr="00293932">
        <w:rPr>
          <w:lang w:val="en-US"/>
        </w:rPr>
        <w:t>首先使用平均</w:t>
      </w:r>
      <w:r w:rsidRPr="00293932">
        <w:rPr>
          <w:rFonts w:hint="eastAsia"/>
          <w:lang w:val="en-US"/>
        </w:rPr>
        <w:t>池化</w:t>
      </w:r>
      <w:r w:rsidRPr="00293932">
        <w:rPr>
          <w:lang w:val="en-US"/>
        </w:rPr>
        <w:t>和最大池</w:t>
      </w:r>
      <w:r w:rsidRPr="00293932">
        <w:rPr>
          <w:rFonts w:hint="eastAsia"/>
          <w:lang w:val="en-US"/>
        </w:rPr>
        <w:t>化</w:t>
      </w:r>
      <w:r w:rsidRPr="00293932">
        <w:rPr>
          <w:lang w:val="en-US"/>
        </w:rPr>
        <w:t>聚合特征图的</w:t>
      </w:r>
      <w:r w:rsidRPr="00293932">
        <w:rPr>
          <w:rFonts w:hint="eastAsia"/>
          <w:lang w:val="en-US"/>
        </w:rPr>
        <w:t>语义</w:t>
      </w:r>
      <w:r w:rsidRPr="00293932">
        <w:rPr>
          <w:lang w:val="en-US"/>
        </w:rPr>
        <w:t>信息，生成两个不同</w:t>
      </w:r>
      <w:r w:rsidRPr="00293932">
        <w:rPr>
          <w:rFonts w:hint="eastAsia"/>
          <w:lang w:val="en-US"/>
        </w:rPr>
        <w:t>语义的特征向量</w:t>
      </w:r>
      <w:r w:rsidRPr="00293932">
        <w:rPr>
          <w:lang w:val="en-US"/>
        </w:rPr>
        <w:t>：</w:t>
      </w:r>
      <w:r w:rsidR="00B535CE" w:rsidRPr="00B535CE">
        <w:rPr>
          <w:lang w:val="en-US"/>
        </w:rPr>
        <w:object w:dxaOrig="453" w:dyaOrig="368" w14:anchorId="43EE7CE1">
          <v:shape id="_x0000_i1313" type="#_x0000_t75" alt="P955#yIS2" style="width:19.2pt;height:15.6pt" o:ole="">
            <v:imagedata r:id="rId415" o:title=""/>
          </v:shape>
          <o:OLEObject Type="Embed" ProgID="Equation.AxMath" ShapeID="_x0000_i1313" DrawAspect="Content" ObjectID="_1738346599" r:id="rId563">
            <o:FieldCodes>\* MERGEFORMAT</o:FieldCodes>
          </o:OLEObject>
        </w:object>
      </w:r>
      <w:r w:rsidRPr="00293932">
        <w:rPr>
          <w:rFonts w:hint="eastAsia"/>
          <w:lang w:val="en-US"/>
        </w:rPr>
        <w:t>和</w:t>
      </w:r>
      <w:r w:rsidR="00B535CE" w:rsidRPr="00B535CE">
        <w:rPr>
          <w:lang w:val="en-US"/>
        </w:rPr>
        <w:object w:dxaOrig="510" w:dyaOrig="368" w14:anchorId="2F39A0BA">
          <v:shape id="_x0000_i1314" type="#_x0000_t75" alt="P955#yIS3" style="width:22.8pt;height:15.6pt" o:ole="">
            <v:imagedata r:id="rId417" o:title=""/>
          </v:shape>
          <o:OLEObject Type="Embed" ProgID="Equation.AxMath" ShapeID="_x0000_i1314" DrawAspect="Content" ObjectID="_1738346600" r:id="rId564">
            <o:FieldCodes>\* MERGEFORMAT</o:FieldCodes>
          </o:OLEObject>
        </w:object>
      </w:r>
      <w:r w:rsidRPr="00293932">
        <w:rPr>
          <w:rFonts w:hint="eastAsia"/>
          <w:lang w:val="en-US"/>
        </w:rPr>
        <w:t>。</w:t>
      </w:r>
      <w:r w:rsidRPr="00293932">
        <w:rPr>
          <w:lang w:val="en-US"/>
        </w:rPr>
        <w:t>为获得不同通道的权重，</w:t>
      </w:r>
      <w:r w:rsidRPr="00293932">
        <w:rPr>
          <w:rFonts w:hint="eastAsia"/>
          <w:lang w:val="en-US"/>
        </w:rPr>
        <w:t>这两组特征先进行拼接，然后</w:t>
      </w:r>
      <w:r w:rsidRPr="00293932">
        <w:rPr>
          <w:lang w:val="en-US"/>
        </w:rPr>
        <w:t>经过</w:t>
      </w:r>
      <w:r w:rsidRPr="00293932">
        <w:rPr>
          <w:rFonts w:hint="eastAsia"/>
          <w:lang w:val="en-US"/>
        </w:rPr>
        <w:t>一</w:t>
      </w:r>
      <w:r w:rsidRPr="00293932">
        <w:rPr>
          <w:lang w:val="en-US"/>
        </w:rPr>
        <w:t>个卷积层和</w:t>
      </w:r>
      <w:r w:rsidRPr="00293932">
        <w:rPr>
          <w:lang w:val="en-US"/>
        </w:rPr>
        <w:t>S</w:t>
      </w:r>
      <w:r w:rsidRPr="00293932">
        <w:rPr>
          <w:rFonts w:hint="eastAsia"/>
          <w:lang w:val="en-US"/>
        </w:rPr>
        <w:t>igmoid</w:t>
      </w:r>
      <w:r w:rsidRPr="00293932">
        <w:rPr>
          <w:rFonts w:hint="eastAsia"/>
          <w:lang w:val="en-US"/>
        </w:rPr>
        <w:t>函数</w:t>
      </w:r>
      <w:r w:rsidRPr="00293932">
        <w:rPr>
          <w:lang w:val="en-US"/>
        </w:rPr>
        <w:t>，</w:t>
      </w:r>
      <w:r w:rsidRPr="00293932">
        <w:rPr>
          <w:rFonts w:hint="eastAsia"/>
          <w:lang w:val="en-US"/>
        </w:rPr>
        <w:t>得到通道注意力特征</w:t>
      </w:r>
      <w:r w:rsidR="00B535CE" w:rsidRPr="00B535CE">
        <w:rPr>
          <w:lang w:val="en-US"/>
        </w:rPr>
        <w:object w:dxaOrig="328" w:dyaOrig="368" w14:anchorId="50D7C301">
          <v:shape id="_x0000_i1315" type="#_x0000_t75" alt="P955#yIS4" style="width:14.4pt;height:15.6pt" o:ole="">
            <v:imagedata r:id="rId565" o:title=""/>
          </v:shape>
          <o:OLEObject Type="Embed" ProgID="Equation.AxMath" ShapeID="_x0000_i1315" DrawAspect="Content" ObjectID="_1738346601" r:id="rId566">
            <o:FieldCodes>\* MERGEFORMAT</o:FieldCodes>
          </o:OLEObject>
        </w:object>
      </w:r>
      <w:r w:rsidRPr="00293932">
        <w:rPr>
          <w:rFonts w:hint="eastAsia"/>
          <w:lang w:val="en-US"/>
        </w:rPr>
        <w:t>：</w:t>
      </w:r>
    </w:p>
    <w:p w14:paraId="3AD7E797" w14:textId="5F859A93" w:rsidR="00293932" w:rsidRPr="00293932" w:rsidRDefault="00A90ABE" w:rsidP="006D0557">
      <w:pPr>
        <w:pStyle w:val="AMDisplayEquation"/>
        <w:spacing w:before="120" w:after="120" w:line="240" w:lineRule="auto"/>
        <w:rPr>
          <w:lang w:val="en-US"/>
        </w:rPr>
      </w:pPr>
      <w:r>
        <w:rPr>
          <w:lang w:val="en-US"/>
        </w:rPr>
        <w:tab/>
      </w:r>
      <w:r w:rsidR="00B535CE" w:rsidRPr="00E411D8">
        <w:rPr>
          <w:position w:val="-14"/>
          <w:lang w:val="en-US"/>
        </w:rPr>
        <w:object w:dxaOrig="3332" w:dyaOrig="411" w14:anchorId="4384745E">
          <v:shape id="_x0000_i1316" type="#_x0000_t75" alt="P956#yIS1" style="width:166.8pt;height:19.8pt" o:ole="">
            <v:imagedata r:id="rId567" o:title=""/>
          </v:shape>
          <o:OLEObject Type="Embed" ProgID="Equation.AxMath" ShapeID="_x0000_i1316" DrawAspect="Content" ObjectID="_1738346602" r:id="rId56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07DC5C38" w14:textId="335A2714"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205" w:dyaOrig="362" w14:anchorId="20EA1802">
          <v:shape id="_x0000_i1317" type="#_x0000_t75" alt="P957#yIS1" style="width:9pt;height:15.6pt" o:ole="">
            <v:imagedata r:id="rId569" o:title=""/>
          </v:shape>
          <o:OLEObject Type="Embed" ProgID="Equation.AxMath" ShapeID="_x0000_i1317" DrawAspect="Content" ObjectID="_1738346603" r:id="rId570">
            <o:FieldCodes>\* MERGEFORMAT</o:FieldCodes>
          </o:OLEObject>
        </w:object>
      </w:r>
      <w:r w:rsidRPr="00293932">
        <w:rPr>
          <w:rFonts w:hint="eastAsia"/>
          <w:lang w:val="en-US"/>
        </w:rPr>
        <w:t>表示</w:t>
      </w:r>
      <w:r w:rsidRPr="00293932">
        <w:rPr>
          <w:rFonts w:hint="eastAsia"/>
          <w:lang w:val="en-US"/>
        </w:rPr>
        <w:t>Sigmoid</w:t>
      </w:r>
      <w:r w:rsidRPr="00293932">
        <w:rPr>
          <w:rFonts w:hint="eastAsia"/>
          <w:lang w:val="en-US"/>
        </w:rPr>
        <w:t>激活函数，</w:t>
      </w:r>
      <w:r w:rsidRPr="00293932">
        <w:rPr>
          <w:rFonts w:hint="eastAsia"/>
          <w:lang w:val="en-US"/>
        </w:rPr>
        <w:t>Conv</w:t>
      </w:r>
      <w:r w:rsidRPr="00293932">
        <w:rPr>
          <w:rFonts w:hint="eastAsia"/>
          <w:lang w:val="en-US"/>
        </w:rPr>
        <w:t>表示二维卷积，</w:t>
      </w:r>
      <w:r w:rsidRPr="00293932">
        <w:rPr>
          <w:rFonts w:hint="eastAsia"/>
          <w:lang w:val="en-US"/>
        </w:rPr>
        <w:t>Cat</w:t>
      </w:r>
      <w:r w:rsidRPr="00293932">
        <w:rPr>
          <w:rFonts w:hint="eastAsia"/>
          <w:lang w:val="en-US"/>
        </w:rPr>
        <w:t>表示张量沿通道数进行拼接。最后将通道注意力特征的每一个元素与输入特征的每一张特征图进行相乘：</w:t>
      </w:r>
    </w:p>
    <w:p w14:paraId="2BCA8FBC" w14:textId="6C9131C0" w:rsidR="00293932" w:rsidRPr="00293932" w:rsidRDefault="00E411D8" w:rsidP="006D0557">
      <w:pPr>
        <w:pStyle w:val="AMDisplayEquation"/>
        <w:spacing w:before="120" w:after="120" w:line="240" w:lineRule="auto"/>
        <w:rPr>
          <w:lang w:val="en-US"/>
        </w:rPr>
      </w:pPr>
      <w:r>
        <w:rPr>
          <w:lang w:val="en-US"/>
        </w:rPr>
        <w:tab/>
      </w:r>
      <w:r w:rsidR="00B535CE" w:rsidRPr="00E411D8">
        <w:rPr>
          <w:position w:val="-12"/>
          <w:lang w:val="en-US"/>
        </w:rPr>
        <w:object w:dxaOrig="1375" w:dyaOrig="368" w14:anchorId="34765DFB">
          <v:shape id="_x0000_i1318" type="#_x0000_t75" alt="P958#yIS1" style="width:69pt;height:18.6pt" o:ole="">
            <v:imagedata r:id="rId571" o:title=""/>
          </v:shape>
          <o:OLEObject Type="Embed" ProgID="Equation.AxMath" ShapeID="_x0000_i1318" DrawAspect="Content" ObjectID="_1738346604" r:id="rId57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14F8EC67" w14:textId="77777777" w:rsidR="00293932" w:rsidRPr="00293932" w:rsidRDefault="00293932" w:rsidP="00F33EC0">
      <w:pPr>
        <w:spacing w:line="400" w:lineRule="exact"/>
        <w:ind w:firstLineChars="200" w:firstLine="480"/>
        <w:rPr>
          <w:lang w:val="en-US"/>
        </w:rPr>
      </w:pPr>
      <w:r w:rsidRPr="00293932">
        <w:rPr>
          <w:rFonts w:hint="eastAsia"/>
          <w:lang w:val="en-US"/>
        </w:rPr>
        <w:t>考虑到不同图像像素上</w:t>
      </w:r>
      <w:proofErr w:type="gramStart"/>
      <w:r w:rsidRPr="00293932">
        <w:rPr>
          <w:rFonts w:hint="eastAsia"/>
          <w:lang w:val="en-US"/>
        </w:rPr>
        <w:t>的雾度分布</w:t>
      </w:r>
      <w:proofErr w:type="gramEnd"/>
      <w:r w:rsidRPr="00293932">
        <w:rPr>
          <w:rFonts w:hint="eastAsia"/>
          <w:lang w:val="en-US"/>
        </w:rPr>
        <w:t>不均匀，以及全分辨率网络和编码解码网络的处理过程的不同，导致这两部分的特征感兴趣的区域也不完全相同。如果将它们直接融合会阻碍空间信息特征的表达。因此，在空间信息辅助模块中利用双流混合注意力统一两组特征的关注重点。</w:t>
      </w:r>
    </w:p>
    <w:p w14:paraId="2C91DB60" w14:textId="757CB5DA" w:rsidR="00293932" w:rsidRPr="00293932" w:rsidRDefault="00293932" w:rsidP="00F33EC0">
      <w:pPr>
        <w:spacing w:line="400" w:lineRule="exact"/>
        <w:ind w:firstLineChars="200" w:firstLine="480"/>
        <w:rPr>
          <w:lang w:val="en-US"/>
        </w:rPr>
      </w:pPr>
      <w:r w:rsidRPr="00293932">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05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4</w:t>
      </w:r>
      <w:r w:rsidR="00B456AC">
        <w:rPr>
          <w:lang w:val="en-US"/>
        </w:rPr>
        <w:fldChar w:fldCharType="end"/>
      </w:r>
      <w:r w:rsidRPr="00293932">
        <w:rPr>
          <w:rFonts w:hint="eastAsia"/>
          <w:lang w:val="en-US"/>
        </w:rPr>
        <w:t>所示，在双流混合注意力中，对来自高级语义特征流的特征图</w:t>
      </w:r>
      <w:r w:rsidR="00B535CE" w:rsidRPr="00B535CE">
        <w:rPr>
          <w:lang w:val="en-US"/>
        </w:rPr>
        <w:object w:dxaOrig="239" w:dyaOrig="362" w14:anchorId="74CA8F79">
          <v:shape id="_x0000_i1319" type="#_x0000_t75" alt="P960#yIS1" style="width:10.8pt;height:15.6pt" o:ole="">
            <v:imagedata r:id="rId413" o:title=""/>
          </v:shape>
          <o:OLEObject Type="Embed" ProgID="Equation.AxMath" ShapeID="_x0000_i1319" DrawAspect="Content" ObjectID="_1738346605" r:id="rId573">
            <o:FieldCodes>\* MERGEFORMAT</o:FieldCodes>
          </o:OLEObject>
        </w:object>
      </w:r>
      <w:r w:rsidRPr="00293932">
        <w:rPr>
          <w:rFonts w:hint="eastAsia"/>
          <w:lang w:val="en-US"/>
        </w:rPr>
        <w:t>，首先沿通道方向计算最大空间信息特征</w:t>
      </w:r>
      <w:r w:rsidR="00B535CE" w:rsidRPr="00B535CE">
        <w:rPr>
          <w:lang w:val="en-US"/>
        </w:rPr>
        <w:object w:dxaOrig="510" w:dyaOrig="368" w14:anchorId="19EF195C">
          <v:shape id="_x0000_i1320" type="#_x0000_t75" alt="P960#yIS2" style="width:22.8pt;height:15.6pt" o:ole="">
            <v:imagedata r:id="rId574" o:title=""/>
          </v:shape>
          <o:OLEObject Type="Embed" ProgID="Equation.AxMath" ShapeID="_x0000_i1320" DrawAspect="Content" ObjectID="_1738346606" r:id="rId575">
            <o:FieldCodes>\* MERGEFORMAT</o:FieldCodes>
          </o:OLEObject>
        </w:object>
      </w:r>
      <w:r w:rsidRPr="00293932">
        <w:rPr>
          <w:rFonts w:hint="eastAsia"/>
          <w:lang w:val="en-US"/>
        </w:rPr>
        <w:t>和平均空间信息特征</w:t>
      </w:r>
      <w:r w:rsidR="00B535CE" w:rsidRPr="00B535CE">
        <w:rPr>
          <w:lang w:val="en-US"/>
        </w:rPr>
        <w:object w:dxaOrig="453" w:dyaOrig="368" w14:anchorId="04AC9067">
          <v:shape id="_x0000_i1321" type="#_x0000_t75" alt="P960#yIS3" style="width:19.2pt;height:15.6pt" o:ole="">
            <v:imagedata r:id="rId576" o:title=""/>
          </v:shape>
          <o:OLEObject Type="Embed" ProgID="Equation.AxMath" ShapeID="_x0000_i1321" DrawAspect="Content" ObjectID="_1738346607" r:id="rId577">
            <o:FieldCodes>\* MERGEFORMAT</o:FieldCodes>
          </o:OLEObject>
        </w:object>
      </w:r>
      <w:r w:rsidRPr="00293932">
        <w:rPr>
          <w:rFonts w:hint="eastAsia"/>
          <w:lang w:val="en-US"/>
        </w:rPr>
        <w:t>：</w:t>
      </w:r>
    </w:p>
    <w:p w14:paraId="7299AEF0" w14:textId="031C3976" w:rsidR="00293932" w:rsidRPr="00293932" w:rsidRDefault="00890AAE" w:rsidP="006D0557">
      <w:pPr>
        <w:pStyle w:val="AMDisplayEquation"/>
        <w:spacing w:before="120" w:after="120" w:line="240" w:lineRule="auto"/>
        <w:rPr>
          <w:lang w:val="en-US"/>
        </w:rPr>
      </w:pPr>
      <w:r>
        <w:rPr>
          <w:lang w:val="en-US"/>
        </w:rPr>
        <w:lastRenderedPageBreak/>
        <w:tab/>
      </w:r>
      <w:r w:rsidR="00B535CE" w:rsidRPr="00890AAE">
        <w:rPr>
          <w:position w:val="-65"/>
          <w:lang w:val="en-US"/>
        </w:rPr>
        <w:object w:dxaOrig="4124" w:dyaOrig="1447" w14:anchorId="2167DF2F">
          <v:shape id="_x0000_i1322" type="#_x0000_t75" alt="P961#yIS1" style="width:205.8pt;height:1in" o:ole="">
            <v:imagedata r:id="rId578" o:title=""/>
          </v:shape>
          <o:OLEObject Type="Embed" ProgID="Equation.AxMath" ShapeID="_x0000_i1322" DrawAspect="Content" ObjectID="_1738346608" r:id="rId57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0CD92ED1" w14:textId="06C70DBA"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447" w:dyaOrig="362" w14:anchorId="2423A2A6">
          <v:shape id="_x0000_i1323" type="#_x0000_t75" alt="P962#yIS1" style="width:19.2pt;height:15.6pt" o:ole="">
            <v:imagedata r:id="rId427" o:title=""/>
          </v:shape>
          <o:OLEObject Type="Embed" ProgID="Equation.AxMath" ShapeID="_x0000_i1323" DrawAspect="Content" ObjectID="_1738346609" r:id="rId580">
            <o:FieldCodes>\* MERGEFORMAT</o:FieldCodes>
          </o:OLEObject>
        </w:object>
      </w:r>
      <w:r w:rsidRPr="00293932">
        <w:rPr>
          <w:rFonts w:hint="eastAsia"/>
          <w:lang w:val="en-US"/>
        </w:rPr>
        <w:t>表示特征图上的横坐标和纵坐标，</w:t>
      </w:r>
      <w:r w:rsidR="00B535CE" w:rsidRPr="00B535CE">
        <w:rPr>
          <w:lang w:val="en-US"/>
        </w:rPr>
        <w:object w:dxaOrig="294" w:dyaOrig="362" w14:anchorId="0623811E">
          <v:shape id="_x0000_i1324" type="#_x0000_t75" alt="P962#yIS2" style="width:12.6pt;height:15.6pt" o:ole="">
            <v:imagedata r:id="rId431" o:title=""/>
          </v:shape>
          <o:OLEObject Type="Embed" ProgID="Equation.AxMath" ShapeID="_x0000_i1324" DrawAspect="Content" ObjectID="_1738346610" r:id="rId581">
            <o:FieldCodes>\* MERGEFORMAT</o:FieldCodes>
          </o:OLEObject>
        </w:object>
      </w:r>
      <w:r w:rsidRPr="00293932">
        <w:rPr>
          <w:rFonts w:hint="eastAsia"/>
          <w:lang w:val="en-US"/>
        </w:rPr>
        <w:t>表示特征图的编号，</w:t>
      </w:r>
      <w:r w:rsidR="00B535CE" w:rsidRPr="00B535CE">
        <w:rPr>
          <w:lang w:val="en-US"/>
        </w:rPr>
        <w:object w:dxaOrig="404" w:dyaOrig="362" w14:anchorId="1B1D01F7">
          <v:shape id="_x0000_i1325" type="#_x0000_t75" alt="P962#yIS3" style="width:18pt;height:15.6pt" o:ole="">
            <v:imagedata r:id="rId429" o:title=""/>
          </v:shape>
          <o:OLEObject Type="Embed" ProgID="Equation.AxMath" ShapeID="_x0000_i1325" DrawAspect="Content" ObjectID="_1738346611" r:id="rId582">
            <o:FieldCodes>\* MERGEFORMAT</o:FieldCodes>
          </o:OLEObject>
        </w:object>
      </w:r>
      <w:r w:rsidRPr="00293932">
        <w:rPr>
          <w:rFonts w:hint="eastAsia"/>
          <w:lang w:val="en-US"/>
        </w:rPr>
        <w:t>表示特征图的总数。</w:t>
      </w:r>
    </w:p>
    <w:p w14:paraId="02E5C4B2" w14:textId="7760531E" w:rsidR="00293932" w:rsidRPr="00293932" w:rsidRDefault="00293932" w:rsidP="00F33EC0">
      <w:pPr>
        <w:spacing w:line="400" w:lineRule="exact"/>
        <w:ind w:firstLineChars="200" w:firstLine="480"/>
        <w:rPr>
          <w:lang w:val="en-US"/>
        </w:rPr>
      </w:pPr>
      <w:r w:rsidRPr="00293932">
        <w:rPr>
          <w:rFonts w:hint="eastAsia"/>
          <w:lang w:val="en-US"/>
        </w:rPr>
        <w:t>然后使用卷积模块提取从</w:t>
      </w:r>
      <w:r w:rsidRPr="00293932">
        <w:rPr>
          <w:rFonts w:hint="eastAsia"/>
          <w:lang w:val="en-US"/>
        </w:rPr>
        <w:t>C</w:t>
      </w:r>
      <w:r w:rsidRPr="00293932">
        <w:rPr>
          <w:rFonts w:hint="eastAsia"/>
          <w:lang w:val="en-US"/>
        </w:rPr>
        <w:t>×</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的特征图</w:t>
      </w:r>
      <w:r w:rsidR="00B535CE" w:rsidRPr="00B535CE">
        <w:rPr>
          <w:lang w:val="en-US"/>
        </w:rPr>
        <w:object w:dxaOrig="239" w:dyaOrig="362" w14:anchorId="42E11EB2">
          <v:shape id="_x0000_i1326" type="#_x0000_t75" alt="P963#yIS1" style="width:10.8pt;height:15.6pt" o:ole="">
            <v:imagedata r:id="rId413" o:title=""/>
          </v:shape>
          <o:OLEObject Type="Embed" ProgID="Equation.AxMath" ShapeID="_x0000_i1326" DrawAspect="Content" ObjectID="_1738346612" r:id="rId583">
            <o:FieldCodes>\* MERGEFORMAT</o:FieldCodes>
          </o:OLEObject>
        </w:object>
      </w:r>
      <w:r w:rsidRPr="00293932">
        <w:rPr>
          <w:rFonts w:hint="eastAsia"/>
          <w:lang w:val="en-US"/>
        </w:rPr>
        <w:t>中提取一个大小</w:t>
      </w:r>
      <w:r w:rsidRPr="00293932">
        <w:rPr>
          <w:lang w:val="en-US"/>
        </w:rPr>
        <w:t>1×H×W</w:t>
      </w:r>
      <w:r w:rsidRPr="00293932">
        <w:rPr>
          <w:rFonts w:hint="eastAsia"/>
          <w:lang w:val="en-US"/>
        </w:rPr>
        <w:t>为自卷积空间特征</w:t>
      </w:r>
      <w:r w:rsidR="00B535CE" w:rsidRPr="00B535CE">
        <w:rPr>
          <w:lang w:val="en-US"/>
        </w:rPr>
        <w:object w:dxaOrig="788" w:dyaOrig="368" w14:anchorId="516374D2">
          <v:shape id="_x0000_i1327" type="#_x0000_t75" alt="P963#yIS2" style="width:34.2pt;height:15.6pt" o:ole="">
            <v:imagedata r:id="rId584" o:title=""/>
          </v:shape>
          <o:OLEObject Type="Embed" ProgID="Equation.AxMath" ShapeID="_x0000_i1327" DrawAspect="Content" ObjectID="_1738346613" r:id="rId585">
            <o:FieldCodes>\* MERGEFORMAT</o:FieldCodes>
          </o:OLEObject>
        </w:object>
      </w:r>
      <w:r w:rsidRPr="00293932">
        <w:rPr>
          <w:rFonts w:hint="eastAsia"/>
          <w:lang w:val="en-US"/>
        </w:rPr>
        <w:t>：</w:t>
      </w:r>
    </w:p>
    <w:p w14:paraId="43B7A00E" w14:textId="142C22F7" w:rsidR="00293932" w:rsidRPr="00293932" w:rsidRDefault="00890AAE" w:rsidP="006D0557">
      <w:pPr>
        <w:pStyle w:val="AMDisplayEquation"/>
        <w:spacing w:before="120" w:after="120" w:line="240" w:lineRule="auto"/>
        <w:rPr>
          <w:lang w:val="en-US"/>
        </w:rPr>
      </w:pPr>
      <w:r>
        <w:rPr>
          <w:lang w:val="en-US"/>
        </w:rPr>
        <w:tab/>
      </w:r>
      <w:r w:rsidR="00B535CE" w:rsidRPr="00890AAE">
        <w:rPr>
          <w:position w:val="-13"/>
          <w:lang w:val="en-US"/>
        </w:rPr>
        <w:object w:dxaOrig="2386" w:dyaOrig="391" w14:anchorId="2335E560">
          <v:shape id="_x0000_i1328" type="#_x0000_t75" alt="P964#yIS1" style="width:119.4pt;height:19.2pt" o:ole="">
            <v:imagedata r:id="rId586" o:title=""/>
          </v:shape>
          <o:OLEObject Type="Embed" ProgID="Equation.AxMath" ShapeID="_x0000_i1328" DrawAspect="Content" ObjectID="_1738346614" r:id="rId58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6840630" w14:textId="7E376CCE"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position w:val="-12"/>
          <w:lang w:val="en-US"/>
        </w:rPr>
        <w:object w:dxaOrig="194" w:dyaOrig="362" w14:anchorId="6DC6E505">
          <v:shape id="_x0000_i1329" type="#_x0000_t75" alt="P965#yIS1" style="width:10.2pt;height:18pt" o:ole="">
            <v:imagedata r:id="rId588" o:title=""/>
          </v:shape>
          <o:OLEObject Type="Embed" ProgID="Equation.AxMath" ShapeID="_x0000_i1329" DrawAspect="Content" ObjectID="_1738346615" r:id="rId589"/>
        </w:object>
      </w:r>
      <w:r w:rsidRPr="00293932">
        <w:rPr>
          <w:rFonts w:hint="eastAsia"/>
          <w:lang w:val="en-US"/>
        </w:rPr>
        <w:t>表示非线性整流激活函数</w:t>
      </w:r>
      <w:proofErr w:type="spellStart"/>
      <w:r w:rsidRPr="00293932">
        <w:rPr>
          <w:rFonts w:hint="eastAsia"/>
          <w:lang w:val="en-US"/>
        </w:rPr>
        <w:t>ReLU</w:t>
      </w:r>
      <w:proofErr w:type="spellEnd"/>
      <w:r w:rsidRPr="00293932">
        <w:rPr>
          <w:rFonts w:hint="eastAsia"/>
          <w:lang w:val="en-US"/>
        </w:rPr>
        <w:t>。为了能让高层语义特征能更好的关注</w:t>
      </w:r>
      <w:r w:rsidRPr="00293932">
        <w:rPr>
          <w:lang w:val="en-US"/>
        </w:rPr>
        <w:t>空间</w:t>
      </w:r>
      <w:r w:rsidRPr="00293932">
        <w:rPr>
          <w:rFonts w:hint="eastAsia"/>
          <w:lang w:val="en-US"/>
        </w:rPr>
        <w:t>信息特征感兴趣的区域，对应阶段的空间信息特征图</w:t>
      </w:r>
      <w:r w:rsidR="00B535CE" w:rsidRPr="00B535CE">
        <w:rPr>
          <w:position w:val="-12"/>
          <w:lang w:val="en-US"/>
        </w:rPr>
        <w:object w:dxaOrig="344" w:dyaOrig="365" w14:anchorId="024CE8A1">
          <v:shape id="_x0000_i1330" type="#_x0000_t75" alt="P965#yIS2" style="width:17.4pt;height:18pt" o:ole="">
            <v:imagedata r:id="rId590" o:title=""/>
          </v:shape>
          <o:OLEObject Type="Embed" ProgID="Equation.AxMath" ShapeID="_x0000_i1330" DrawAspect="Content" ObjectID="_1738346616" r:id="rId591"/>
        </w:object>
      </w:r>
      <w:r w:rsidRPr="00293932">
        <w:rPr>
          <w:lang w:val="en-US"/>
        </w:rPr>
        <w:t>被</w:t>
      </w:r>
      <w:r w:rsidRPr="00293932">
        <w:rPr>
          <w:rFonts w:hint="eastAsia"/>
          <w:lang w:val="en-US"/>
        </w:rPr>
        <w:t>下采样到</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然后输入卷积模块得到大小为</w:t>
      </w:r>
      <w:r w:rsidRPr="00293932">
        <w:rPr>
          <w:lang w:val="en-US"/>
        </w:rPr>
        <w:t>1×H×W</w:t>
      </w:r>
      <w:r w:rsidRPr="00293932">
        <w:rPr>
          <w:rFonts w:hint="eastAsia"/>
          <w:lang w:val="en-US"/>
        </w:rPr>
        <w:t>为高级语义</w:t>
      </w:r>
      <w:r w:rsidRPr="00293932">
        <w:rPr>
          <w:lang w:val="en-US"/>
        </w:rPr>
        <w:t>卷积空间特征</w:t>
      </w:r>
      <w:r w:rsidR="00B535CE" w:rsidRPr="00B535CE">
        <w:rPr>
          <w:position w:val="-12"/>
          <w:lang w:val="en-US"/>
        </w:rPr>
        <w:object w:dxaOrig="621" w:dyaOrig="368" w14:anchorId="5B852D0C">
          <v:shape id="_x0000_i1331" type="#_x0000_t75" alt="P965#yIS3" style="width:30.6pt;height:18.6pt" o:ole="">
            <v:imagedata r:id="rId592" o:title=""/>
          </v:shape>
          <o:OLEObject Type="Embed" ProgID="Equation.AxMath" ShapeID="_x0000_i1331" DrawAspect="Content" ObjectID="_1738346617" r:id="rId593"/>
        </w:object>
      </w:r>
      <w:r w:rsidRPr="00293932">
        <w:rPr>
          <w:rFonts w:hint="eastAsia"/>
          <w:lang w:val="en-US"/>
        </w:rPr>
        <w:t>：</w:t>
      </w:r>
    </w:p>
    <w:p w14:paraId="41EE4CC2" w14:textId="447EF63C" w:rsidR="00293932" w:rsidRPr="00293932" w:rsidRDefault="00890AAE" w:rsidP="006D0557">
      <w:pPr>
        <w:pStyle w:val="AMDisplayEquation"/>
        <w:spacing w:before="120" w:after="120" w:line="240" w:lineRule="auto"/>
        <w:rPr>
          <w:lang w:val="en-US"/>
        </w:rPr>
      </w:pPr>
      <w:r>
        <w:rPr>
          <w:lang w:val="en-US"/>
        </w:rPr>
        <w:tab/>
      </w:r>
      <w:r w:rsidR="00B535CE" w:rsidRPr="00B535CE">
        <w:rPr>
          <w:position w:val="-14"/>
          <w:lang w:val="en-US"/>
        </w:rPr>
        <w:object w:dxaOrig="3275" w:dyaOrig="411" w14:anchorId="70E6F88F">
          <v:shape id="_x0000_i1332" type="#_x0000_t75" alt="P966#yIS1" style="width:163.2pt;height:19.8pt" o:ole="">
            <v:imagedata r:id="rId594" o:title=""/>
          </v:shape>
          <o:OLEObject Type="Embed" ProgID="Equation.AxMath" ShapeID="_x0000_i1332" DrawAspect="Content" ObjectID="_1738346618" r:id="rId595"/>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6E0388EA" w14:textId="26442E7D" w:rsidR="00293932" w:rsidRPr="00293932" w:rsidRDefault="00293932" w:rsidP="00F33EC0">
      <w:pPr>
        <w:spacing w:line="400" w:lineRule="exact"/>
        <w:ind w:firstLineChars="200" w:firstLine="480"/>
        <w:rPr>
          <w:lang w:val="en-US"/>
        </w:rPr>
      </w:pPr>
      <w:r w:rsidRPr="00293932">
        <w:rPr>
          <w:rFonts w:hint="eastAsia"/>
          <w:lang w:val="en-US"/>
        </w:rPr>
        <w:t>所有的空间特征拼接之后由卷积模块完成对双流混合注意力张量</w:t>
      </w:r>
      <w:r w:rsidR="00B535CE" w:rsidRPr="00B535CE">
        <w:rPr>
          <w:position w:val="-12"/>
          <w:lang w:val="en-US"/>
        </w:rPr>
        <w:object w:dxaOrig="325" w:dyaOrig="368" w14:anchorId="5DFC42E1">
          <v:shape id="_x0000_i1333" type="#_x0000_t75" alt="P967#yIS1" style="width:16.2pt;height:18.6pt" o:ole="">
            <v:imagedata r:id="rId596" o:title=""/>
          </v:shape>
          <o:OLEObject Type="Embed" ProgID="Equation.AxMath" ShapeID="_x0000_i1333" DrawAspect="Content" ObjectID="_1738346619" r:id="rId597"/>
        </w:object>
      </w:r>
      <w:r w:rsidRPr="00293932">
        <w:rPr>
          <w:rFonts w:hint="eastAsia"/>
          <w:lang w:val="en-US"/>
        </w:rPr>
        <w:t>的计算：</w:t>
      </w:r>
    </w:p>
    <w:p w14:paraId="18A85C11" w14:textId="6E41D752" w:rsidR="00293932" w:rsidRPr="00293932" w:rsidRDefault="00B535CE" w:rsidP="006D0557">
      <w:pPr>
        <w:pStyle w:val="AMDisplayEquation"/>
        <w:spacing w:before="120" w:after="120" w:line="240" w:lineRule="auto"/>
        <w:rPr>
          <w:lang w:val="en-US"/>
        </w:rPr>
      </w:pPr>
      <w:r>
        <w:rPr>
          <w:lang w:val="en-US"/>
        </w:rPr>
        <w:tab/>
      </w:r>
      <w:r w:rsidRPr="00B535CE">
        <w:rPr>
          <w:position w:val="-14"/>
          <w:lang w:val="en-US"/>
        </w:rPr>
        <w:object w:dxaOrig="4419" w:dyaOrig="411" w14:anchorId="548445F0">
          <v:shape id="_x0000_i1334" type="#_x0000_t75" alt="P968#yIS1" style="width:220.8pt;height:19.8pt" o:ole="">
            <v:imagedata r:id="rId598" o:title=""/>
          </v:shape>
          <o:OLEObject Type="Embed" ProgID="Equation.AxMath" ShapeID="_x0000_i1334" DrawAspect="Content" ObjectID="_1738346620" r:id="rId59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6</w:instrText>
      </w:r>
      <w:r w:rsidR="00FB09E6">
        <w:rPr>
          <w:lang w:val="en-US"/>
        </w:rPr>
        <w:fldChar w:fldCharType="end"/>
      </w:r>
      <w:r w:rsidR="00FB09E6">
        <w:rPr>
          <w:lang w:val="en-US"/>
        </w:rPr>
        <w:instrText>)</w:instrText>
      </w:r>
      <w:r w:rsidR="00FB09E6">
        <w:rPr>
          <w:lang w:val="en-US"/>
        </w:rPr>
        <w:fldChar w:fldCharType="end"/>
      </w:r>
    </w:p>
    <w:p w14:paraId="0DE0B0C0" w14:textId="77777777" w:rsidR="00293932" w:rsidRPr="00293932" w:rsidRDefault="00293932" w:rsidP="00F33EC0">
      <w:pPr>
        <w:spacing w:line="400" w:lineRule="exact"/>
        <w:ind w:firstLineChars="200" w:firstLine="480"/>
        <w:rPr>
          <w:lang w:val="en-US"/>
        </w:rPr>
      </w:pPr>
      <w:r w:rsidRPr="00293932">
        <w:rPr>
          <w:rFonts w:hint="eastAsia"/>
          <w:lang w:val="en-US"/>
        </w:rPr>
        <w:t>最后将双流混合注意力张量与每一张特征图进行点对点乘法，完成对输入特征的加权计算：</w:t>
      </w:r>
    </w:p>
    <w:p w14:paraId="7FE96E8B" w14:textId="63757C87" w:rsidR="00293932" w:rsidRPr="00293932" w:rsidRDefault="00B535CE" w:rsidP="006D0557">
      <w:pPr>
        <w:pStyle w:val="AMDisplayEquation"/>
        <w:spacing w:before="120" w:after="120" w:line="240" w:lineRule="auto"/>
        <w:rPr>
          <w:lang w:val="en-US"/>
        </w:rPr>
      </w:pPr>
      <w:r>
        <w:rPr>
          <w:lang w:val="en-US"/>
        </w:rPr>
        <w:tab/>
      </w:r>
      <w:r w:rsidRPr="00B535CE">
        <w:rPr>
          <w:position w:val="-12"/>
          <w:lang w:val="en-US"/>
        </w:rPr>
        <w:object w:dxaOrig="1380" w:dyaOrig="368" w14:anchorId="75153FE4">
          <v:shape id="_x0000_i1335" type="#_x0000_t75" alt="P970#yIS1" style="width:69pt;height:18.6pt" o:ole="">
            <v:imagedata r:id="rId600" o:title=""/>
          </v:shape>
          <o:OLEObject Type="Embed" ProgID="Equation.AxMath" ShapeID="_x0000_i1335" DrawAspect="Content" ObjectID="_1738346621" r:id="rId60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5FE8F021" w14:textId="71789D27" w:rsidR="00237900" w:rsidRPr="0000683D" w:rsidRDefault="00022838" w:rsidP="00B0372B">
      <w:pPr>
        <w:pStyle w:val="21"/>
        <w:numPr>
          <w:ilvl w:val="1"/>
          <w:numId w:val="1"/>
        </w:numPr>
        <w:spacing w:before="360" w:after="120" w:line="400" w:lineRule="exact"/>
        <w:rPr>
          <w:sz w:val="28"/>
          <w:szCs w:val="28"/>
        </w:rPr>
      </w:pPr>
      <w:bookmarkStart w:id="258" w:name="_Toc127348250"/>
      <w:bookmarkEnd w:id="243"/>
      <w:bookmarkEnd w:id="244"/>
      <w:bookmarkEnd w:id="245"/>
      <w:bookmarkEnd w:id="246"/>
      <w:bookmarkEnd w:id="247"/>
      <w:bookmarkEnd w:id="248"/>
      <w:r w:rsidRPr="0000683D">
        <w:rPr>
          <w:rFonts w:hint="eastAsia"/>
          <w:sz w:val="28"/>
          <w:szCs w:val="28"/>
        </w:rPr>
        <w:t>并行残差推挽模块</w:t>
      </w:r>
      <w:bookmarkEnd w:id="258"/>
    </w:p>
    <w:p w14:paraId="7563B173" w14:textId="3A3D6F61" w:rsidR="00381BC7" w:rsidRPr="00381BC7" w:rsidRDefault="00381BC7" w:rsidP="00F33EC0">
      <w:pPr>
        <w:spacing w:line="400" w:lineRule="exact"/>
        <w:ind w:firstLineChars="200" w:firstLine="480"/>
        <w:rPr>
          <w:lang w:val="en-US"/>
        </w:rPr>
      </w:pP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40524D" w:rsidRPr="002D1D95">
        <w:rPr>
          <w:rFonts w:hint="eastAsia"/>
          <w:sz w:val="21"/>
          <w:szCs w:val="21"/>
        </w:rPr>
        <w:t>图</w:t>
      </w:r>
      <w:r w:rsidR="0040524D">
        <w:rPr>
          <w:noProof/>
          <w:sz w:val="21"/>
          <w:szCs w:val="21"/>
          <w:lang w:val="en-US"/>
        </w:rPr>
        <w:t>4</w:t>
      </w:r>
      <w:r w:rsidR="0040524D">
        <w:rPr>
          <w:sz w:val="21"/>
          <w:szCs w:val="21"/>
          <w:lang w:val="en-US"/>
        </w:rPr>
        <w:noBreakHyphen/>
      </w:r>
      <w:r w:rsidR="0040524D">
        <w:rPr>
          <w:noProof/>
          <w:sz w:val="21"/>
          <w:szCs w:val="21"/>
          <w:lang w:val="en-US"/>
        </w:rPr>
        <w:t>5</w:t>
      </w:r>
      <w:r w:rsidR="00B456AC">
        <w:rPr>
          <w:lang w:val="en-US"/>
        </w:rPr>
        <w:fldChar w:fldCharType="end"/>
      </w:r>
      <w:r w:rsidRPr="00381BC7">
        <w:rPr>
          <w:lang w:val="en-US"/>
        </w:rPr>
        <w:t>(</w:t>
      </w:r>
      <w:r w:rsidRPr="00381BC7">
        <w:rPr>
          <w:rFonts w:hint="eastAsia"/>
          <w:lang w:val="en-US"/>
        </w:rPr>
        <w:t>a</w:t>
      </w:r>
      <w:r w:rsidRPr="00381BC7">
        <w:rPr>
          <w:lang w:val="en-US"/>
        </w:rPr>
        <w:t>)</w:t>
      </w:r>
      <w:r w:rsidRPr="00381BC7">
        <w:rPr>
          <w:rFonts w:hint="eastAsia"/>
          <w:lang w:val="en-US"/>
        </w:rPr>
        <w:t>所示，</w:t>
      </w:r>
      <w:r w:rsidRPr="00381BC7">
        <w:rPr>
          <w:rFonts w:hint="eastAsia"/>
          <w:lang w:val="en-US"/>
        </w:rPr>
        <w:t>U</w:t>
      </w:r>
      <w:r w:rsidRPr="00381BC7">
        <w:rPr>
          <w:lang w:val="en-US"/>
        </w:rPr>
        <w:t xml:space="preserve"> </w:t>
      </w:r>
      <w:r w:rsidRPr="00381BC7">
        <w:rPr>
          <w:rFonts w:hint="eastAsia"/>
          <w:lang w:val="en-US"/>
        </w:rPr>
        <w:t>Net</w:t>
      </w:r>
      <w:r w:rsidR="004F06CE">
        <w:rPr>
          <w:lang w:val="en-US"/>
        </w:rPr>
        <w:fldChar w:fldCharType="begin" w:fldLock="1"/>
      </w:r>
      <w:r w:rsidR="004F06CE">
        <w:rPr>
          <w:lang w:val="en-US"/>
        </w:rPr>
        <w:instrText xml:space="preserve"> </w:instrText>
      </w:r>
      <w:r w:rsidR="004F06CE">
        <w:rPr>
          <w:rFonts w:hint="eastAsia"/>
          <w:lang w:val="en-US"/>
        </w:rPr>
        <w:instrText>REF _Ref123326701 \r \h</w:instrText>
      </w:r>
      <w:r w:rsidR="004F06CE">
        <w:rPr>
          <w:lang w:val="en-US"/>
        </w:rPr>
        <w:instrText xml:space="preserve"> </w:instrText>
      </w:r>
      <w:r w:rsidR="004F06CE">
        <w:rPr>
          <w:lang w:val="en-US"/>
        </w:rPr>
      </w:r>
      <w:r w:rsidR="004F06CE">
        <w:rPr>
          <w:lang w:val="en-US"/>
        </w:rPr>
        <w:fldChar w:fldCharType="separate"/>
      </w:r>
      <w:r w:rsidR="00B11110">
        <w:rPr>
          <w:lang w:val="en-US"/>
        </w:rPr>
        <w:t>[52]</w:t>
      </w:r>
      <w:r w:rsidR="004F06CE">
        <w:rPr>
          <w:lang w:val="en-US"/>
        </w:rPr>
        <w:fldChar w:fldCharType="end"/>
      </w:r>
      <w:r w:rsidRPr="00381BC7">
        <w:rPr>
          <w:rFonts w:hint="eastAsia"/>
          <w:lang w:val="en-US"/>
        </w:rPr>
        <w:t>结构中，特征的水平传递过程采用的是直接拼接的方法：</w:t>
      </w:r>
    </w:p>
    <w:p w14:paraId="0C9B7E91" w14:textId="4FB0A1C7" w:rsidR="00381BC7" w:rsidRPr="00381BC7" w:rsidRDefault="00381BC7" w:rsidP="006D0557">
      <w:pPr>
        <w:pStyle w:val="AMDisplayEquation"/>
        <w:spacing w:before="120" w:after="120" w:line="240" w:lineRule="auto"/>
        <w:rPr>
          <w:lang w:val="en-US"/>
        </w:rPr>
      </w:pPr>
      <w:r>
        <w:rPr>
          <w:lang w:val="en-US"/>
        </w:rPr>
        <w:tab/>
      </w:r>
      <w:r w:rsidRPr="00381BC7">
        <w:rPr>
          <w:position w:val="-13"/>
          <w:lang w:val="en-US"/>
        </w:rPr>
        <w:object w:dxaOrig="1904" w:dyaOrig="397" w14:anchorId="7A89D00D">
          <v:shape id="_x0000_i1336" type="#_x0000_t75" alt="P973#yIS1" style="width:95.4pt;height:19.2pt" o:ole="">
            <v:imagedata r:id="rId602" o:title=""/>
          </v:shape>
          <o:OLEObject Type="Embed" ProgID="Equation.AxMath" ShapeID="_x0000_i1336" DrawAspect="Content" ObjectID="_1738346622" r:id="rId603"/>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8</w:instrText>
      </w:r>
      <w:r w:rsidR="00FB09E6">
        <w:rPr>
          <w:lang w:val="en-US"/>
        </w:rPr>
        <w:fldChar w:fldCharType="end"/>
      </w:r>
      <w:r w:rsidR="00FB09E6">
        <w:rPr>
          <w:lang w:val="en-US"/>
        </w:rPr>
        <w:instrText>)</w:instrText>
      </w:r>
      <w:r w:rsidR="00FB09E6">
        <w:rPr>
          <w:lang w:val="en-US"/>
        </w:rPr>
        <w:fldChar w:fldCharType="end"/>
      </w:r>
    </w:p>
    <w:p w14:paraId="445348D5" w14:textId="77777777" w:rsidR="00381BC7" w:rsidRDefault="00381BC7" w:rsidP="00F33EC0">
      <w:pPr>
        <w:spacing w:line="400" w:lineRule="exact"/>
        <w:ind w:firstLineChars="200" w:firstLine="480"/>
        <w:rPr>
          <w:lang w:val="en-US"/>
        </w:rPr>
      </w:pPr>
      <w:r w:rsidRPr="00381BC7">
        <w:rPr>
          <w:rFonts w:hint="eastAsia"/>
          <w:lang w:val="en-US"/>
        </w:rPr>
        <w:t>其中</w:t>
      </w:r>
      <w:r w:rsidRPr="00381BC7">
        <w:rPr>
          <w:lang w:val="en-US"/>
        </w:rPr>
        <w:object w:dxaOrig="215" w:dyaOrig="315" w14:anchorId="50A50C1D">
          <v:shape id="_x0000_i1337" type="#_x0000_t75" alt="P974#yIS1" style="width:10.8pt;height:15.6pt" o:ole="">
            <v:imagedata r:id="rId604" o:title=""/>
          </v:shape>
          <o:OLEObject Type="Embed" ProgID="Equation.AxMath" ShapeID="_x0000_i1337" DrawAspect="Content" ObjectID="_1738346623" r:id="rId605"/>
        </w:object>
      </w:r>
      <w:r w:rsidRPr="00381BC7">
        <w:rPr>
          <w:rFonts w:hint="eastAsia"/>
          <w:lang w:val="en-US"/>
        </w:rPr>
        <w:t>表示解码部分第</w:t>
      </w:r>
      <w:r w:rsidRPr="00381BC7">
        <w:rPr>
          <w:lang w:val="en-US"/>
        </w:rPr>
        <w:object w:dxaOrig="173" w:dyaOrig="313" w14:anchorId="66CE99FC">
          <v:shape id="_x0000_i1338" type="#_x0000_t75" alt="P974#yIS2" style="width:9pt;height:15.6pt" o:ole="">
            <v:imagedata r:id="rId606" o:title=""/>
          </v:shape>
          <o:OLEObject Type="Embed" ProgID="Equation.AxMath" ShapeID="_x0000_i1338" DrawAspect="Content" ObjectID="_1738346624" r:id="rId607"/>
        </w:object>
      </w:r>
      <w:r w:rsidRPr="00381BC7">
        <w:rPr>
          <w:rFonts w:hint="eastAsia"/>
          <w:lang w:val="en-US"/>
        </w:rPr>
        <w:t>层的特征，</w:t>
      </w:r>
      <w:r w:rsidRPr="00381BC7">
        <w:rPr>
          <w:lang w:val="en-US"/>
        </w:rPr>
        <w:object w:dxaOrig="246" w:dyaOrig="315" w14:anchorId="1EF65681">
          <v:shape id="_x0000_i1339" type="#_x0000_t75" alt="P974#yIS3" style="width:12pt;height:15.6pt" o:ole="">
            <v:imagedata r:id="rId608" o:title=""/>
          </v:shape>
          <o:OLEObject Type="Embed" ProgID="Equation.AxMath" ShapeID="_x0000_i1339" DrawAspect="Content" ObjectID="_1738346625" r:id="rId609"/>
        </w:object>
      </w:r>
      <w:r w:rsidRPr="00381BC7">
        <w:rPr>
          <w:rFonts w:hint="eastAsia"/>
          <w:lang w:val="en-US"/>
        </w:rPr>
        <w:t>表示编码部分第</w:t>
      </w:r>
      <w:r w:rsidRPr="00381BC7">
        <w:rPr>
          <w:lang w:val="en-US"/>
        </w:rPr>
        <w:object w:dxaOrig="173" w:dyaOrig="313" w14:anchorId="6B61534D">
          <v:shape id="_x0000_i1340" type="#_x0000_t75" alt="P974#yIS4" style="width:9pt;height:15.6pt" o:ole="">
            <v:imagedata r:id="rId606" o:title=""/>
          </v:shape>
          <o:OLEObject Type="Embed" ProgID="Equation.AxMath" ShapeID="_x0000_i1340" DrawAspect="Content" ObjectID="_1738346626" r:id="rId610"/>
        </w:object>
      </w:r>
      <w:r w:rsidRPr="00381BC7">
        <w:rPr>
          <w:rFonts w:hint="eastAsia"/>
          <w:lang w:val="en-US"/>
        </w:rPr>
        <w:t>层的特征，</w:t>
      </w:r>
      <w:r w:rsidRPr="00381BC7">
        <w:rPr>
          <w:lang w:val="en-US"/>
        </w:rPr>
        <w:object w:dxaOrig="207" w:dyaOrig="313" w14:anchorId="0FC592E8">
          <v:shape id="_x0000_i1341" type="#_x0000_t75" alt="P974#yIS5" style="width:10.8pt;height:15.6pt" o:ole="">
            <v:imagedata r:id="rId611" o:title=""/>
          </v:shape>
          <o:OLEObject Type="Embed" ProgID="Equation.AxMath" ShapeID="_x0000_i1341" DrawAspect="Content" ObjectID="_1738346627" r:id="rId612"/>
        </w:object>
      </w:r>
      <w:r w:rsidRPr="00381BC7">
        <w:rPr>
          <w:rFonts w:hint="eastAsia"/>
          <w:lang w:val="en-US"/>
        </w:rPr>
        <w:t>表示用于去雾的计算单元，在本文提出的模型中即代表特征提取模块。在这种</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中，先进行特征拼接，然后再进行卷积提取特征。对于图像分割任务，特征提取模块能同时接收到高级语义特征和低级的细粒度信息，提升分类的准确度。但是</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不是专门为图像去</w:t>
      </w:r>
      <w:proofErr w:type="gramStart"/>
      <w:r w:rsidRPr="00381BC7">
        <w:rPr>
          <w:rFonts w:hint="eastAsia"/>
          <w:lang w:val="en-US"/>
        </w:rPr>
        <w:t>雾任务</w:t>
      </w:r>
      <w:proofErr w:type="gramEnd"/>
      <w:r w:rsidRPr="00381BC7">
        <w:rPr>
          <w:rFonts w:hint="eastAsia"/>
          <w:lang w:val="en-US"/>
        </w:rPr>
        <w:t>所设计的一个融合方法，该结构没有考虑重建特征前后的差异性。</w:t>
      </w:r>
    </w:p>
    <w:p w14:paraId="3077F136" w14:textId="41CF0208" w:rsidR="002D1D95" w:rsidRPr="002D1D95" w:rsidRDefault="00E03130" w:rsidP="00487E4F">
      <w:pPr>
        <w:spacing w:before="120" w:line="240" w:lineRule="auto"/>
        <w:ind w:firstLine="0"/>
        <w:jc w:val="center"/>
        <w:rPr>
          <w:lang w:val="en-US"/>
        </w:rPr>
      </w:pPr>
      <w:r w:rsidRPr="002D1D95">
        <w:rPr>
          <w:lang w:val="en-US"/>
        </w:rPr>
        <w:object w:dxaOrig="9090" w:dyaOrig="1515" w14:anchorId="06BA3460">
          <v:shape id="_x0000_i1342" type="#_x0000_t75" alt="P975#yIS1" style="width:424.8pt;height:71.4pt;mso-position-vertical:absolute" o:ole="">
            <v:imagedata r:id="rId613" o:title=""/>
          </v:shape>
          <o:OLEObject Type="Embed" ProgID="Visio.Drawing.15" ShapeID="_x0000_i1342" DrawAspect="Content" ObjectID="_1738346628" r:id="rId614"/>
        </w:object>
      </w:r>
    </w:p>
    <w:p w14:paraId="35B3C01F" w14:textId="590E6964" w:rsidR="00CF209D" w:rsidRDefault="002D1D95" w:rsidP="002B77A4">
      <w:pPr>
        <w:spacing w:before="120" w:line="400" w:lineRule="exact"/>
        <w:ind w:firstLine="0"/>
        <w:jc w:val="center"/>
        <w:rPr>
          <w:sz w:val="21"/>
          <w:szCs w:val="21"/>
          <w:lang w:val="en-US"/>
        </w:rPr>
      </w:pPr>
      <w:bookmarkStart w:id="259" w:name="_Ref123657416"/>
      <w:bookmarkStart w:id="260" w:name="_Toc127207174"/>
      <w:r w:rsidRPr="002D1D95">
        <w:rPr>
          <w:rFonts w:hint="eastAsia"/>
          <w:sz w:val="21"/>
          <w:szCs w:val="21"/>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5</w:t>
      </w:r>
      <w:r w:rsidR="00AA4B3C">
        <w:rPr>
          <w:sz w:val="21"/>
          <w:szCs w:val="21"/>
          <w:lang w:val="en-US"/>
        </w:rPr>
        <w:fldChar w:fldCharType="end"/>
      </w:r>
      <w:bookmarkEnd w:id="259"/>
      <w:r w:rsidRPr="002D1D95">
        <w:rPr>
          <w:sz w:val="21"/>
          <w:szCs w:val="21"/>
          <w:lang w:val="en-US"/>
        </w:rPr>
        <w:t xml:space="preserve"> </w:t>
      </w:r>
      <w:r w:rsidRPr="002D1D95">
        <w:rPr>
          <w:rFonts w:hint="eastAsia"/>
          <w:sz w:val="21"/>
          <w:szCs w:val="21"/>
          <w:lang w:val="en-US"/>
        </w:rPr>
        <w:t>传递特征的不用方式，</w:t>
      </w:r>
      <w:r w:rsidRPr="002D1D95">
        <w:rPr>
          <w:rFonts w:hint="eastAsia"/>
          <w:sz w:val="21"/>
          <w:szCs w:val="21"/>
          <w:lang w:val="en-US"/>
        </w:rPr>
        <w:t>(a</w:t>
      </w:r>
      <w:r w:rsidRPr="002D1D95">
        <w:rPr>
          <w:sz w:val="21"/>
          <w:szCs w:val="21"/>
          <w:lang w:val="en-US"/>
        </w:rPr>
        <w:t>)</w:t>
      </w:r>
      <w:r w:rsidRPr="002D1D95">
        <w:rPr>
          <w:rFonts w:hint="eastAsia"/>
          <w:sz w:val="21"/>
          <w:szCs w:val="21"/>
          <w:lang w:val="en-US"/>
        </w:rPr>
        <w:t>特征拼接，</w:t>
      </w:r>
      <w:r w:rsidRPr="002D1D95">
        <w:rPr>
          <w:rFonts w:hint="eastAsia"/>
          <w:sz w:val="21"/>
          <w:szCs w:val="21"/>
          <w:lang w:val="en-US"/>
        </w:rPr>
        <w:t>(b</w:t>
      </w:r>
      <w:r w:rsidRPr="002D1D95">
        <w:rPr>
          <w:sz w:val="21"/>
          <w:szCs w:val="21"/>
          <w:lang w:val="en-US"/>
        </w:rPr>
        <w:t>)</w:t>
      </w:r>
      <w:r w:rsidRPr="002D1D95">
        <w:rPr>
          <w:rFonts w:hint="eastAsia"/>
          <w:sz w:val="21"/>
          <w:szCs w:val="21"/>
          <w:lang w:val="en-US"/>
        </w:rPr>
        <w:t>推挽结构，</w:t>
      </w:r>
      <w:r w:rsidRPr="002D1D95">
        <w:rPr>
          <w:rFonts w:hint="eastAsia"/>
          <w:sz w:val="21"/>
          <w:szCs w:val="21"/>
          <w:lang w:val="en-US"/>
        </w:rPr>
        <w:t>(</w:t>
      </w:r>
      <w:r w:rsidRPr="002D1D95">
        <w:rPr>
          <w:sz w:val="21"/>
          <w:szCs w:val="21"/>
          <w:lang w:val="en-US"/>
        </w:rPr>
        <w:t>c)</w:t>
      </w:r>
      <w:r w:rsidRPr="002D1D95">
        <w:rPr>
          <w:rFonts w:hint="eastAsia"/>
          <w:sz w:val="21"/>
          <w:szCs w:val="21"/>
          <w:lang w:val="en-US"/>
        </w:rPr>
        <w:t>本文提出的方法</w:t>
      </w:r>
      <w:bookmarkEnd w:id="260"/>
    </w:p>
    <w:p w14:paraId="48C1604A" w14:textId="6451F064"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Different ways of transferring features, (a) feature splicing, (b) push-pull structure, (c) the method proposed in this </w:t>
      </w:r>
      <w:proofErr w:type="gramStart"/>
      <w:r w:rsidRPr="002B77A4">
        <w:rPr>
          <w:rFonts w:ascii="Times New Roman" w:hAnsi="Times New Roman"/>
          <w:lang w:val="en-US"/>
        </w:rPr>
        <w:t>paper</w:t>
      </w:r>
      <w:proofErr w:type="gramEnd"/>
    </w:p>
    <w:p w14:paraId="4A1DEA25" w14:textId="2D71ADA4" w:rsidR="00381BC7" w:rsidRPr="00381BC7" w:rsidRDefault="00381BC7" w:rsidP="00F33EC0">
      <w:pPr>
        <w:spacing w:line="400" w:lineRule="exact"/>
        <w:ind w:firstLineChars="200" w:firstLine="480"/>
        <w:rPr>
          <w:lang w:val="en-US"/>
        </w:rPr>
      </w:pPr>
      <w:r w:rsidRPr="00381BC7">
        <w:rPr>
          <w:rFonts w:hint="eastAsia"/>
          <w:lang w:val="en-US"/>
        </w:rPr>
        <w:t>推挽技术已被证明对图像恢复任务有效（</w:t>
      </w:r>
      <w:r w:rsidRPr="00381BC7">
        <w:rPr>
          <w:rFonts w:hint="eastAsia"/>
          <w:lang w:val="en-US"/>
        </w:rPr>
        <w:t>Charest</w:t>
      </w:r>
      <w:r w:rsidRPr="00381BC7">
        <w:rPr>
          <w:rFonts w:hint="eastAsia"/>
          <w:lang w:val="en-US"/>
        </w:rPr>
        <w:t>等人，</w:t>
      </w:r>
      <w:r w:rsidRPr="00381BC7">
        <w:rPr>
          <w:rFonts w:hint="eastAsia"/>
          <w:lang w:val="en-US"/>
        </w:rPr>
        <w:t>2</w:t>
      </w:r>
      <w:r w:rsidRPr="00381BC7">
        <w:rPr>
          <w:lang w:val="en-US"/>
        </w:rPr>
        <w:t>006</w:t>
      </w: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40524D" w:rsidRPr="002D1D95">
        <w:rPr>
          <w:rFonts w:hint="eastAsia"/>
          <w:sz w:val="21"/>
          <w:szCs w:val="21"/>
        </w:rPr>
        <w:t>图</w:t>
      </w:r>
      <w:r w:rsidR="0040524D">
        <w:rPr>
          <w:noProof/>
          <w:sz w:val="21"/>
          <w:szCs w:val="21"/>
          <w:lang w:val="en-US"/>
        </w:rPr>
        <w:t>4</w:t>
      </w:r>
      <w:r w:rsidR="0040524D">
        <w:rPr>
          <w:sz w:val="21"/>
          <w:szCs w:val="21"/>
          <w:lang w:val="en-US"/>
        </w:rPr>
        <w:noBreakHyphen/>
      </w:r>
      <w:r w:rsidR="0040524D">
        <w:rPr>
          <w:noProof/>
          <w:sz w:val="21"/>
          <w:szCs w:val="21"/>
          <w:lang w:val="en-US"/>
        </w:rPr>
        <w:t>5</w:t>
      </w:r>
      <w:r w:rsidR="00B456AC">
        <w:rPr>
          <w:lang w:val="en-US"/>
        </w:rPr>
        <w:fldChar w:fldCharType="end"/>
      </w:r>
      <w:r w:rsidR="00B456AC" w:rsidRPr="00381BC7">
        <w:rPr>
          <w:rFonts w:hint="eastAsia"/>
          <w:lang w:val="en-US"/>
        </w:rPr>
        <w:t xml:space="preserve"> </w:t>
      </w:r>
      <w:r w:rsidRPr="00381BC7">
        <w:rPr>
          <w:rFonts w:hint="eastAsia"/>
          <w:lang w:val="en-US"/>
        </w:rPr>
        <w:t>(</w:t>
      </w:r>
      <w:r w:rsidRPr="00381BC7">
        <w:rPr>
          <w:lang w:val="en-US"/>
        </w:rPr>
        <w:t>b)</w:t>
      </w:r>
      <w:r w:rsidRPr="00381BC7">
        <w:rPr>
          <w:rFonts w:hint="eastAsia"/>
          <w:lang w:val="en-US"/>
        </w:rPr>
        <w:t>推挽结构如下所示：</w:t>
      </w:r>
    </w:p>
    <w:p w14:paraId="78AC7451" w14:textId="4E4A48A9"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2657" w:dyaOrig="382" w14:anchorId="7C95016D">
          <v:shape id="_x0000_i1343" type="#_x0000_t75" alt="P978#yIS1" style="width:132.6pt;height:18.6pt" o:ole="">
            <v:imagedata r:id="rId615" o:title=""/>
          </v:shape>
          <o:OLEObject Type="Embed" ProgID="Equation.AxMath" ShapeID="_x0000_i1343" DrawAspect="Content" ObjectID="_1738346629" r:id="rId61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9</w:instrText>
      </w:r>
      <w:r w:rsidR="00FB09E6">
        <w:rPr>
          <w:lang w:val="en-US"/>
        </w:rPr>
        <w:fldChar w:fldCharType="end"/>
      </w:r>
      <w:r w:rsidR="00FB09E6">
        <w:rPr>
          <w:lang w:val="en-US"/>
        </w:rPr>
        <w:instrText>)</w:instrText>
      </w:r>
      <w:r w:rsidR="00FB09E6">
        <w:rPr>
          <w:lang w:val="en-US"/>
        </w:rPr>
        <w:fldChar w:fldCharType="end"/>
      </w:r>
    </w:p>
    <w:p w14:paraId="0AF73054" w14:textId="77777777" w:rsidR="00381BC7" w:rsidRPr="00381BC7" w:rsidRDefault="00381BC7" w:rsidP="00F33EC0">
      <w:pPr>
        <w:spacing w:line="400" w:lineRule="exact"/>
        <w:ind w:firstLineChars="200" w:firstLine="480"/>
        <w:rPr>
          <w:lang w:val="en-US"/>
        </w:rPr>
      </w:pPr>
      <w:r w:rsidRPr="00381BC7">
        <w:rPr>
          <w:rFonts w:hint="eastAsia"/>
          <w:lang w:val="en-US"/>
        </w:rPr>
        <w:t>对于图像去雾任务，</w:t>
      </w:r>
      <w:r w:rsidRPr="00381BC7">
        <w:rPr>
          <w:lang w:val="en-US"/>
        </w:rPr>
        <w:t>残差定义为</w:t>
      </w:r>
      <w:r w:rsidRPr="00381BC7">
        <w:rPr>
          <w:rFonts w:hint="eastAsia"/>
          <w:lang w:val="en-US"/>
        </w:rPr>
        <w:t>有雾</w:t>
      </w:r>
      <w:r w:rsidRPr="00381BC7">
        <w:rPr>
          <w:lang w:val="en-US"/>
        </w:rPr>
        <w:t>图像与其去</w:t>
      </w:r>
      <w:r w:rsidRPr="00381BC7">
        <w:rPr>
          <w:rFonts w:hint="eastAsia"/>
          <w:lang w:val="en-US"/>
        </w:rPr>
        <w:t>雾图像</w:t>
      </w:r>
      <w:r w:rsidRPr="00381BC7">
        <w:rPr>
          <w:lang w:val="en-US"/>
        </w:rPr>
        <w:t>间的差异</w:t>
      </w:r>
      <w:r w:rsidRPr="00381BC7">
        <w:rPr>
          <w:rFonts w:hint="eastAsia"/>
          <w:lang w:val="en-US"/>
        </w:rPr>
        <w:t>。由于单个去</w:t>
      </w:r>
      <w:proofErr w:type="gramStart"/>
      <w:r w:rsidRPr="00381BC7">
        <w:rPr>
          <w:rFonts w:hint="eastAsia"/>
          <w:lang w:val="en-US"/>
        </w:rPr>
        <w:t>雾计算</w:t>
      </w:r>
      <w:proofErr w:type="gramEnd"/>
      <w:r w:rsidRPr="00381BC7">
        <w:rPr>
          <w:rFonts w:hint="eastAsia"/>
          <w:lang w:val="en-US"/>
        </w:rPr>
        <w:t>单元不能从有雾图像的特征中恢复出完美的无雾图像特征，所以模型需要集成多个去</w:t>
      </w:r>
      <w:proofErr w:type="gramStart"/>
      <w:r w:rsidRPr="00381BC7">
        <w:rPr>
          <w:rFonts w:hint="eastAsia"/>
          <w:lang w:val="en-US"/>
        </w:rPr>
        <w:t>雾计算</w:t>
      </w:r>
      <w:proofErr w:type="gramEnd"/>
      <w:r w:rsidRPr="00381BC7">
        <w:rPr>
          <w:rFonts w:hint="eastAsia"/>
          <w:lang w:val="en-US"/>
        </w:rPr>
        <w:t>单元来逐步重建无雾图像，因此不同阶段特征间的残差将不为零。通过对残差进行特征提取，然后将其</w:t>
      </w:r>
      <w:proofErr w:type="gramStart"/>
      <w:r w:rsidRPr="00381BC7">
        <w:rPr>
          <w:rFonts w:hint="eastAsia"/>
          <w:lang w:val="en-US"/>
        </w:rPr>
        <w:t>添加回估计</w:t>
      </w:r>
      <w:proofErr w:type="gramEnd"/>
      <w:r w:rsidRPr="00381BC7">
        <w:rPr>
          <w:rFonts w:hint="eastAsia"/>
          <w:lang w:val="en-US"/>
        </w:rPr>
        <w:t>的特征中，使得去雾模块能够更加关注特征中有雾的部分。</w:t>
      </w:r>
    </w:p>
    <w:p w14:paraId="4805C561" w14:textId="3ED7593F" w:rsidR="00381BC7" w:rsidRPr="00381BC7" w:rsidRDefault="00381BC7" w:rsidP="00F33EC0">
      <w:pPr>
        <w:spacing w:line="400" w:lineRule="exact"/>
        <w:ind w:firstLineChars="200" w:firstLine="480"/>
        <w:rPr>
          <w:lang w:val="en-US"/>
        </w:rPr>
      </w:pPr>
      <w:r w:rsidRPr="00381BC7">
        <w:rPr>
          <w:rFonts w:hint="eastAsia"/>
          <w:lang w:val="en-US"/>
        </w:rPr>
        <w:t>为了使网络中的浅层也能接收到残差信号，进一步的提升网络去雾的性能，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40524D" w:rsidRPr="002D1D95">
        <w:rPr>
          <w:rFonts w:hint="eastAsia"/>
          <w:sz w:val="21"/>
          <w:szCs w:val="21"/>
        </w:rPr>
        <w:t>图</w:t>
      </w:r>
      <w:r w:rsidR="0040524D">
        <w:rPr>
          <w:noProof/>
          <w:sz w:val="21"/>
          <w:szCs w:val="21"/>
          <w:lang w:val="en-US"/>
        </w:rPr>
        <w:t>4</w:t>
      </w:r>
      <w:r w:rsidR="0040524D">
        <w:rPr>
          <w:sz w:val="21"/>
          <w:szCs w:val="21"/>
          <w:lang w:val="en-US"/>
        </w:rPr>
        <w:noBreakHyphen/>
      </w:r>
      <w:r w:rsidR="0040524D">
        <w:rPr>
          <w:noProof/>
          <w:sz w:val="21"/>
          <w:szCs w:val="21"/>
          <w:lang w:val="en-US"/>
        </w:rPr>
        <w:t>5</w:t>
      </w:r>
      <w:r w:rsidR="00B456AC">
        <w:rPr>
          <w:lang w:val="en-US"/>
        </w:rPr>
        <w:fldChar w:fldCharType="end"/>
      </w:r>
      <w:r w:rsidR="00B456AC" w:rsidRPr="00381BC7">
        <w:rPr>
          <w:lang w:val="en-US"/>
        </w:rPr>
        <w:t xml:space="preserve"> </w:t>
      </w:r>
      <w:r w:rsidRPr="00381BC7">
        <w:rPr>
          <w:lang w:val="en-US"/>
        </w:rPr>
        <w:t>(c)</w:t>
      </w:r>
      <w:r w:rsidRPr="00381BC7">
        <w:rPr>
          <w:rFonts w:hint="eastAsia"/>
          <w:lang w:val="en-US"/>
        </w:rPr>
        <w:t>所示</w:t>
      </w:r>
      <w:r w:rsidRPr="00381BC7">
        <w:rPr>
          <w:rFonts w:hint="eastAsia"/>
          <w:lang w:val="en-US"/>
        </w:rPr>
        <w:t>,</w:t>
      </w:r>
      <w:r w:rsidRPr="00381BC7">
        <w:rPr>
          <w:rFonts w:hint="eastAsia"/>
          <w:lang w:val="en-US"/>
        </w:rPr>
        <w:t>本文采用并行推挽方式完成这个过程。并行推挽由如下的计算式表示：</w:t>
      </w:r>
    </w:p>
    <w:p w14:paraId="2072034A" w14:textId="7152B5A3"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3181" w:dyaOrig="382" w14:anchorId="399E9800">
          <v:shape id="_x0000_i1344" type="#_x0000_t75" alt="P981#yIS1" style="width:159pt;height:18.6pt" o:ole="">
            <v:imagedata r:id="rId617" o:title=""/>
          </v:shape>
          <o:OLEObject Type="Embed" ProgID="Equation.AxMath" ShapeID="_x0000_i1344" DrawAspect="Content" ObjectID="_1738346630" r:id="rId61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0</w:instrText>
      </w:r>
      <w:r w:rsidR="00FB09E6">
        <w:rPr>
          <w:lang w:val="en-US"/>
        </w:rPr>
        <w:fldChar w:fldCharType="end"/>
      </w:r>
      <w:r w:rsidR="00FB09E6">
        <w:rPr>
          <w:lang w:val="en-US"/>
        </w:rPr>
        <w:instrText>)</w:instrText>
      </w:r>
      <w:r w:rsidR="00FB09E6">
        <w:rPr>
          <w:lang w:val="en-US"/>
        </w:rPr>
        <w:fldChar w:fldCharType="end"/>
      </w:r>
    </w:p>
    <w:p w14:paraId="6A537F80" w14:textId="50F4FAAF" w:rsidR="00DB7AE7" w:rsidRDefault="00381BC7" w:rsidP="00F33EC0">
      <w:pPr>
        <w:spacing w:line="400" w:lineRule="exact"/>
        <w:ind w:firstLineChars="200" w:firstLine="480"/>
      </w:pPr>
      <w:r w:rsidRPr="00381BC7">
        <w:rPr>
          <w:rFonts w:hint="eastAsia"/>
          <w:lang w:val="en-US"/>
        </w:rPr>
        <w:t>相较于普通推挽结构，在并行推挽结构中，估计的无雾图像特征会被同时添加到上一层生成的图像语义特征和对应浅层的图像语义特征中，使得两个部分都可以接收到残差信号。</w:t>
      </w:r>
    </w:p>
    <w:p w14:paraId="43A13628" w14:textId="3B29DCA9" w:rsidR="00237900" w:rsidRPr="0000683D" w:rsidRDefault="00267DD1" w:rsidP="00B0372B">
      <w:pPr>
        <w:pStyle w:val="21"/>
        <w:numPr>
          <w:ilvl w:val="1"/>
          <w:numId w:val="1"/>
        </w:numPr>
        <w:spacing w:before="360" w:after="120" w:line="400" w:lineRule="exact"/>
        <w:rPr>
          <w:sz w:val="28"/>
          <w:szCs w:val="28"/>
        </w:rPr>
      </w:pPr>
      <w:bookmarkStart w:id="261" w:name="_Toc127348251"/>
      <w:r w:rsidRPr="0000683D">
        <w:rPr>
          <w:rFonts w:hint="eastAsia"/>
          <w:sz w:val="28"/>
          <w:szCs w:val="28"/>
        </w:rPr>
        <w:t>训练阶段损失函数</w:t>
      </w:r>
      <w:bookmarkEnd w:id="261"/>
    </w:p>
    <w:p w14:paraId="643DD643" w14:textId="77777777" w:rsidR="008C71F7" w:rsidRPr="008C71F7" w:rsidRDefault="008C71F7" w:rsidP="00F33EC0">
      <w:pPr>
        <w:spacing w:line="400" w:lineRule="exact"/>
        <w:ind w:firstLineChars="200" w:firstLine="480"/>
        <w:rPr>
          <w:lang w:val="en-US"/>
        </w:rPr>
      </w:pPr>
      <w:bookmarkStart w:id="262" w:name="_Hlk98767566"/>
      <w:r w:rsidRPr="008C71F7">
        <w:rPr>
          <w:rFonts w:hint="eastAsia"/>
          <w:lang w:val="en-US"/>
        </w:rPr>
        <w:t>本文使用均方误差</w:t>
      </w:r>
      <w:r w:rsidRPr="008C71F7">
        <w:rPr>
          <w:rFonts w:hint="eastAsia"/>
          <w:lang w:val="en-US"/>
        </w:rPr>
        <w:t>(Mean Squared Error, MSE)</w:t>
      </w:r>
      <w:r w:rsidRPr="008C71F7">
        <w:rPr>
          <w:rFonts w:hint="eastAsia"/>
          <w:lang w:val="en-US"/>
        </w:rPr>
        <w:t>作为损失函数计算网络输出和对应真实清晰图像的差异，以在训练阶段优化网络模型。该损失函数表示为：</w:t>
      </w:r>
    </w:p>
    <w:p w14:paraId="3351C65F" w14:textId="5ACEAF00" w:rsidR="008C71F7" w:rsidRPr="008C71F7" w:rsidRDefault="008C71F7" w:rsidP="006D0557">
      <w:pPr>
        <w:pStyle w:val="AMDisplayEquation"/>
        <w:spacing w:before="120" w:after="120" w:line="240" w:lineRule="auto"/>
        <w:rPr>
          <w:lang w:val="en-US"/>
        </w:rPr>
      </w:pPr>
      <w:r>
        <w:rPr>
          <w:lang w:val="en-US"/>
        </w:rPr>
        <w:tab/>
      </w:r>
      <w:r w:rsidRPr="008C71F7">
        <w:rPr>
          <w:position w:val="-32"/>
          <w:lang w:val="en-US"/>
        </w:rPr>
        <w:object w:dxaOrig="3023" w:dyaOrig="773" w14:anchorId="20540679">
          <v:shape id="_x0000_i1345" type="#_x0000_t75" alt="P988#yIS1" style="width:151.2pt;height:39pt" o:ole="">
            <v:imagedata r:id="rId619" o:title=""/>
          </v:shape>
          <o:OLEObject Type="Embed" ProgID="Equation.AxMath" ShapeID="_x0000_i1345" DrawAspect="Content" ObjectID="_1738346631" r:id="rId62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1</w:instrText>
      </w:r>
      <w:r w:rsidR="00FB09E6">
        <w:rPr>
          <w:lang w:val="en-US"/>
        </w:rPr>
        <w:fldChar w:fldCharType="end"/>
      </w:r>
      <w:r w:rsidR="00FB09E6">
        <w:rPr>
          <w:lang w:val="en-US"/>
        </w:rPr>
        <w:instrText>)</w:instrText>
      </w:r>
      <w:r w:rsidR="00FB09E6">
        <w:rPr>
          <w:lang w:val="en-US"/>
        </w:rPr>
        <w:fldChar w:fldCharType="end"/>
      </w:r>
    </w:p>
    <w:p w14:paraId="6333F1EB" w14:textId="13BA73AB" w:rsidR="008C71F7" w:rsidRPr="008C71F7" w:rsidRDefault="008C71F7" w:rsidP="00F33EC0">
      <w:pPr>
        <w:spacing w:line="400" w:lineRule="exact"/>
        <w:ind w:firstLineChars="200" w:firstLine="480"/>
        <w:rPr>
          <w:lang w:val="en-US"/>
        </w:rPr>
      </w:pPr>
      <w:r w:rsidRPr="008C71F7">
        <w:rPr>
          <w:rFonts w:hint="eastAsia"/>
          <w:lang w:val="en-US"/>
        </w:rPr>
        <w:t>其中，</w:t>
      </w:r>
      <w:r w:rsidRPr="008C71F7">
        <w:rPr>
          <w:position w:val="-12"/>
          <w:lang w:val="en-US"/>
        </w:rPr>
        <w:object w:dxaOrig="260" w:dyaOrig="365" w14:anchorId="525B24B5">
          <v:shape id="_x0000_i1346" type="#_x0000_t75" alt="P989#yIS1" style="width:12.6pt;height:18pt" o:ole="">
            <v:imagedata r:id="rId621" o:title=""/>
          </v:shape>
          <o:OLEObject Type="Embed" ProgID="Equation.AxMath" ShapeID="_x0000_i1346" DrawAspect="Content" ObjectID="_1738346632" r:id="rId622"/>
        </w:object>
      </w:r>
      <w:r w:rsidRPr="008C71F7">
        <w:rPr>
          <w:rFonts w:hint="eastAsia"/>
          <w:lang w:val="en-US"/>
        </w:rPr>
        <w:t>表示输入数据的</w:t>
      </w:r>
      <w:r w:rsidRPr="008C71F7">
        <w:rPr>
          <w:lang w:val="en-US"/>
        </w:rPr>
        <w:t>批次大小</w:t>
      </w:r>
      <w:r w:rsidRPr="008C71F7">
        <w:rPr>
          <w:rFonts w:hint="eastAsia"/>
          <w:lang w:val="en-US"/>
        </w:rPr>
        <w:t>，</w:t>
      </w:r>
      <w:r w:rsidRPr="008C71F7">
        <w:rPr>
          <w:position w:val="-12"/>
          <w:lang w:val="en-US"/>
        </w:rPr>
        <w:object w:dxaOrig="240" w:dyaOrig="362" w14:anchorId="0D9C1BD5">
          <v:shape id="_x0000_i1347" type="#_x0000_t75" alt="P989#yIS2" style="width:12pt;height:18pt" o:ole="">
            <v:imagedata r:id="rId623" o:title=""/>
          </v:shape>
          <o:OLEObject Type="Embed" ProgID="Equation.AxMath" ShapeID="_x0000_i1347" DrawAspect="Content" ObjectID="_1738346633" r:id="rId624"/>
        </w:object>
      </w:r>
      <w:r w:rsidRPr="008C71F7">
        <w:rPr>
          <w:rFonts w:hint="eastAsia"/>
          <w:lang w:val="en-US"/>
        </w:rPr>
        <w:t>表示真实清晰图像，</w:t>
      </w:r>
      <w:r w:rsidRPr="008C71F7">
        <w:rPr>
          <w:position w:val="-12"/>
          <w:lang w:val="en-US"/>
        </w:rPr>
        <w:object w:dxaOrig="265" w:dyaOrig="362" w14:anchorId="38E47952">
          <v:shape id="_x0000_i1348" type="#_x0000_t75" alt="P989#yIS3" style="width:13.8pt;height:18pt" o:ole="">
            <v:imagedata r:id="rId625" o:title=""/>
          </v:shape>
          <o:OLEObject Type="Embed" ProgID="Equation.AxMath" ShapeID="_x0000_i1348" DrawAspect="Content" ObjectID="_1738346634" r:id="rId626"/>
        </w:object>
      </w:r>
      <w:r w:rsidRPr="008C71F7">
        <w:rPr>
          <w:rFonts w:hint="eastAsia"/>
          <w:lang w:val="en-US"/>
        </w:rPr>
        <w:t>表示输入模型的有雾图像，</w:t>
      </w:r>
      <w:r w:rsidRPr="008C71F7">
        <w:rPr>
          <w:position w:val="-12"/>
          <w:lang w:val="en-US"/>
        </w:rPr>
        <w:object w:dxaOrig="203" w:dyaOrig="362" w14:anchorId="300F0872">
          <v:shape id="_x0000_i1349" type="#_x0000_t75" alt="P989#yIS4" style="width:10.8pt;height:18pt" o:ole="">
            <v:imagedata r:id="rId627" o:title=""/>
          </v:shape>
          <o:OLEObject Type="Embed" ProgID="Equation.AxMath" ShapeID="_x0000_i1349" DrawAspect="Content" ObjectID="_1738346635" r:id="rId628"/>
        </w:object>
      </w:r>
      <w:r w:rsidRPr="008C71F7">
        <w:rPr>
          <w:rFonts w:hint="eastAsia"/>
          <w:lang w:val="en-US"/>
        </w:rPr>
        <w:t>代表本文的提出的双流多尺度特征去雾网络，</w:t>
      </w:r>
      <w:r w:rsidRPr="008C71F7">
        <w:rPr>
          <w:position w:val="-12"/>
          <w:lang w:val="en-US"/>
        </w:rPr>
        <w:object w:dxaOrig="226" w:dyaOrig="362" w14:anchorId="4BC3C618">
          <v:shape id="_x0000_i1350" type="#_x0000_t75" alt="P989#yIS5" style="width:11.4pt;height:18pt" o:ole="">
            <v:imagedata r:id="rId435" o:title=""/>
          </v:shape>
          <o:OLEObject Type="Embed" ProgID="Equation.AxMath" ShapeID="_x0000_i1350" DrawAspect="Content" ObjectID="_1738346636" r:id="rId629"/>
        </w:object>
      </w:r>
      <w:r w:rsidRPr="008C71F7">
        <w:rPr>
          <w:rFonts w:hint="eastAsia"/>
          <w:lang w:val="en-US"/>
        </w:rPr>
        <w:t>代表模型中的参数。模型的训练过程被总结为算法</w:t>
      </w:r>
      <w:r>
        <w:rPr>
          <w:lang w:val="en-US"/>
        </w:rPr>
        <w:t>2</w:t>
      </w:r>
      <w:r w:rsidRPr="008C71F7">
        <w:rPr>
          <w:rFonts w:hint="eastAsia"/>
          <w:lang w:val="en-US"/>
        </w:rPr>
        <w:t>。</w:t>
      </w:r>
    </w:p>
    <w:p w14:paraId="2A5EA870" w14:textId="304A3161" w:rsidR="008C71F7" w:rsidRPr="008C71F7" w:rsidRDefault="008C71F7" w:rsidP="00FB4E1B">
      <w:pPr>
        <w:spacing w:before="240" w:line="400" w:lineRule="exact"/>
        <w:ind w:firstLine="0"/>
        <w:jc w:val="center"/>
        <w:rPr>
          <w:lang w:val="en-US"/>
        </w:rPr>
      </w:pPr>
      <w:r w:rsidRPr="00130C17">
        <w:rPr>
          <w:rFonts w:hint="eastAsia"/>
          <w:sz w:val="21"/>
          <w:szCs w:val="21"/>
          <w:lang w:val="en-US"/>
        </w:rPr>
        <w:lastRenderedPageBreak/>
        <w:t>算法</w:t>
      </w:r>
      <w:r w:rsidRPr="00130C17">
        <w:rPr>
          <w:sz w:val="21"/>
          <w:szCs w:val="21"/>
          <w:lang w:val="en-US"/>
        </w:rPr>
        <w:t>2</w:t>
      </w:r>
      <w:r w:rsidRPr="00130C17">
        <w:rPr>
          <w:rFonts w:hint="eastAsia"/>
          <w:sz w:val="21"/>
          <w:szCs w:val="21"/>
          <w:lang w:val="en-US"/>
        </w:rPr>
        <w:t xml:space="preserve"> </w:t>
      </w:r>
      <w:r w:rsidRPr="00130C17">
        <w:rPr>
          <w:rFonts w:hint="eastAsia"/>
          <w:sz w:val="21"/>
          <w:szCs w:val="21"/>
          <w:lang w:val="en-US"/>
        </w:rPr>
        <w:t>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训练算法</w:t>
      </w:r>
    </w:p>
    <w:tbl>
      <w:tblPr>
        <w:tblW w:w="0" w:type="auto"/>
        <w:tblLook w:val="04A0" w:firstRow="1" w:lastRow="0" w:firstColumn="1" w:lastColumn="0" w:noHBand="0" w:noVBand="1"/>
      </w:tblPr>
      <w:tblGrid>
        <w:gridCol w:w="532"/>
        <w:gridCol w:w="286"/>
        <w:gridCol w:w="7686"/>
      </w:tblGrid>
      <w:tr w:rsidR="008C71F7" w:rsidRPr="00130C17" w14:paraId="553D1D67" w14:textId="77777777" w:rsidTr="00130C17">
        <w:trPr>
          <w:trHeight w:val="340"/>
        </w:trPr>
        <w:tc>
          <w:tcPr>
            <w:tcW w:w="8550" w:type="dxa"/>
            <w:gridSpan w:val="3"/>
            <w:tcBorders>
              <w:top w:val="single" w:sz="12" w:space="0" w:color="auto"/>
            </w:tcBorders>
            <w:shd w:val="clear" w:color="auto" w:fill="auto"/>
            <w:vAlign w:val="center"/>
          </w:tcPr>
          <w:p w14:paraId="0C708F7B"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Input</w:t>
            </w:r>
            <w:r w:rsidRPr="00130C17">
              <w:rPr>
                <w:b/>
                <w:bCs/>
                <w:sz w:val="21"/>
                <w:szCs w:val="21"/>
                <w:lang w:val="en-US"/>
              </w:rPr>
              <w:t>:</w:t>
            </w:r>
          </w:p>
        </w:tc>
      </w:tr>
      <w:tr w:rsidR="008C71F7" w:rsidRPr="00130C17" w14:paraId="5441EF0A" w14:textId="77777777" w:rsidTr="00130C17">
        <w:trPr>
          <w:trHeight w:val="340"/>
        </w:trPr>
        <w:tc>
          <w:tcPr>
            <w:tcW w:w="8550" w:type="dxa"/>
            <w:gridSpan w:val="3"/>
            <w:shd w:val="clear" w:color="auto" w:fill="auto"/>
            <w:vAlign w:val="center"/>
          </w:tcPr>
          <w:p w14:paraId="249DC958" w14:textId="3AA5AD8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86" w:dyaOrig="365" w14:anchorId="309367E7">
                <v:shape id="_x0000_i1351" type="#_x0000_t75" alt="P993C2T9#yIS1" style="width:29.4pt;height:18pt" o:ole="">
                  <v:imagedata r:id="rId630" o:title=""/>
                </v:shape>
                <o:OLEObject Type="Embed" ProgID="Equation.AxMath" ShapeID="_x0000_i1351" DrawAspect="Content" ObjectID="_1738346637" r:id="rId631"/>
              </w:object>
            </w:r>
            <w:r w:rsidRPr="00130C17">
              <w:rPr>
                <w:rFonts w:hint="eastAsia"/>
                <w:sz w:val="21"/>
                <w:szCs w:val="21"/>
                <w:lang w:val="en-US"/>
              </w:rPr>
              <w:t>批次大小</w:t>
            </w:r>
          </w:p>
        </w:tc>
      </w:tr>
      <w:tr w:rsidR="008C71F7" w:rsidRPr="00130C17" w14:paraId="35729EC3" w14:textId="77777777" w:rsidTr="00130C17">
        <w:trPr>
          <w:trHeight w:val="340"/>
        </w:trPr>
        <w:tc>
          <w:tcPr>
            <w:tcW w:w="8550" w:type="dxa"/>
            <w:gridSpan w:val="3"/>
            <w:shd w:val="clear" w:color="auto" w:fill="auto"/>
            <w:vAlign w:val="center"/>
          </w:tcPr>
          <w:p w14:paraId="007C23B6" w14:textId="3DA12F34"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428" w:dyaOrig="362" w14:anchorId="2205D2F3">
                <v:shape id="_x0000_i1352" type="#_x0000_t75" alt="P995C3T9#yIS1" style="width:21.6pt;height:18pt" o:ole="">
                  <v:imagedata r:id="rId632" o:title=""/>
                </v:shape>
                <o:OLEObject Type="Embed" ProgID="Equation.AxMath" ShapeID="_x0000_i1352" DrawAspect="Content" ObjectID="_1738346638" r:id="rId633"/>
              </w:object>
            </w:r>
            <w:r w:rsidRPr="00130C17">
              <w:rPr>
                <w:rFonts w:hint="eastAsia"/>
                <w:sz w:val="21"/>
                <w:szCs w:val="21"/>
                <w:lang w:val="en-US"/>
              </w:rPr>
              <w:t>模型的训练次数</w:t>
            </w:r>
          </w:p>
        </w:tc>
      </w:tr>
      <w:tr w:rsidR="008C71F7" w:rsidRPr="00130C17" w14:paraId="2D3305B5" w14:textId="77777777" w:rsidTr="00130C17">
        <w:trPr>
          <w:trHeight w:val="340"/>
        </w:trPr>
        <w:tc>
          <w:tcPr>
            <w:tcW w:w="8550" w:type="dxa"/>
            <w:gridSpan w:val="3"/>
            <w:shd w:val="clear" w:color="auto" w:fill="auto"/>
            <w:vAlign w:val="center"/>
          </w:tcPr>
          <w:p w14:paraId="094167AD" w14:textId="1843776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11" w:dyaOrig="362" w14:anchorId="547A796F">
                <v:shape id="_x0000_i1353" type="#_x0000_t75" alt="P997C4T9#yIS1" style="width:25.8pt;height:18pt" o:ole="">
                  <v:imagedata r:id="rId634" o:title=""/>
                </v:shape>
                <o:OLEObject Type="Embed" ProgID="Equation.AxMath" ShapeID="_x0000_i1353" DrawAspect="Content" ObjectID="_1738346639" r:id="rId635"/>
              </w:object>
            </w:r>
            <w:r w:rsidRPr="00130C17">
              <w:rPr>
                <w:rFonts w:hint="eastAsia"/>
                <w:sz w:val="21"/>
                <w:szCs w:val="21"/>
                <w:lang w:val="en-US"/>
              </w:rPr>
              <w:t>未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p>
        </w:tc>
      </w:tr>
      <w:tr w:rsidR="008C71F7" w:rsidRPr="00130C17" w14:paraId="4590B23E" w14:textId="77777777" w:rsidTr="00130C17">
        <w:trPr>
          <w:trHeight w:val="340"/>
        </w:trPr>
        <w:tc>
          <w:tcPr>
            <w:tcW w:w="8550" w:type="dxa"/>
            <w:gridSpan w:val="3"/>
            <w:shd w:val="clear" w:color="auto" w:fill="auto"/>
            <w:vAlign w:val="center"/>
          </w:tcPr>
          <w:p w14:paraId="196EAA87"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Output</w:t>
            </w:r>
            <w:r w:rsidRPr="00130C17">
              <w:rPr>
                <w:b/>
                <w:bCs/>
                <w:sz w:val="21"/>
                <w:szCs w:val="21"/>
                <w:lang w:val="en-US"/>
              </w:rPr>
              <w:t>:</w:t>
            </w:r>
          </w:p>
        </w:tc>
      </w:tr>
      <w:tr w:rsidR="008C71F7" w:rsidRPr="00130C17" w14:paraId="7B4FD9C8" w14:textId="77777777" w:rsidTr="00130C17">
        <w:trPr>
          <w:trHeight w:val="340"/>
        </w:trPr>
        <w:tc>
          <w:tcPr>
            <w:tcW w:w="8550" w:type="dxa"/>
            <w:gridSpan w:val="3"/>
            <w:shd w:val="clear" w:color="auto" w:fill="auto"/>
            <w:vAlign w:val="center"/>
          </w:tcPr>
          <w:p w14:paraId="5B12CD03" w14:textId="7EA1FC35" w:rsidR="008C71F7" w:rsidRPr="00130C17" w:rsidRDefault="008C71F7" w:rsidP="00130C17">
            <w:pPr>
              <w:spacing w:line="240" w:lineRule="auto"/>
              <w:ind w:firstLine="0"/>
              <w:rPr>
                <w:sz w:val="21"/>
                <w:szCs w:val="21"/>
                <w:lang w:val="en-US"/>
              </w:rPr>
            </w:pPr>
            <w:r w:rsidRPr="00130C17">
              <w:rPr>
                <w:rFonts w:hint="eastAsia"/>
                <w:sz w:val="21"/>
                <w:szCs w:val="21"/>
                <w:lang w:val="en-US"/>
              </w:rPr>
              <w:t>完成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518" w:dyaOrig="362" w14:anchorId="79918A43">
                <v:shape id="_x0000_i1354" type="#_x0000_t75" alt="P1001C6T9#yIS1" style="width:26.4pt;height:18pt" o:ole="">
                  <v:imagedata r:id="rId636" o:title=""/>
                </v:shape>
                <o:OLEObject Type="Embed" ProgID="Equation.AxMath" ShapeID="_x0000_i1354" DrawAspect="Content" ObjectID="_1738346640" r:id="rId637"/>
              </w:object>
            </w:r>
          </w:p>
        </w:tc>
      </w:tr>
      <w:tr w:rsidR="008C71F7" w:rsidRPr="00BA4FB0" w14:paraId="4689EEDA" w14:textId="77777777" w:rsidTr="00130C17">
        <w:trPr>
          <w:trHeight w:val="340"/>
        </w:trPr>
        <w:tc>
          <w:tcPr>
            <w:tcW w:w="534" w:type="dxa"/>
            <w:shd w:val="clear" w:color="auto" w:fill="auto"/>
            <w:vAlign w:val="center"/>
          </w:tcPr>
          <w:p w14:paraId="4162CAD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1</w:t>
            </w:r>
          </w:p>
        </w:tc>
        <w:tc>
          <w:tcPr>
            <w:tcW w:w="8016" w:type="dxa"/>
            <w:gridSpan w:val="2"/>
            <w:shd w:val="clear" w:color="auto" w:fill="auto"/>
            <w:vAlign w:val="center"/>
          </w:tcPr>
          <w:p w14:paraId="060D47D8" w14:textId="7735C143" w:rsidR="008C71F7" w:rsidRPr="00130C17" w:rsidRDefault="008C71F7" w:rsidP="00130C17">
            <w:pPr>
              <w:spacing w:line="240" w:lineRule="auto"/>
              <w:ind w:firstLine="0"/>
              <w:rPr>
                <w:sz w:val="21"/>
                <w:szCs w:val="21"/>
                <w:lang w:val="en-US"/>
              </w:rPr>
            </w:pPr>
            <w:r w:rsidRPr="00130C17">
              <w:rPr>
                <w:b/>
                <w:bCs/>
                <w:sz w:val="21"/>
                <w:szCs w:val="21"/>
                <w:lang w:val="en-US"/>
              </w:rPr>
              <w:t>for</w:t>
            </w:r>
            <w:r w:rsidRPr="00130C17">
              <w:rPr>
                <w:sz w:val="21"/>
                <w:szCs w:val="21"/>
                <w:lang w:val="en-US"/>
              </w:rPr>
              <w:t xml:space="preserve"> </w:t>
            </w:r>
            <w:r w:rsidRPr="00130C17">
              <w:rPr>
                <w:rFonts w:hint="eastAsia"/>
                <w:i/>
                <w:iCs/>
                <w:sz w:val="21"/>
                <w:szCs w:val="21"/>
                <w:lang w:val="en-US"/>
              </w:rPr>
              <w:t>num</w:t>
            </w:r>
            <w:r w:rsidRPr="00130C17">
              <w:rPr>
                <w:sz w:val="21"/>
                <w:szCs w:val="21"/>
                <w:lang w:val="en-US"/>
              </w:rPr>
              <w:t xml:space="preserve"> = 1</w:t>
            </w:r>
            <w:r w:rsidRPr="00130C17">
              <w:rPr>
                <w:rFonts w:hint="eastAsia"/>
                <w:sz w:val="21"/>
                <w:szCs w:val="21"/>
                <w:lang w:val="en-US"/>
              </w:rPr>
              <w:t>;</w:t>
            </w:r>
            <w:r w:rsidRPr="00130C17">
              <w:rPr>
                <w:sz w:val="21"/>
                <w:szCs w:val="21"/>
                <w:lang w:val="en-US"/>
              </w:rPr>
              <w:t xml:space="preserve"> </w:t>
            </w:r>
            <w:r w:rsidRPr="00130C17">
              <w:rPr>
                <w:i/>
                <w:iCs/>
                <w:sz w:val="21"/>
                <w:szCs w:val="21"/>
                <w:lang w:val="en-US"/>
              </w:rPr>
              <w:t>num</w:t>
            </w:r>
            <w:r w:rsidRPr="00130C17">
              <w:rPr>
                <w:rFonts w:hint="eastAsia"/>
                <w:sz w:val="21"/>
                <w:szCs w:val="21"/>
                <w:lang w:val="en-US"/>
              </w:rPr>
              <w:t>≤</w:t>
            </w:r>
            <w:r w:rsidRPr="00130C17">
              <w:rPr>
                <w:position w:val="-12"/>
                <w:sz w:val="21"/>
                <w:szCs w:val="21"/>
                <w:lang w:val="en-US"/>
              </w:rPr>
              <w:object w:dxaOrig="143" w:dyaOrig="362" w14:anchorId="5F721E9B">
                <v:shape id="_x0000_i1355" type="#_x0000_t75" alt="P1004C8T9#yIS1" style="width:7.8pt;height:18pt" o:ole="">
                  <v:imagedata r:id="rId638" o:title=""/>
                </v:shape>
                <o:OLEObject Type="Embed" ProgID="Equation.AxMath" ShapeID="_x0000_i1355" DrawAspect="Content" ObjectID="_1738346641" r:id="rId639"/>
              </w:object>
            </w:r>
            <w:r w:rsidRPr="00130C17">
              <w:rPr>
                <w:sz w:val="21"/>
                <w:szCs w:val="21"/>
                <w:lang w:val="en-US"/>
              </w:rPr>
              <w:t xml:space="preserve"> </w:t>
            </w:r>
            <w:r w:rsidRPr="00130C17">
              <w:rPr>
                <w:rFonts w:hint="eastAsia"/>
                <w:b/>
                <w:bCs/>
                <w:sz w:val="21"/>
                <w:szCs w:val="21"/>
                <w:lang w:val="en-US"/>
              </w:rPr>
              <w:t>do</w:t>
            </w:r>
          </w:p>
        </w:tc>
      </w:tr>
      <w:tr w:rsidR="008C71F7" w:rsidRPr="00130C17" w14:paraId="73307CC9" w14:textId="77777777" w:rsidTr="00130C17">
        <w:trPr>
          <w:trHeight w:val="340"/>
        </w:trPr>
        <w:tc>
          <w:tcPr>
            <w:tcW w:w="822" w:type="dxa"/>
            <w:gridSpan w:val="2"/>
            <w:shd w:val="clear" w:color="auto" w:fill="auto"/>
            <w:vAlign w:val="center"/>
          </w:tcPr>
          <w:p w14:paraId="349D02AE"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2</w:t>
            </w:r>
          </w:p>
        </w:tc>
        <w:tc>
          <w:tcPr>
            <w:tcW w:w="7728" w:type="dxa"/>
            <w:shd w:val="clear" w:color="auto" w:fill="auto"/>
            <w:vAlign w:val="center"/>
          </w:tcPr>
          <w:p w14:paraId="067C8CC1" w14:textId="61009E4D" w:rsidR="008C71F7" w:rsidRPr="00130C17" w:rsidRDefault="008C71F7" w:rsidP="00130C17">
            <w:pPr>
              <w:spacing w:line="240" w:lineRule="auto"/>
              <w:ind w:firstLine="0"/>
              <w:rPr>
                <w:sz w:val="21"/>
                <w:szCs w:val="21"/>
                <w:lang w:val="en-US"/>
              </w:rPr>
            </w:pPr>
            <w:r w:rsidRPr="00130C17">
              <w:rPr>
                <w:rFonts w:hint="eastAsia"/>
                <w:sz w:val="21"/>
                <w:szCs w:val="21"/>
                <w:lang w:val="en-US"/>
              </w:rPr>
              <w:t>有雾图像样本</w:t>
            </w:r>
            <w:r w:rsidRPr="00130C17">
              <w:rPr>
                <w:sz w:val="21"/>
                <w:szCs w:val="21"/>
                <w:lang w:val="en-US"/>
              </w:rPr>
              <w:t xml:space="preserve"> </w:t>
            </w:r>
            <w:r w:rsidRPr="00130C17">
              <w:rPr>
                <w:position w:val="-14"/>
                <w:sz w:val="21"/>
                <w:szCs w:val="21"/>
                <w:lang w:val="en-US"/>
              </w:rPr>
              <w:object w:dxaOrig="1919" w:dyaOrig="404" w14:anchorId="380CFA4C">
                <v:shape id="_x0000_i1356" type="#_x0000_t75" alt="P1007C10T9#yIS1" style="width:96pt;height:19.8pt" o:ole="">
                  <v:imagedata r:id="rId640" o:title=""/>
                </v:shape>
                <o:OLEObject Type="Embed" ProgID="Equation.AxMath" ShapeID="_x0000_i1356" DrawAspect="Content" ObjectID="_1738346642" r:id="rId641"/>
              </w:object>
            </w:r>
          </w:p>
        </w:tc>
      </w:tr>
      <w:tr w:rsidR="008C71F7" w:rsidRPr="00130C17" w14:paraId="1CED608A" w14:textId="77777777" w:rsidTr="00130C17">
        <w:trPr>
          <w:trHeight w:val="340"/>
        </w:trPr>
        <w:tc>
          <w:tcPr>
            <w:tcW w:w="822" w:type="dxa"/>
            <w:gridSpan w:val="2"/>
            <w:shd w:val="clear" w:color="auto" w:fill="auto"/>
            <w:vAlign w:val="center"/>
          </w:tcPr>
          <w:p w14:paraId="26301F76"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3</w:t>
            </w:r>
          </w:p>
        </w:tc>
        <w:tc>
          <w:tcPr>
            <w:tcW w:w="7728" w:type="dxa"/>
            <w:shd w:val="clear" w:color="auto" w:fill="auto"/>
            <w:vAlign w:val="center"/>
          </w:tcPr>
          <w:p w14:paraId="1F33AFD6" w14:textId="0B434D00" w:rsidR="008C71F7" w:rsidRPr="00130C17" w:rsidRDefault="008C71F7" w:rsidP="00130C17">
            <w:pPr>
              <w:spacing w:line="240" w:lineRule="auto"/>
              <w:ind w:firstLine="0"/>
              <w:rPr>
                <w:sz w:val="21"/>
                <w:szCs w:val="21"/>
                <w:lang w:val="en-US"/>
              </w:rPr>
            </w:pPr>
            <w:r w:rsidRPr="00130C17">
              <w:rPr>
                <w:rFonts w:hint="eastAsia"/>
                <w:sz w:val="21"/>
                <w:szCs w:val="21"/>
                <w:lang w:val="en-US"/>
              </w:rPr>
              <w:t>无雾图像样本</w:t>
            </w:r>
            <w:r w:rsidRPr="00130C17">
              <w:rPr>
                <w:sz w:val="21"/>
                <w:szCs w:val="21"/>
                <w:lang w:val="en-US"/>
              </w:rPr>
              <w:t xml:space="preserve"> </w:t>
            </w:r>
            <w:r w:rsidRPr="00130C17">
              <w:rPr>
                <w:position w:val="-14"/>
                <w:sz w:val="21"/>
                <w:szCs w:val="21"/>
                <w:lang w:val="en-US"/>
              </w:rPr>
              <w:object w:dxaOrig="1891" w:dyaOrig="404" w14:anchorId="64EB1537">
                <v:shape id="_x0000_i1357" type="#_x0000_t75" alt="P1010C12T9#yIS1" style="width:94.8pt;height:19.8pt" o:ole="">
                  <v:imagedata r:id="rId642" o:title=""/>
                </v:shape>
                <o:OLEObject Type="Embed" ProgID="Equation.AxMath" ShapeID="_x0000_i1357" DrawAspect="Content" ObjectID="_1738346643" r:id="rId643"/>
              </w:object>
            </w:r>
          </w:p>
        </w:tc>
      </w:tr>
      <w:tr w:rsidR="008C71F7" w:rsidRPr="00130C17" w14:paraId="17FA7B34" w14:textId="77777777" w:rsidTr="00130C17">
        <w:trPr>
          <w:trHeight w:val="340"/>
        </w:trPr>
        <w:tc>
          <w:tcPr>
            <w:tcW w:w="822" w:type="dxa"/>
            <w:gridSpan w:val="2"/>
            <w:shd w:val="clear" w:color="auto" w:fill="auto"/>
            <w:vAlign w:val="center"/>
          </w:tcPr>
          <w:p w14:paraId="599D3FA9"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4</w:t>
            </w:r>
          </w:p>
        </w:tc>
        <w:tc>
          <w:tcPr>
            <w:tcW w:w="7728" w:type="dxa"/>
            <w:shd w:val="clear" w:color="auto" w:fill="auto"/>
            <w:vAlign w:val="center"/>
          </w:tcPr>
          <w:p w14:paraId="00A012B6" w14:textId="61093FC5"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1393" w:dyaOrig="437" w14:anchorId="2999D67E">
                <v:shape id="_x0000_i1358" type="#_x0000_t75" alt="P1013C14T9#yIS1" style="width:69.6pt;height:21.6pt" o:ole="">
                  <v:imagedata r:id="rId644" o:title=""/>
                </v:shape>
                <o:OLEObject Type="Embed" ProgID="Equation.AxMath" ShapeID="_x0000_i1358" DrawAspect="Content" ObjectID="_1738346644" r:id="rId645"/>
              </w:object>
            </w:r>
            <w:r w:rsidRPr="00130C17">
              <w:rPr>
                <w:sz w:val="21"/>
                <w:szCs w:val="21"/>
                <w:lang w:val="en-US"/>
              </w:rPr>
              <w:t>,</w:t>
            </w:r>
            <w:r w:rsidRPr="00130C17">
              <w:rPr>
                <w:rFonts w:hint="eastAsia"/>
                <w:sz w:val="21"/>
                <w:szCs w:val="21"/>
                <w:lang w:val="en-US"/>
              </w:rPr>
              <w:t>有雾图像输入模型得到预测图像</w:t>
            </w:r>
          </w:p>
        </w:tc>
      </w:tr>
      <w:tr w:rsidR="008C71F7" w:rsidRPr="00130C17" w14:paraId="2B7EB31F" w14:textId="77777777" w:rsidTr="00130C17">
        <w:trPr>
          <w:trHeight w:val="340"/>
        </w:trPr>
        <w:tc>
          <w:tcPr>
            <w:tcW w:w="822" w:type="dxa"/>
            <w:gridSpan w:val="2"/>
            <w:shd w:val="clear" w:color="auto" w:fill="auto"/>
            <w:vAlign w:val="center"/>
          </w:tcPr>
          <w:p w14:paraId="7F553E5F"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5</w:t>
            </w:r>
          </w:p>
        </w:tc>
        <w:tc>
          <w:tcPr>
            <w:tcW w:w="7728" w:type="dxa"/>
            <w:shd w:val="clear" w:color="auto" w:fill="auto"/>
            <w:vAlign w:val="center"/>
          </w:tcPr>
          <w:p w14:paraId="0446CEF8" w14:textId="0032D140" w:rsidR="008C71F7" w:rsidRPr="00130C17" w:rsidRDefault="008C71F7" w:rsidP="00130C17">
            <w:pPr>
              <w:spacing w:line="240" w:lineRule="auto"/>
              <w:ind w:firstLine="0"/>
              <w:rPr>
                <w:sz w:val="21"/>
                <w:szCs w:val="21"/>
                <w:lang w:val="en-US"/>
              </w:rPr>
            </w:pPr>
            <w:r w:rsidRPr="00130C17">
              <w:rPr>
                <w:position w:val="-32"/>
                <w:sz w:val="21"/>
                <w:szCs w:val="21"/>
                <w:lang w:val="en-US"/>
              </w:rPr>
              <w:object w:dxaOrig="2278" w:dyaOrig="773" w14:anchorId="0DC66EC0">
                <v:shape id="_x0000_i1359" type="#_x0000_t75" alt="P1016C16T9#yIS1" style="width:114pt;height:39pt" o:ole="">
                  <v:imagedata r:id="rId646" o:title=""/>
                </v:shape>
                <o:OLEObject Type="Embed" ProgID="Equation.AxMath" ShapeID="_x0000_i1359" DrawAspect="Content" ObjectID="_1738346645" r:id="rId647"/>
              </w:object>
            </w:r>
            <w:r w:rsidRPr="00130C17">
              <w:rPr>
                <w:rFonts w:hint="eastAsia"/>
                <w:sz w:val="21"/>
                <w:szCs w:val="21"/>
                <w:lang w:val="en-US"/>
              </w:rPr>
              <w:t>,</w:t>
            </w:r>
            <w:r w:rsidRPr="00130C17">
              <w:rPr>
                <w:sz w:val="21"/>
                <w:szCs w:val="21"/>
                <w:lang w:val="en-US"/>
              </w:rPr>
              <w:t xml:space="preserve"> </w:t>
            </w:r>
            <w:r w:rsidRPr="00130C17">
              <w:rPr>
                <w:rFonts w:hint="eastAsia"/>
                <w:sz w:val="21"/>
                <w:szCs w:val="21"/>
                <w:lang w:val="en-US"/>
              </w:rPr>
              <w:t>根据等式</w:t>
            </w:r>
            <w:r w:rsidRPr="00130C17">
              <w:rPr>
                <w:rFonts w:hint="eastAsia"/>
                <w:sz w:val="21"/>
                <w:szCs w:val="21"/>
                <w:lang w:val="en-US"/>
              </w:rPr>
              <w:t>(</w:t>
            </w:r>
            <w:r w:rsidRPr="00130C17">
              <w:rPr>
                <w:sz w:val="21"/>
                <w:szCs w:val="21"/>
                <w:lang w:val="en-US"/>
              </w:rPr>
              <w:t>11)</w:t>
            </w:r>
            <w:r w:rsidRPr="00130C17">
              <w:rPr>
                <w:rFonts w:hint="eastAsia"/>
                <w:sz w:val="21"/>
                <w:szCs w:val="21"/>
                <w:lang w:val="en-US"/>
              </w:rPr>
              <w:t>计算预测图像与真实图像的差异</w:t>
            </w:r>
          </w:p>
        </w:tc>
      </w:tr>
      <w:tr w:rsidR="008C71F7" w:rsidRPr="00130C17" w14:paraId="717CEC3B" w14:textId="77777777" w:rsidTr="00130C17">
        <w:trPr>
          <w:trHeight w:val="340"/>
        </w:trPr>
        <w:tc>
          <w:tcPr>
            <w:tcW w:w="822" w:type="dxa"/>
            <w:gridSpan w:val="2"/>
            <w:shd w:val="clear" w:color="auto" w:fill="auto"/>
            <w:vAlign w:val="center"/>
          </w:tcPr>
          <w:p w14:paraId="36AA7A7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6</w:t>
            </w:r>
          </w:p>
        </w:tc>
        <w:tc>
          <w:tcPr>
            <w:tcW w:w="7728" w:type="dxa"/>
            <w:shd w:val="clear" w:color="auto" w:fill="auto"/>
            <w:vAlign w:val="center"/>
          </w:tcPr>
          <w:p w14:paraId="4529D92A" w14:textId="568C1607" w:rsidR="008C71F7" w:rsidRPr="00130C17" w:rsidRDefault="008C71F7" w:rsidP="00130C17">
            <w:pPr>
              <w:spacing w:line="240" w:lineRule="auto"/>
              <w:ind w:firstLine="0"/>
              <w:rPr>
                <w:sz w:val="21"/>
                <w:szCs w:val="21"/>
                <w:lang w:val="en-US"/>
              </w:rPr>
            </w:pPr>
            <w:r w:rsidRPr="00130C17">
              <w:rPr>
                <w:rFonts w:hint="eastAsia"/>
                <w:sz w:val="21"/>
                <w:szCs w:val="21"/>
                <w:lang w:val="en-US"/>
              </w:rPr>
              <w:t>对</w:t>
            </w:r>
            <w:r w:rsidRPr="00130C17">
              <w:rPr>
                <w:position w:val="-12"/>
                <w:sz w:val="21"/>
                <w:szCs w:val="21"/>
                <w:lang w:val="en-US"/>
              </w:rPr>
              <w:object w:dxaOrig="213" w:dyaOrig="362" w14:anchorId="10938076">
                <v:shape id="_x0000_i1360" type="#_x0000_t75" alt="P1019C18T9#yIS1" style="width:10.8pt;height:18pt" o:ole="">
                  <v:imagedata r:id="rId648" o:title=""/>
                </v:shape>
                <o:OLEObject Type="Embed" ProgID="Equation.AxMath" ShapeID="_x0000_i1360" DrawAspect="Content" ObjectID="_1738346646" r:id="rId649"/>
              </w:object>
            </w:r>
            <w:r w:rsidRPr="00130C17">
              <w:rPr>
                <w:rFonts w:hint="eastAsia"/>
                <w:sz w:val="21"/>
                <w:szCs w:val="21"/>
                <w:lang w:val="en-US"/>
              </w:rPr>
              <w:t>利用梯度下降更新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226" w:dyaOrig="362" w14:anchorId="05B3F800">
                <v:shape id="_x0000_i1361" type="#_x0000_t75" alt="P1019C18T9#yIS2" style="width:11.4pt;height:18pt" o:ole="">
                  <v:imagedata r:id="rId435" o:title=""/>
                </v:shape>
                <o:OLEObject Type="Embed" ProgID="Equation.AxMath" ShapeID="_x0000_i1361" DrawAspect="Content" ObjectID="_1738346647" r:id="rId650"/>
              </w:object>
            </w:r>
          </w:p>
        </w:tc>
      </w:tr>
      <w:tr w:rsidR="008C71F7" w:rsidRPr="00130C17" w14:paraId="1D799073" w14:textId="77777777" w:rsidTr="00130C17">
        <w:trPr>
          <w:trHeight w:val="340"/>
        </w:trPr>
        <w:tc>
          <w:tcPr>
            <w:tcW w:w="534" w:type="dxa"/>
            <w:tcBorders>
              <w:bottom w:val="single" w:sz="12" w:space="0" w:color="auto"/>
            </w:tcBorders>
            <w:shd w:val="clear" w:color="auto" w:fill="auto"/>
            <w:vAlign w:val="center"/>
          </w:tcPr>
          <w:p w14:paraId="607F9AA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7</w:t>
            </w:r>
          </w:p>
        </w:tc>
        <w:tc>
          <w:tcPr>
            <w:tcW w:w="8016" w:type="dxa"/>
            <w:gridSpan w:val="2"/>
            <w:tcBorders>
              <w:bottom w:val="single" w:sz="12" w:space="0" w:color="auto"/>
            </w:tcBorders>
            <w:shd w:val="clear" w:color="auto" w:fill="auto"/>
            <w:vAlign w:val="center"/>
          </w:tcPr>
          <w:p w14:paraId="1A5DD9CF" w14:textId="77777777" w:rsidR="008C71F7" w:rsidRPr="00130C17" w:rsidRDefault="008C71F7" w:rsidP="00130C17">
            <w:pPr>
              <w:spacing w:line="240" w:lineRule="auto"/>
              <w:ind w:firstLine="0"/>
              <w:rPr>
                <w:b/>
                <w:bCs/>
                <w:sz w:val="21"/>
                <w:szCs w:val="21"/>
                <w:lang w:val="en-US"/>
              </w:rPr>
            </w:pPr>
            <w:r w:rsidRPr="00130C17">
              <w:rPr>
                <w:b/>
                <w:bCs/>
                <w:sz w:val="21"/>
                <w:szCs w:val="21"/>
                <w:lang w:val="en-US"/>
              </w:rPr>
              <w:t xml:space="preserve">end </w:t>
            </w:r>
            <w:r w:rsidRPr="00130C17">
              <w:rPr>
                <w:rFonts w:hint="eastAsia"/>
                <w:b/>
                <w:bCs/>
                <w:sz w:val="21"/>
                <w:szCs w:val="21"/>
                <w:lang w:val="en-US"/>
              </w:rPr>
              <w:t>for</w:t>
            </w:r>
          </w:p>
        </w:tc>
      </w:tr>
    </w:tbl>
    <w:p w14:paraId="15325641" w14:textId="64FC76E2" w:rsidR="00237900" w:rsidRPr="0000683D" w:rsidRDefault="00EB7C1F" w:rsidP="00B0372B">
      <w:pPr>
        <w:pStyle w:val="21"/>
        <w:numPr>
          <w:ilvl w:val="1"/>
          <w:numId w:val="1"/>
        </w:numPr>
        <w:spacing w:before="360" w:after="120" w:line="400" w:lineRule="exact"/>
        <w:rPr>
          <w:sz w:val="28"/>
          <w:szCs w:val="28"/>
        </w:rPr>
      </w:pPr>
      <w:bookmarkStart w:id="263" w:name="_Toc127348252"/>
      <w:bookmarkEnd w:id="262"/>
      <w:r w:rsidRPr="0000683D">
        <w:rPr>
          <w:rFonts w:hint="eastAsia"/>
          <w:sz w:val="28"/>
          <w:szCs w:val="28"/>
        </w:rPr>
        <w:t>实验结果及分析</w:t>
      </w:r>
      <w:bookmarkEnd w:id="263"/>
    </w:p>
    <w:p w14:paraId="377B1AD9" w14:textId="4F38B971" w:rsidR="00473DE4" w:rsidRDefault="00300050" w:rsidP="00F33EC0">
      <w:pPr>
        <w:spacing w:line="400" w:lineRule="exact"/>
        <w:ind w:firstLineChars="200" w:firstLine="480"/>
      </w:pPr>
      <w:r w:rsidRPr="00300050">
        <w:rPr>
          <w:rFonts w:hint="eastAsia"/>
          <w:lang w:val="en-US"/>
        </w:rPr>
        <w:t>在本节中，首先阐述了网络模型的具体训练设定，然后展示模型的去雾效果。在本文的实验中使用两个人工合成的公开数据（</w:t>
      </w:r>
      <w:r w:rsidR="004C56C8">
        <w:rPr>
          <w:lang w:val="en-US"/>
        </w:rPr>
        <w:fldChar w:fldCharType="begin" w:fldLock="1"/>
      </w:r>
      <w:r w:rsidR="004C56C8">
        <w:rPr>
          <w:lang w:val="en-US"/>
        </w:rPr>
        <w:instrText xml:space="preserve"> </w:instrText>
      </w:r>
      <w:r w:rsidR="004C56C8">
        <w:rPr>
          <w:rFonts w:hint="eastAsia"/>
          <w:lang w:val="en-US"/>
        </w:rPr>
        <w:instrText>REF _Ref123326752 \r \h</w:instrText>
      </w:r>
      <w:r w:rsidR="004C56C8">
        <w:rPr>
          <w:lang w:val="en-US"/>
        </w:rPr>
        <w:instrText xml:space="preserve"> </w:instrText>
      </w:r>
      <w:r w:rsidR="004C56C8">
        <w:rPr>
          <w:lang w:val="en-US"/>
        </w:rPr>
      </w:r>
      <w:r w:rsidR="004C56C8">
        <w:rPr>
          <w:lang w:val="en-US"/>
        </w:rPr>
        <w:fldChar w:fldCharType="separate"/>
      </w:r>
      <w:r w:rsidR="00B11110">
        <w:rPr>
          <w:lang w:val="en-US"/>
        </w:rPr>
        <w:t>[53]</w:t>
      </w:r>
      <w:r w:rsidR="004C56C8">
        <w:rPr>
          <w:lang w:val="en-US"/>
        </w:rPr>
        <w:fldChar w:fldCharType="end"/>
      </w:r>
      <w:r w:rsidRPr="00300050">
        <w:rPr>
          <w:rFonts w:hint="eastAsia"/>
          <w:lang w:val="en-US"/>
        </w:rPr>
        <w:t>；</w:t>
      </w:r>
      <w:r w:rsidR="00834A0F">
        <w:rPr>
          <w:lang w:val="en-US"/>
        </w:rPr>
        <w:fldChar w:fldCharType="begin" w:fldLock="1"/>
      </w:r>
      <w:r w:rsidR="00834A0F">
        <w:rPr>
          <w:lang w:val="en-US"/>
        </w:rPr>
        <w:instrText xml:space="preserve"> </w:instrText>
      </w:r>
      <w:r w:rsidR="00834A0F">
        <w:rPr>
          <w:rFonts w:hint="eastAsia"/>
          <w:lang w:val="en-US"/>
        </w:rPr>
        <w:instrText>REF _Ref123326786 \r \h</w:instrText>
      </w:r>
      <w:r w:rsidR="00834A0F">
        <w:rPr>
          <w:lang w:val="en-US"/>
        </w:rPr>
        <w:instrText xml:space="preserve"> </w:instrText>
      </w:r>
      <w:r w:rsidR="00834A0F">
        <w:rPr>
          <w:lang w:val="en-US"/>
        </w:rPr>
      </w:r>
      <w:r w:rsidR="00834A0F">
        <w:rPr>
          <w:lang w:val="en-US"/>
        </w:rPr>
        <w:fldChar w:fldCharType="separate"/>
      </w:r>
      <w:r w:rsidR="00B11110">
        <w:rPr>
          <w:lang w:val="en-US"/>
        </w:rPr>
        <w:t>[54]</w:t>
      </w:r>
      <w:r w:rsidR="00834A0F">
        <w:rPr>
          <w:lang w:val="en-US"/>
        </w:rPr>
        <w:fldChar w:fldCharType="end"/>
      </w:r>
      <w:r w:rsidRPr="00300050">
        <w:rPr>
          <w:rFonts w:hint="eastAsia"/>
          <w:lang w:val="en-US"/>
        </w:rPr>
        <w:t>）来训练和测试，并采用结构相似性指数（</w:t>
      </w:r>
      <w:r w:rsidRPr="00300050">
        <w:rPr>
          <w:lang w:val="en-US"/>
        </w:rPr>
        <w:t xml:space="preserve">Structural similarity, </w:t>
      </w:r>
      <w:r w:rsidRPr="00300050">
        <w:rPr>
          <w:rFonts w:hint="eastAsia"/>
          <w:lang w:val="en-US"/>
        </w:rPr>
        <w:t>SSIM</w:t>
      </w:r>
      <w:r w:rsidRPr="00300050">
        <w:rPr>
          <w:rFonts w:hint="eastAsia"/>
          <w:lang w:val="en-US"/>
        </w:rPr>
        <w:t>）和峰值信噪比（</w:t>
      </w:r>
      <w:r w:rsidRPr="00300050">
        <w:rPr>
          <w:lang w:val="en-US"/>
        </w:rPr>
        <w:t xml:space="preserve">Peak signal-to-noise ratio, </w:t>
      </w:r>
      <w:r w:rsidRPr="00300050">
        <w:rPr>
          <w:rFonts w:hint="eastAsia"/>
          <w:lang w:val="en-US"/>
        </w:rPr>
        <w:t>PSNR</w:t>
      </w:r>
      <w:r w:rsidRPr="00300050">
        <w:rPr>
          <w:rFonts w:hint="eastAsia"/>
          <w:lang w:val="en-US"/>
        </w:rPr>
        <w:t>）共两个全参考指标评价图像的去雾效果。值越大代表恢复结果越接近原始图像。最后本文试验了所有方法在真实有雾情况下的图像去雾效果，并对所提出的模块进行消融分析。</w:t>
      </w:r>
    </w:p>
    <w:p w14:paraId="3584C4C9" w14:textId="77777777" w:rsidR="00473DE4" w:rsidRDefault="00473DE4" w:rsidP="00416857">
      <w:pPr>
        <w:pStyle w:val="31"/>
        <w:numPr>
          <w:ilvl w:val="2"/>
          <w:numId w:val="1"/>
        </w:numPr>
        <w:spacing w:before="240" w:after="120" w:line="400" w:lineRule="exact"/>
        <w:rPr>
          <w:lang w:val="en-US"/>
        </w:rPr>
      </w:pPr>
      <w:bookmarkStart w:id="264" w:name="_Toc127348253"/>
      <w:r>
        <w:rPr>
          <w:rFonts w:hint="eastAsia"/>
        </w:rPr>
        <w:t>数据集</w:t>
      </w:r>
      <w:bookmarkEnd w:id="264"/>
    </w:p>
    <w:p w14:paraId="5FC8004E" w14:textId="5A1295F0" w:rsidR="00473DE4" w:rsidRDefault="001B57EA" w:rsidP="00F33EC0">
      <w:pPr>
        <w:spacing w:line="400" w:lineRule="exact"/>
        <w:ind w:firstLineChars="200" w:firstLine="480"/>
      </w:pPr>
      <w:r w:rsidRPr="001B57EA">
        <w:rPr>
          <w:rFonts w:hint="eastAsia"/>
          <w:lang w:val="en-US"/>
        </w:rPr>
        <w:t>ITS</w:t>
      </w:r>
      <w:r w:rsidRPr="001B57EA">
        <w:rPr>
          <w:rFonts w:hint="eastAsia"/>
          <w:lang w:val="en-US"/>
        </w:rPr>
        <w:t>（</w:t>
      </w:r>
      <w:r w:rsidRPr="001B57EA">
        <w:rPr>
          <w:rFonts w:hint="eastAsia"/>
          <w:lang w:val="en-US"/>
        </w:rPr>
        <w:t>Indoor Training Set</w:t>
      </w:r>
      <w:r w:rsidRPr="001B57EA">
        <w:rPr>
          <w:rFonts w:hint="eastAsia"/>
          <w:lang w:val="en-US"/>
        </w:rPr>
        <w:t>）和</w:t>
      </w:r>
      <w:r w:rsidRPr="001B57EA">
        <w:rPr>
          <w:rFonts w:hint="eastAsia"/>
          <w:lang w:val="en-US"/>
        </w:rPr>
        <w:t>OTS</w:t>
      </w:r>
      <w:r w:rsidRPr="001B57EA">
        <w:rPr>
          <w:rFonts w:hint="eastAsia"/>
          <w:lang w:val="en-US"/>
        </w:rPr>
        <w:t>（</w:t>
      </w:r>
      <w:r w:rsidRPr="001B57EA">
        <w:rPr>
          <w:rFonts w:hint="eastAsia"/>
          <w:lang w:val="en-US"/>
        </w:rPr>
        <w:t>Outdoor Training Set</w:t>
      </w:r>
      <w:r w:rsidRPr="001B57EA">
        <w:rPr>
          <w:rFonts w:hint="eastAsia"/>
          <w:lang w:val="en-US"/>
        </w:rPr>
        <w:t>）是两个用于训练去雾模型的大型合成雾图像数据集（</w:t>
      </w:r>
      <w:r w:rsidR="001308C6">
        <w:rPr>
          <w:lang w:val="en-US"/>
        </w:rPr>
        <w:fldChar w:fldCharType="begin" w:fldLock="1"/>
      </w:r>
      <w:r w:rsidR="001308C6">
        <w:rPr>
          <w:lang w:val="en-US"/>
        </w:rPr>
        <w:instrText xml:space="preserve"> </w:instrText>
      </w:r>
      <w:r w:rsidR="001308C6">
        <w:rPr>
          <w:rFonts w:hint="eastAsia"/>
          <w:lang w:val="en-US"/>
        </w:rPr>
        <w:instrText>REF _Ref123326752 \r \h</w:instrText>
      </w:r>
      <w:r w:rsidR="001308C6">
        <w:rPr>
          <w:lang w:val="en-US"/>
        </w:rPr>
        <w:instrText xml:space="preserve"> </w:instrText>
      </w:r>
      <w:r w:rsidR="001308C6">
        <w:rPr>
          <w:lang w:val="en-US"/>
        </w:rPr>
      </w:r>
      <w:r w:rsidR="001308C6">
        <w:rPr>
          <w:lang w:val="en-US"/>
        </w:rPr>
        <w:fldChar w:fldCharType="separate"/>
      </w:r>
      <w:r w:rsidR="00B11110">
        <w:rPr>
          <w:lang w:val="en-US"/>
        </w:rPr>
        <w:t>[53]</w:t>
      </w:r>
      <w:r w:rsidR="001308C6">
        <w:rPr>
          <w:lang w:val="en-US"/>
        </w:rPr>
        <w:fldChar w:fldCharType="end"/>
      </w:r>
      <w:r w:rsidRPr="001B57EA">
        <w:rPr>
          <w:rFonts w:hint="eastAsia"/>
          <w:lang w:val="en-US"/>
        </w:rPr>
        <w:t>）。</w:t>
      </w:r>
      <w:r w:rsidRPr="001B57EA">
        <w:rPr>
          <w:rFonts w:hint="eastAsia"/>
          <w:lang w:val="en-US"/>
        </w:rPr>
        <w:t>ITS</w:t>
      </w:r>
      <w:r w:rsidRPr="001B57EA">
        <w:rPr>
          <w:rFonts w:hint="eastAsia"/>
          <w:lang w:val="en-US"/>
        </w:rPr>
        <w:t>中包含可用于训练的</w:t>
      </w:r>
      <w:r w:rsidRPr="001B57EA">
        <w:rPr>
          <w:rFonts w:hint="eastAsia"/>
          <w:lang w:val="en-US"/>
        </w:rPr>
        <w:t>10000</w:t>
      </w:r>
      <w:r w:rsidRPr="001B57EA">
        <w:rPr>
          <w:rFonts w:hint="eastAsia"/>
          <w:lang w:val="en-US"/>
        </w:rPr>
        <w:t>张清晰图像，每张清晰图像对应有</w:t>
      </w:r>
      <w:r w:rsidRPr="001B57EA">
        <w:rPr>
          <w:rFonts w:hint="eastAsia"/>
          <w:lang w:val="en-US"/>
        </w:rPr>
        <w:t>10</w:t>
      </w:r>
      <w:proofErr w:type="gramStart"/>
      <w:r w:rsidRPr="001B57EA">
        <w:rPr>
          <w:rFonts w:hint="eastAsia"/>
          <w:lang w:val="en-US"/>
        </w:rPr>
        <w:t>张大气光</w:t>
      </w:r>
      <w:proofErr w:type="gramEnd"/>
      <w:r w:rsidRPr="001B57EA">
        <w:rPr>
          <w:rFonts w:hint="eastAsia"/>
          <w:lang w:val="en-US"/>
        </w:rPr>
        <w:t>A</w:t>
      </w:r>
      <w:r w:rsidRPr="001B57EA">
        <w:rPr>
          <w:rFonts w:hint="eastAsia"/>
          <w:lang w:val="en-US"/>
        </w:rPr>
        <w:t>在</w:t>
      </w:r>
      <w:r w:rsidRPr="001B57EA">
        <w:rPr>
          <w:rFonts w:hint="eastAsia"/>
          <w:lang w:val="en-US"/>
        </w:rPr>
        <w:t>[0.7</w:t>
      </w:r>
      <w:r w:rsidRPr="001B57EA">
        <w:rPr>
          <w:rFonts w:hint="eastAsia"/>
          <w:lang w:val="en-US"/>
        </w:rPr>
        <w:t>，</w:t>
      </w:r>
      <w:r w:rsidRPr="001B57EA">
        <w:rPr>
          <w:rFonts w:hint="eastAsia"/>
          <w:lang w:val="en-US"/>
        </w:rPr>
        <w:t>1.0]</w:t>
      </w:r>
      <w:r w:rsidRPr="001B57EA">
        <w:rPr>
          <w:rFonts w:hint="eastAsia"/>
          <w:lang w:val="en-US"/>
        </w:rPr>
        <w:t>之间，透射率</w:t>
      </w:r>
      <w:r w:rsidRPr="001B57EA">
        <w:rPr>
          <w:rFonts w:hint="eastAsia"/>
          <w:lang w:val="en-US"/>
        </w:rPr>
        <w:t>beta</w:t>
      </w:r>
      <w:r w:rsidRPr="001B57EA">
        <w:rPr>
          <w:rFonts w:hint="eastAsia"/>
          <w:lang w:val="en-US"/>
        </w:rPr>
        <w:t>在</w:t>
      </w:r>
      <w:r w:rsidRPr="001B57EA">
        <w:rPr>
          <w:rFonts w:hint="eastAsia"/>
          <w:lang w:val="en-US"/>
        </w:rPr>
        <w:t>[0.6,1.8]</w:t>
      </w:r>
      <w:r w:rsidRPr="001B57EA">
        <w:rPr>
          <w:rFonts w:hint="eastAsia"/>
          <w:lang w:val="en-US"/>
        </w:rPr>
        <w:t>之间的雾图像。</w:t>
      </w:r>
      <w:r w:rsidRPr="001B57EA">
        <w:rPr>
          <w:rFonts w:hint="eastAsia"/>
          <w:lang w:val="en-US"/>
        </w:rPr>
        <w:t>OTS</w:t>
      </w:r>
      <w:r w:rsidRPr="001B57EA">
        <w:rPr>
          <w:rFonts w:hint="eastAsia"/>
          <w:lang w:val="en-US"/>
        </w:rPr>
        <w:t>中包含</w:t>
      </w:r>
      <w:r w:rsidRPr="001B57EA">
        <w:rPr>
          <w:rFonts w:hint="eastAsia"/>
          <w:lang w:val="en-US"/>
        </w:rPr>
        <w:t>2061</w:t>
      </w:r>
      <w:r w:rsidRPr="001B57EA">
        <w:rPr>
          <w:rFonts w:hint="eastAsia"/>
          <w:lang w:val="en-US"/>
        </w:rPr>
        <w:t>张来自北京实时天气的真实室外图，利用估计的图像深度信息，以及设定的大气光和透射率让每张清晰的图像对应生成</w:t>
      </w:r>
      <w:r w:rsidRPr="001B57EA">
        <w:rPr>
          <w:rFonts w:hint="eastAsia"/>
          <w:lang w:val="en-US"/>
        </w:rPr>
        <w:t>35</w:t>
      </w:r>
      <w:r w:rsidRPr="001B57EA">
        <w:rPr>
          <w:rFonts w:hint="eastAsia"/>
          <w:lang w:val="en-US"/>
        </w:rPr>
        <w:t>张有雾的图像。</w:t>
      </w:r>
      <w:r w:rsidRPr="001B57EA">
        <w:rPr>
          <w:rFonts w:hint="eastAsia"/>
          <w:lang w:val="en-US"/>
        </w:rPr>
        <w:t>SOTS</w:t>
      </w:r>
      <w:r w:rsidRPr="001B57EA">
        <w:rPr>
          <w:rFonts w:hint="eastAsia"/>
          <w:lang w:val="en-US"/>
        </w:rPr>
        <w:t>（</w:t>
      </w:r>
      <w:r w:rsidRPr="001B57EA">
        <w:rPr>
          <w:rFonts w:hint="eastAsia"/>
          <w:lang w:val="en-US"/>
        </w:rPr>
        <w:t>Synthetic Object Testing Set</w:t>
      </w:r>
      <w:r w:rsidRPr="001B57EA">
        <w:rPr>
          <w:rFonts w:hint="eastAsia"/>
          <w:lang w:val="en-US"/>
        </w:rPr>
        <w:t>）和</w:t>
      </w:r>
      <w:proofErr w:type="spellStart"/>
      <w:r w:rsidRPr="001B57EA">
        <w:rPr>
          <w:rFonts w:hint="eastAsia"/>
          <w:lang w:val="en-US"/>
        </w:rPr>
        <w:t>Haze</w:t>
      </w:r>
      <w:r w:rsidRPr="001B57EA">
        <w:rPr>
          <w:lang w:val="en-US"/>
        </w:rPr>
        <w:t>rd</w:t>
      </w:r>
      <w:proofErr w:type="spellEnd"/>
      <w:r w:rsidRPr="001B57EA">
        <w:rPr>
          <w:rFonts w:hint="eastAsia"/>
          <w:lang w:val="en-US"/>
        </w:rPr>
        <w:t>数据集被用于评价模型的去雾性能。</w:t>
      </w:r>
      <w:r w:rsidRPr="001B57EA">
        <w:rPr>
          <w:rFonts w:hint="eastAsia"/>
          <w:lang w:val="en-US"/>
        </w:rPr>
        <w:t>SOTS</w:t>
      </w:r>
      <w:r w:rsidRPr="001B57EA">
        <w:rPr>
          <w:rFonts w:hint="eastAsia"/>
          <w:lang w:val="en-US"/>
        </w:rPr>
        <w:t>是</w:t>
      </w:r>
      <w:r w:rsidRPr="001B57EA">
        <w:rPr>
          <w:rFonts w:hint="eastAsia"/>
          <w:lang w:val="en-US"/>
        </w:rPr>
        <w:t>RESIDE</w:t>
      </w:r>
      <w:r w:rsidRPr="001B57EA">
        <w:rPr>
          <w:rFonts w:hint="eastAsia"/>
          <w:lang w:val="en-US"/>
        </w:rPr>
        <w:t>中的一个测试集，其包含</w:t>
      </w:r>
      <w:r w:rsidRPr="001B57EA">
        <w:rPr>
          <w:rFonts w:hint="eastAsia"/>
          <w:lang w:val="en-US"/>
        </w:rPr>
        <w:t>500</w:t>
      </w:r>
      <w:r w:rsidRPr="001B57EA">
        <w:rPr>
          <w:rFonts w:hint="eastAsia"/>
          <w:lang w:val="en-US"/>
        </w:rPr>
        <w:t>对室内有雾</w:t>
      </w:r>
      <w:r w:rsidRPr="001B57EA">
        <w:rPr>
          <w:rFonts w:hint="eastAsia"/>
          <w:lang w:val="en-US"/>
        </w:rPr>
        <w:t>/</w:t>
      </w:r>
      <w:r w:rsidRPr="001B57EA">
        <w:rPr>
          <w:rFonts w:hint="eastAsia"/>
          <w:lang w:val="en-US"/>
        </w:rPr>
        <w:t>清晰图像和</w:t>
      </w:r>
      <w:r w:rsidRPr="001B57EA">
        <w:rPr>
          <w:rFonts w:hint="eastAsia"/>
          <w:lang w:val="en-US"/>
        </w:rPr>
        <w:t>500</w:t>
      </w:r>
      <w:r w:rsidRPr="001B57EA">
        <w:rPr>
          <w:rFonts w:hint="eastAsia"/>
          <w:lang w:val="en-US"/>
        </w:rPr>
        <w:t>对室外有雾</w:t>
      </w:r>
      <w:r w:rsidRPr="001B57EA">
        <w:rPr>
          <w:rFonts w:hint="eastAsia"/>
          <w:lang w:val="en-US"/>
        </w:rPr>
        <w:t>/</w:t>
      </w:r>
      <w:r w:rsidRPr="001B57EA">
        <w:rPr>
          <w:rFonts w:hint="eastAsia"/>
          <w:lang w:val="en-US"/>
        </w:rPr>
        <w:t>清晰图像；</w:t>
      </w:r>
      <w:proofErr w:type="spellStart"/>
      <w:r w:rsidRPr="001B57EA">
        <w:rPr>
          <w:rFonts w:hint="eastAsia"/>
          <w:lang w:val="en-US"/>
        </w:rPr>
        <w:t>Haze</w:t>
      </w:r>
      <w:r w:rsidRPr="001B57EA">
        <w:rPr>
          <w:lang w:val="en-US"/>
        </w:rPr>
        <w:t>rd</w:t>
      </w:r>
      <w:proofErr w:type="spellEnd"/>
      <w:r w:rsidRPr="001B57EA">
        <w:rPr>
          <w:rFonts w:hint="eastAsia"/>
          <w:lang w:val="en-US"/>
        </w:rPr>
        <w:t>是</w:t>
      </w:r>
      <w:r w:rsidRPr="001B57EA">
        <w:rPr>
          <w:rFonts w:hint="eastAsia"/>
          <w:lang w:val="en-US"/>
        </w:rPr>
        <w:t>Zhang</w:t>
      </w:r>
      <w:r w:rsidRPr="001B57EA">
        <w:rPr>
          <w:rFonts w:hint="eastAsia"/>
          <w:lang w:val="en-US"/>
        </w:rPr>
        <w:t>等</w:t>
      </w:r>
      <w:r w:rsidR="009B5CA7">
        <w:rPr>
          <w:lang w:val="en-US"/>
        </w:rPr>
        <w:fldChar w:fldCharType="begin" w:fldLock="1"/>
      </w:r>
      <w:r w:rsidR="009B5CA7">
        <w:rPr>
          <w:lang w:val="en-US"/>
        </w:rPr>
        <w:instrText xml:space="preserve"> </w:instrText>
      </w:r>
      <w:r w:rsidR="009B5CA7">
        <w:rPr>
          <w:rFonts w:hint="eastAsia"/>
          <w:lang w:val="en-US"/>
        </w:rPr>
        <w:instrText>REF _Ref123326786 \r \h</w:instrText>
      </w:r>
      <w:r w:rsidR="009B5CA7">
        <w:rPr>
          <w:lang w:val="en-US"/>
        </w:rPr>
        <w:instrText xml:space="preserve"> </w:instrText>
      </w:r>
      <w:r w:rsidR="009B5CA7">
        <w:rPr>
          <w:lang w:val="en-US"/>
        </w:rPr>
      </w:r>
      <w:r w:rsidR="009B5CA7">
        <w:rPr>
          <w:lang w:val="en-US"/>
        </w:rPr>
        <w:fldChar w:fldCharType="separate"/>
      </w:r>
      <w:r w:rsidR="00B11110">
        <w:rPr>
          <w:lang w:val="en-US"/>
        </w:rPr>
        <w:t>[54]</w:t>
      </w:r>
      <w:r w:rsidR="009B5CA7">
        <w:rPr>
          <w:lang w:val="en-US"/>
        </w:rPr>
        <w:fldChar w:fldCharType="end"/>
      </w:r>
      <w:r w:rsidRPr="001B57EA">
        <w:rPr>
          <w:rFonts w:hint="eastAsia"/>
          <w:lang w:val="en-US"/>
        </w:rPr>
        <w:t>利用由经散射理论证明合理且物理上真实的参数所合成的有雾数据集，拥有</w:t>
      </w:r>
      <w:r w:rsidRPr="001B57EA">
        <w:rPr>
          <w:rFonts w:hint="eastAsia"/>
          <w:lang w:val="en-US"/>
        </w:rPr>
        <w:t>75</w:t>
      </w:r>
      <w:r w:rsidRPr="001B57EA">
        <w:rPr>
          <w:rFonts w:hint="eastAsia"/>
          <w:lang w:val="en-US"/>
        </w:rPr>
        <w:t>对合成的清有雾</w:t>
      </w:r>
      <w:r w:rsidRPr="001B57EA">
        <w:rPr>
          <w:rFonts w:hint="eastAsia"/>
          <w:lang w:val="en-US"/>
        </w:rPr>
        <w:t>/</w:t>
      </w:r>
      <w:r w:rsidRPr="001B57EA">
        <w:rPr>
          <w:rFonts w:hint="eastAsia"/>
          <w:lang w:val="en-US"/>
        </w:rPr>
        <w:t>清晰图像。</w:t>
      </w:r>
    </w:p>
    <w:p w14:paraId="65B5975C" w14:textId="6F1DBCB2" w:rsidR="001B57EA" w:rsidRDefault="001B57EA" w:rsidP="00416857">
      <w:pPr>
        <w:pStyle w:val="31"/>
        <w:numPr>
          <w:ilvl w:val="2"/>
          <w:numId w:val="1"/>
        </w:numPr>
        <w:spacing w:before="240" w:after="120" w:line="400" w:lineRule="exact"/>
        <w:rPr>
          <w:lang w:val="en-US"/>
        </w:rPr>
      </w:pPr>
      <w:bookmarkStart w:id="265" w:name="_Toc127348254"/>
      <w:r>
        <w:rPr>
          <w:rFonts w:hint="eastAsia"/>
        </w:rPr>
        <w:lastRenderedPageBreak/>
        <w:t>训练设定</w:t>
      </w:r>
      <w:bookmarkEnd w:id="265"/>
    </w:p>
    <w:p w14:paraId="12B778D9" w14:textId="3382F560" w:rsidR="001B57EA" w:rsidRDefault="00F96784" w:rsidP="00F33EC0">
      <w:pPr>
        <w:spacing w:line="400" w:lineRule="exact"/>
        <w:ind w:firstLineChars="200" w:firstLine="480"/>
      </w:pPr>
      <w:r w:rsidRPr="00F96784">
        <w:rPr>
          <w:rFonts w:hint="eastAsia"/>
          <w:lang w:val="en-US"/>
        </w:rPr>
        <w:t>本文网络模型采用</w:t>
      </w:r>
      <w:proofErr w:type="spellStart"/>
      <w:r w:rsidRPr="00F96784">
        <w:rPr>
          <w:rFonts w:hint="eastAsia"/>
          <w:lang w:val="en-US"/>
        </w:rPr>
        <w:t>Pytorch</w:t>
      </w:r>
      <w:proofErr w:type="spellEnd"/>
      <w:r w:rsidRPr="00F96784">
        <w:rPr>
          <w:rFonts w:hint="eastAsia"/>
          <w:lang w:val="en-US"/>
        </w:rPr>
        <w:t>实现，使用</w:t>
      </w:r>
      <w:r w:rsidRPr="00F96784">
        <w:rPr>
          <w:rFonts w:hint="eastAsia"/>
          <w:lang w:val="en-US"/>
        </w:rPr>
        <w:t>Adam</w:t>
      </w:r>
      <w:r w:rsidRPr="00F96784">
        <w:rPr>
          <w:rFonts w:hint="eastAsia"/>
          <w:lang w:val="en-US"/>
        </w:rPr>
        <w:t>优化方法</w:t>
      </w:r>
      <w:r w:rsidR="00647A3B">
        <w:rPr>
          <w:lang w:val="en-US"/>
        </w:rPr>
        <w:fldChar w:fldCharType="begin" w:fldLock="1"/>
      </w:r>
      <w:r w:rsidR="00647A3B">
        <w:rPr>
          <w:lang w:val="en-US"/>
        </w:rPr>
        <w:instrText xml:space="preserve"> </w:instrText>
      </w:r>
      <w:r w:rsidR="00647A3B">
        <w:rPr>
          <w:rFonts w:hint="eastAsia"/>
          <w:lang w:val="en-US"/>
        </w:rPr>
        <w:instrText>REF _Ref123323530 \r \h</w:instrText>
      </w:r>
      <w:r w:rsidR="00647A3B">
        <w:rPr>
          <w:lang w:val="en-US"/>
        </w:rPr>
        <w:instrText xml:space="preserve"> </w:instrText>
      </w:r>
      <w:r w:rsidR="00647A3B">
        <w:rPr>
          <w:lang w:val="en-US"/>
        </w:rPr>
      </w:r>
      <w:r w:rsidR="00647A3B">
        <w:rPr>
          <w:lang w:val="en-US"/>
        </w:rPr>
        <w:fldChar w:fldCharType="separate"/>
      </w:r>
      <w:r w:rsidR="00B11110">
        <w:rPr>
          <w:lang w:val="en-US"/>
        </w:rPr>
        <w:t>[45]</w:t>
      </w:r>
      <w:r w:rsidR="00647A3B">
        <w:rPr>
          <w:lang w:val="en-US"/>
        </w:rPr>
        <w:fldChar w:fldCharType="end"/>
      </w:r>
      <w:r w:rsidRPr="00F96784">
        <w:rPr>
          <w:rFonts w:hint="eastAsia"/>
          <w:lang w:val="en-US"/>
        </w:rPr>
        <w:t>训练网络模型，其中</w:t>
      </w:r>
      <w:r w:rsidRPr="00F96784">
        <w:rPr>
          <w:lang w:val="en-US"/>
        </w:rPr>
        <w:object w:dxaOrig="242" w:dyaOrig="315" w14:anchorId="07D0962B">
          <v:shape id="_x0000_i1362" type="#_x0000_t75" alt="P1030#yIS1" style="width:12pt;height:15.6pt" o:ole="">
            <v:imagedata r:id="rId651" o:title=""/>
          </v:shape>
          <o:OLEObject Type="Embed" ProgID="Equation.AxMath" ShapeID="_x0000_i1362" DrawAspect="Content" ObjectID="_1738346648" r:id="rId652"/>
        </w:object>
      </w:r>
      <w:r w:rsidRPr="00F96784">
        <w:rPr>
          <w:rFonts w:hint="eastAsia"/>
          <w:lang w:val="en-US"/>
        </w:rPr>
        <w:t>和</w:t>
      </w:r>
      <w:r w:rsidRPr="00F96784">
        <w:rPr>
          <w:lang w:val="en-US"/>
        </w:rPr>
        <w:object w:dxaOrig="251" w:dyaOrig="315" w14:anchorId="681DB0CE">
          <v:shape id="_x0000_i1363" type="#_x0000_t75" alt="P1030#yIS2" style="width:12.6pt;height:15.6pt" o:ole="">
            <v:imagedata r:id="rId653" o:title=""/>
          </v:shape>
          <o:OLEObject Type="Embed" ProgID="Equation.AxMath" ShapeID="_x0000_i1363" DrawAspect="Content" ObjectID="_1738346649" r:id="rId654"/>
        </w:object>
      </w:r>
      <w:r w:rsidRPr="00F96784">
        <w:rPr>
          <w:rFonts w:hint="eastAsia"/>
          <w:lang w:val="en-US"/>
        </w:rPr>
        <w:t>分别设定为</w:t>
      </w:r>
      <w:r w:rsidRPr="00F96784">
        <w:rPr>
          <w:rFonts w:hint="eastAsia"/>
          <w:lang w:val="en-US"/>
        </w:rPr>
        <w:t>0.9</w:t>
      </w:r>
      <w:r w:rsidRPr="00F96784">
        <w:rPr>
          <w:rFonts w:hint="eastAsia"/>
          <w:lang w:val="en-US"/>
        </w:rPr>
        <w:t>和</w:t>
      </w:r>
      <w:r w:rsidRPr="00F96784">
        <w:rPr>
          <w:rFonts w:hint="eastAsia"/>
          <w:lang w:val="en-US"/>
        </w:rPr>
        <w:t>0.999</w:t>
      </w:r>
      <w:r w:rsidRPr="00F96784">
        <w:rPr>
          <w:rFonts w:hint="eastAsia"/>
          <w:lang w:val="en-US"/>
        </w:rPr>
        <w:t>。随机从</w:t>
      </w:r>
      <w:r w:rsidRPr="00F96784">
        <w:rPr>
          <w:rFonts w:hint="eastAsia"/>
          <w:lang w:val="en-US"/>
        </w:rPr>
        <w:t>ITS</w:t>
      </w:r>
      <w:r w:rsidRPr="00F96784">
        <w:rPr>
          <w:rFonts w:hint="eastAsia"/>
          <w:lang w:val="en-US"/>
        </w:rPr>
        <w:t>和</w:t>
      </w:r>
      <w:r w:rsidRPr="00F96784">
        <w:rPr>
          <w:rFonts w:hint="eastAsia"/>
          <w:lang w:val="en-US"/>
        </w:rPr>
        <w:t>OTS</w:t>
      </w:r>
      <w:r w:rsidRPr="00F96784">
        <w:rPr>
          <w:rFonts w:hint="eastAsia"/>
          <w:lang w:val="en-US"/>
        </w:rPr>
        <w:t>中分别选择了</w:t>
      </w:r>
      <w:r w:rsidRPr="00F96784">
        <w:rPr>
          <w:rFonts w:hint="eastAsia"/>
          <w:lang w:val="en-US"/>
        </w:rPr>
        <w:t>5000</w:t>
      </w:r>
      <w:r w:rsidRPr="00F96784">
        <w:rPr>
          <w:rFonts w:hint="eastAsia"/>
          <w:lang w:val="en-US"/>
        </w:rPr>
        <w:t>张室内清晰图像和室外清晰图像，共计</w:t>
      </w:r>
      <w:r w:rsidRPr="00F96784">
        <w:rPr>
          <w:rFonts w:hint="eastAsia"/>
          <w:lang w:val="en-US"/>
        </w:rPr>
        <w:t>1</w:t>
      </w:r>
      <w:r w:rsidRPr="00F96784">
        <w:rPr>
          <w:lang w:val="en-US"/>
        </w:rPr>
        <w:t>0000</w:t>
      </w:r>
      <w:r w:rsidRPr="00F96784">
        <w:rPr>
          <w:rFonts w:hint="eastAsia"/>
          <w:lang w:val="en-US"/>
        </w:rPr>
        <w:t>张清晰图像来训练模型。为了增加模型去雾的泛化能力，模拟真实世界雾气形成时浓度由浅到深的过程，对于每一张清晰图像，选择</w:t>
      </w:r>
      <w:r w:rsidRPr="00F96784">
        <w:rPr>
          <w:rFonts w:hint="eastAsia"/>
          <w:lang w:val="en-US"/>
        </w:rPr>
        <w:t>3</w:t>
      </w:r>
      <w:r w:rsidRPr="00F96784">
        <w:rPr>
          <w:rFonts w:hint="eastAsia"/>
          <w:lang w:val="en-US"/>
        </w:rPr>
        <w:t>张雾浓度由浅到深的对应合成雾图像。在训练过程中，所有图像尺寸统一缩放为</w:t>
      </w:r>
      <w:r w:rsidRPr="00F96784">
        <w:rPr>
          <w:rFonts w:hint="eastAsia"/>
          <w:lang w:val="en-US"/>
        </w:rPr>
        <w:t>256</w:t>
      </w:r>
      <w:r w:rsidRPr="00F96784">
        <w:rPr>
          <w:rFonts w:hint="eastAsia"/>
          <w:lang w:val="en-US"/>
        </w:rPr>
        <w:t>×</w:t>
      </w:r>
      <w:r w:rsidRPr="00F96784">
        <w:rPr>
          <w:rFonts w:hint="eastAsia"/>
          <w:lang w:val="en-US"/>
        </w:rPr>
        <w:t>256</w:t>
      </w:r>
      <w:r w:rsidRPr="00F96784">
        <w:rPr>
          <w:rFonts w:hint="eastAsia"/>
          <w:lang w:val="en-US"/>
        </w:rPr>
        <w:t>，以</w:t>
      </w:r>
      <w:r w:rsidRPr="00F96784">
        <w:rPr>
          <w:rFonts w:hint="eastAsia"/>
          <w:lang w:val="en-US"/>
        </w:rPr>
        <w:t>RGB</w:t>
      </w:r>
      <w:r w:rsidRPr="00F96784">
        <w:rPr>
          <w:rFonts w:hint="eastAsia"/>
          <w:lang w:val="en-US"/>
        </w:rPr>
        <w:t>格式读取后</w:t>
      </w:r>
      <w:proofErr w:type="gramStart"/>
      <w:r w:rsidRPr="00F96784">
        <w:rPr>
          <w:rFonts w:hint="eastAsia"/>
          <w:lang w:val="en-US"/>
        </w:rPr>
        <w:t>像素值</w:t>
      </w:r>
      <w:proofErr w:type="gramEnd"/>
      <w:r w:rsidRPr="00F96784">
        <w:rPr>
          <w:rFonts w:hint="eastAsia"/>
          <w:lang w:val="en-US"/>
        </w:rPr>
        <w:t>标准化到</w:t>
      </w:r>
      <w:r w:rsidRPr="00F96784">
        <w:rPr>
          <w:rFonts w:hint="eastAsia"/>
          <w:lang w:val="en-US"/>
        </w:rPr>
        <w:t>[-1,1]</w:t>
      </w:r>
      <w:r w:rsidRPr="00F96784">
        <w:rPr>
          <w:rFonts w:hint="eastAsia"/>
          <w:lang w:val="en-US"/>
        </w:rPr>
        <w:t>之间。模型训练时的批次大小设定为</w:t>
      </w:r>
      <w:r w:rsidRPr="00F96784">
        <w:rPr>
          <w:lang w:val="en-US"/>
        </w:rPr>
        <w:t>8</w:t>
      </w:r>
      <w:r w:rsidRPr="00F96784">
        <w:rPr>
          <w:rFonts w:hint="eastAsia"/>
          <w:lang w:val="en-US"/>
        </w:rPr>
        <w:t>，学习速率为</w:t>
      </w:r>
      <w:r w:rsidRPr="00F96784">
        <w:rPr>
          <w:lang w:val="en-US"/>
        </w:rPr>
        <w:t>1×10</w:t>
      </w:r>
      <w:r w:rsidRPr="00F96784">
        <w:rPr>
          <w:vertAlign w:val="superscript"/>
          <w:lang w:val="en-US"/>
        </w:rPr>
        <w:t>−4</w:t>
      </w:r>
      <w:r w:rsidRPr="00F96784">
        <w:rPr>
          <w:rFonts w:hint="eastAsia"/>
          <w:lang w:val="en-US"/>
        </w:rPr>
        <w:t>，在</w:t>
      </w:r>
      <w:r w:rsidRPr="00F96784">
        <w:rPr>
          <w:lang w:val="en-US"/>
        </w:rPr>
        <w:t>RTX Titan GPU</w:t>
      </w:r>
      <w:r w:rsidRPr="00F96784">
        <w:rPr>
          <w:rFonts w:hint="eastAsia"/>
          <w:lang w:val="en-US"/>
        </w:rPr>
        <w:t>上训练了</w:t>
      </w:r>
      <w:r w:rsidRPr="00F96784">
        <w:rPr>
          <w:lang w:val="en-US"/>
        </w:rPr>
        <w:t>35</w:t>
      </w:r>
      <w:r w:rsidRPr="00F96784">
        <w:rPr>
          <w:rFonts w:hint="eastAsia"/>
          <w:lang w:val="en-US"/>
        </w:rPr>
        <w:t>个周期。训练阶段模型的损失变化和</w:t>
      </w:r>
      <w:r w:rsidRPr="00F96784">
        <w:rPr>
          <w:rFonts w:hint="eastAsia"/>
          <w:lang w:val="en-US"/>
        </w:rPr>
        <w:t>SSIM</w:t>
      </w:r>
      <w:r w:rsidRPr="00F96784">
        <w:rPr>
          <w:rFonts w:hint="eastAsia"/>
          <w:lang w:val="en-US"/>
        </w:rPr>
        <w:t>指标在测试集上的变化过程如</w:t>
      </w:r>
      <w:r w:rsidR="00B456AC">
        <w:rPr>
          <w:lang w:val="en-US"/>
        </w:rPr>
        <w:fldChar w:fldCharType="begin"/>
      </w:r>
      <w:r w:rsidR="00B456AC">
        <w:rPr>
          <w:lang w:val="en-US"/>
        </w:rPr>
        <w:instrText xml:space="preserve"> </w:instrText>
      </w:r>
      <w:r w:rsidR="00B456AC">
        <w:rPr>
          <w:rFonts w:hint="eastAsia"/>
          <w:lang w:val="en-US"/>
        </w:rPr>
        <w:instrText>REF _Ref123657451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6</w:t>
      </w:r>
      <w:r w:rsidR="00B456AC">
        <w:rPr>
          <w:lang w:val="en-US"/>
        </w:rPr>
        <w:fldChar w:fldCharType="end"/>
      </w:r>
      <w:r w:rsidRPr="00F96784">
        <w:rPr>
          <w:rFonts w:hint="eastAsia"/>
          <w:lang w:val="en-US"/>
        </w:rPr>
        <w:t>所示。从图中可观察到，在训练过程的前</w:t>
      </w:r>
      <w:r w:rsidRPr="00F96784">
        <w:rPr>
          <w:rFonts w:hint="eastAsia"/>
          <w:lang w:val="en-US"/>
        </w:rPr>
        <w:t>2</w:t>
      </w:r>
      <w:r w:rsidRPr="00F96784">
        <w:rPr>
          <w:lang w:val="en-US"/>
        </w:rPr>
        <w:t>0</w:t>
      </w:r>
      <w:r w:rsidRPr="00F96784">
        <w:rPr>
          <w:rFonts w:hint="eastAsia"/>
          <w:lang w:val="en-US"/>
        </w:rPr>
        <w:t>个</w:t>
      </w:r>
      <w:r w:rsidRPr="00F96784">
        <w:rPr>
          <w:rFonts w:hint="eastAsia"/>
          <w:lang w:val="en-US"/>
        </w:rPr>
        <w:t>epoch</w:t>
      </w:r>
      <w:r w:rsidRPr="00F96784">
        <w:rPr>
          <w:rFonts w:hint="eastAsia"/>
          <w:lang w:val="en-US"/>
        </w:rPr>
        <w:t>，模型的损失</w:t>
      </w:r>
      <w:proofErr w:type="gramStart"/>
      <w:r w:rsidRPr="00F96784">
        <w:rPr>
          <w:rFonts w:hint="eastAsia"/>
          <w:lang w:val="en-US"/>
        </w:rPr>
        <w:t>值快速</w:t>
      </w:r>
      <w:proofErr w:type="gramEnd"/>
      <w:r w:rsidRPr="00F96784">
        <w:rPr>
          <w:rFonts w:hint="eastAsia"/>
          <w:lang w:val="en-US"/>
        </w:rPr>
        <w:t>降低到</w:t>
      </w:r>
      <w:r w:rsidRPr="00F96784">
        <w:rPr>
          <w:rFonts w:hint="eastAsia"/>
          <w:lang w:val="en-US"/>
        </w:rPr>
        <w:t>0</w:t>
      </w:r>
      <w:r w:rsidRPr="00F96784">
        <w:rPr>
          <w:lang w:val="en-US"/>
        </w:rPr>
        <w:t>.2</w:t>
      </w:r>
      <w:r w:rsidRPr="00F96784">
        <w:rPr>
          <w:rFonts w:hint="eastAsia"/>
          <w:lang w:val="en-US"/>
        </w:rPr>
        <w:t>以下，</w:t>
      </w:r>
      <w:r w:rsidRPr="00F96784">
        <w:rPr>
          <w:rFonts w:hint="eastAsia"/>
          <w:lang w:val="en-US"/>
        </w:rPr>
        <w:t>SOTS</w:t>
      </w:r>
      <w:r w:rsidRPr="00F96784">
        <w:rPr>
          <w:rFonts w:hint="eastAsia"/>
          <w:lang w:val="en-US"/>
        </w:rPr>
        <w:t>上</w:t>
      </w:r>
      <w:r w:rsidRPr="00F96784">
        <w:rPr>
          <w:rFonts w:hint="eastAsia"/>
          <w:lang w:val="en-US"/>
        </w:rPr>
        <w:t>SSIM</w:t>
      </w:r>
      <w:r w:rsidRPr="00F96784">
        <w:rPr>
          <w:rFonts w:hint="eastAsia"/>
          <w:lang w:val="en-US"/>
        </w:rPr>
        <w:t>指标同时快速逼近</w:t>
      </w:r>
      <w:r w:rsidRPr="00F96784">
        <w:rPr>
          <w:rFonts w:hint="eastAsia"/>
          <w:lang w:val="en-US"/>
        </w:rPr>
        <w:t>0</w:t>
      </w:r>
      <w:r w:rsidRPr="00F96784">
        <w:rPr>
          <w:lang w:val="en-US"/>
        </w:rPr>
        <w:t>.95</w:t>
      </w:r>
      <w:r w:rsidRPr="00F96784">
        <w:rPr>
          <w:rFonts w:hint="eastAsia"/>
          <w:lang w:val="en-US"/>
        </w:rPr>
        <w:t>。之后模型损失缓慢下降并趋于稳定模型成功收敛，</w:t>
      </w:r>
      <w:r w:rsidRPr="00F96784">
        <w:rPr>
          <w:rFonts w:hint="eastAsia"/>
          <w:lang w:val="en-US"/>
        </w:rPr>
        <w:t>SSIM</w:t>
      </w:r>
      <w:r w:rsidRPr="00F96784">
        <w:rPr>
          <w:rFonts w:hint="eastAsia"/>
          <w:lang w:val="en-US"/>
        </w:rPr>
        <w:t>指标最终达到了</w:t>
      </w:r>
      <w:r w:rsidRPr="00F96784">
        <w:rPr>
          <w:rFonts w:hint="eastAsia"/>
          <w:lang w:val="en-US"/>
        </w:rPr>
        <w:t>0</w:t>
      </w:r>
      <w:r w:rsidRPr="00F96784">
        <w:rPr>
          <w:lang w:val="en-US"/>
        </w:rPr>
        <w:t>.955</w:t>
      </w:r>
      <w:r w:rsidRPr="00F96784">
        <w:rPr>
          <w:rFonts w:hint="eastAsia"/>
          <w:lang w:val="en-US"/>
        </w:rPr>
        <w:t>。</w:t>
      </w:r>
    </w:p>
    <w:p w14:paraId="57F50DDE" w14:textId="133B1137" w:rsidR="00697F83" w:rsidRPr="00697F83" w:rsidRDefault="00697F83" w:rsidP="00487E4F">
      <w:pPr>
        <w:spacing w:before="120" w:line="240" w:lineRule="auto"/>
        <w:ind w:firstLine="0"/>
        <w:jc w:val="center"/>
        <w:rPr>
          <w:lang w:val="en-US"/>
        </w:rPr>
      </w:pPr>
      <w:r w:rsidRPr="00697F83">
        <w:rPr>
          <w:noProof/>
          <w:lang w:val="en-US"/>
        </w:rPr>
        <w:drawing>
          <wp:inline distT="0" distB="0" distL="0" distR="0" wp14:anchorId="128A1FDD" wp14:editId="260B1BED">
            <wp:extent cx="5115560" cy="1527175"/>
            <wp:effectExtent l="0" t="0" r="0" b="0"/>
            <wp:docPr id="32" name="图片 32" descr="P10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031#yIS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115560" cy="1527175"/>
                    </a:xfrm>
                    <a:prstGeom prst="rect">
                      <a:avLst/>
                    </a:prstGeom>
                    <a:noFill/>
                    <a:ln>
                      <a:noFill/>
                    </a:ln>
                  </pic:spPr>
                </pic:pic>
              </a:graphicData>
            </a:graphic>
          </wp:inline>
        </w:drawing>
      </w:r>
    </w:p>
    <w:p w14:paraId="5ED7343B" w14:textId="3B7CA771" w:rsidR="001B57EA" w:rsidRPr="002B77A4" w:rsidRDefault="00697F83" w:rsidP="002B77A4">
      <w:pPr>
        <w:spacing w:before="120" w:line="400" w:lineRule="exact"/>
        <w:ind w:firstLine="0"/>
        <w:jc w:val="center"/>
        <w:rPr>
          <w:sz w:val="21"/>
          <w:szCs w:val="21"/>
          <w:lang w:val="en-US"/>
        </w:rPr>
      </w:pPr>
      <w:bookmarkStart w:id="266" w:name="_Ref123657451"/>
      <w:bookmarkStart w:id="267" w:name="_Toc127207175"/>
      <w:r w:rsidRPr="002B77A4">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6</w:t>
      </w:r>
      <w:r w:rsidR="00AA4B3C">
        <w:rPr>
          <w:sz w:val="21"/>
          <w:szCs w:val="21"/>
          <w:lang w:val="en-US"/>
        </w:rPr>
        <w:fldChar w:fldCharType="end"/>
      </w:r>
      <w:bookmarkEnd w:id="266"/>
      <w:r w:rsidRPr="002B77A4">
        <w:rPr>
          <w:sz w:val="21"/>
          <w:szCs w:val="21"/>
          <w:lang w:val="en-US"/>
        </w:rPr>
        <w:t xml:space="preserve"> </w:t>
      </w:r>
      <w:r w:rsidRPr="002B77A4">
        <w:rPr>
          <w:rFonts w:hint="eastAsia"/>
          <w:sz w:val="21"/>
          <w:szCs w:val="21"/>
          <w:lang w:val="en-US"/>
        </w:rPr>
        <w:t>训练过程模型损失和</w:t>
      </w:r>
      <w:r w:rsidRPr="002B77A4">
        <w:rPr>
          <w:rFonts w:hint="eastAsia"/>
          <w:sz w:val="21"/>
          <w:szCs w:val="21"/>
          <w:lang w:val="en-US"/>
        </w:rPr>
        <w:t>SSIM</w:t>
      </w:r>
      <w:r w:rsidRPr="002B77A4">
        <w:rPr>
          <w:rFonts w:hint="eastAsia"/>
          <w:sz w:val="21"/>
          <w:szCs w:val="21"/>
          <w:lang w:val="en-US"/>
        </w:rPr>
        <w:t>指标在</w:t>
      </w:r>
      <w:r w:rsidRPr="002B77A4">
        <w:rPr>
          <w:rFonts w:hint="eastAsia"/>
          <w:sz w:val="21"/>
          <w:szCs w:val="21"/>
          <w:lang w:val="en-US"/>
        </w:rPr>
        <w:t>SOTS</w:t>
      </w:r>
      <w:r w:rsidRPr="002B77A4">
        <w:rPr>
          <w:rFonts w:hint="eastAsia"/>
          <w:sz w:val="21"/>
          <w:szCs w:val="21"/>
          <w:lang w:val="en-US"/>
        </w:rPr>
        <w:t>测试集上的变化过程，</w:t>
      </w:r>
      <w:r w:rsidRPr="002B77A4">
        <w:rPr>
          <w:rFonts w:hint="eastAsia"/>
          <w:sz w:val="21"/>
          <w:szCs w:val="21"/>
          <w:lang w:val="en-US"/>
        </w:rPr>
        <w:t>(</w:t>
      </w:r>
      <w:r w:rsidRPr="002B77A4">
        <w:rPr>
          <w:sz w:val="21"/>
          <w:szCs w:val="21"/>
          <w:lang w:val="en-US"/>
        </w:rPr>
        <w:t>a)</w:t>
      </w:r>
      <w:r w:rsidRPr="002B77A4">
        <w:rPr>
          <w:rFonts w:hint="eastAsia"/>
          <w:sz w:val="21"/>
          <w:szCs w:val="21"/>
          <w:lang w:val="en-US"/>
        </w:rPr>
        <w:t>为损失变化过程，</w:t>
      </w:r>
      <w:r w:rsidRPr="002B77A4">
        <w:rPr>
          <w:rFonts w:hint="eastAsia"/>
          <w:sz w:val="21"/>
          <w:szCs w:val="21"/>
          <w:lang w:val="en-US"/>
        </w:rPr>
        <w:t>(b</w:t>
      </w:r>
      <w:r w:rsidRPr="002B77A4">
        <w:rPr>
          <w:sz w:val="21"/>
          <w:szCs w:val="21"/>
          <w:lang w:val="en-US"/>
        </w:rPr>
        <w:t>)</w:t>
      </w:r>
      <w:r w:rsidRPr="002B77A4">
        <w:rPr>
          <w:rFonts w:hint="eastAsia"/>
          <w:sz w:val="21"/>
          <w:szCs w:val="21"/>
          <w:lang w:val="en-US"/>
        </w:rPr>
        <w:t>为</w:t>
      </w:r>
      <w:r w:rsidRPr="002B77A4">
        <w:rPr>
          <w:rFonts w:hint="eastAsia"/>
          <w:sz w:val="21"/>
          <w:szCs w:val="21"/>
          <w:lang w:val="en-US"/>
        </w:rPr>
        <w:t>SSIM</w:t>
      </w:r>
      <w:r w:rsidRPr="002B77A4">
        <w:rPr>
          <w:rFonts w:hint="eastAsia"/>
          <w:sz w:val="21"/>
          <w:szCs w:val="21"/>
          <w:lang w:val="en-US"/>
        </w:rPr>
        <w:t>指标变化过程</w:t>
      </w:r>
      <w:bookmarkEnd w:id="267"/>
    </w:p>
    <w:p w14:paraId="72CD87CC" w14:textId="1F46FF8F"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6</w:t>
      </w:r>
      <w:r w:rsidR="0027123B" w:rsidRPr="002B77A4">
        <w:rPr>
          <w:rFonts w:ascii="Times New Roman" w:hAnsi="Times New Roman"/>
          <w:lang w:val="en-US"/>
        </w:rPr>
        <w:fldChar w:fldCharType="end"/>
      </w:r>
      <w:r w:rsidR="008676D7" w:rsidRPr="002B77A4">
        <w:rPr>
          <w:rFonts w:ascii="Times New Roman" w:hAnsi="Times New Roman"/>
          <w:lang w:val="en-US"/>
        </w:rPr>
        <w:t xml:space="preserve"> The change process of model loss and SSIM index in the training process on the SOTS test set, (a) is the loss change process, (b) is the SSIM index change </w:t>
      </w:r>
      <w:proofErr w:type="gramStart"/>
      <w:r w:rsidR="008676D7" w:rsidRPr="002B77A4">
        <w:rPr>
          <w:rFonts w:ascii="Times New Roman" w:hAnsi="Times New Roman"/>
          <w:lang w:val="en-US"/>
        </w:rPr>
        <w:t>process</w:t>
      </w:r>
      <w:proofErr w:type="gramEnd"/>
    </w:p>
    <w:p w14:paraId="72E27430" w14:textId="6C5E09FD" w:rsidR="00697F83" w:rsidRDefault="00697F83" w:rsidP="00416857">
      <w:pPr>
        <w:pStyle w:val="31"/>
        <w:numPr>
          <w:ilvl w:val="2"/>
          <w:numId w:val="1"/>
        </w:numPr>
        <w:spacing w:before="240" w:after="120" w:line="400" w:lineRule="exact"/>
        <w:rPr>
          <w:lang w:val="en-US"/>
        </w:rPr>
      </w:pPr>
      <w:bookmarkStart w:id="268" w:name="_Toc127348255"/>
      <w:r>
        <w:rPr>
          <w:rFonts w:hint="eastAsia"/>
        </w:rPr>
        <w:t>结果</w:t>
      </w:r>
      <w:bookmarkEnd w:id="268"/>
    </w:p>
    <w:p w14:paraId="121D2B7F" w14:textId="15C42AAA" w:rsidR="00C71FCD" w:rsidRPr="00C71FCD" w:rsidRDefault="00C71FCD" w:rsidP="00F33EC0">
      <w:pPr>
        <w:spacing w:line="400" w:lineRule="exact"/>
        <w:ind w:firstLineChars="200" w:firstLine="480"/>
        <w:rPr>
          <w:lang w:val="en-US"/>
        </w:rPr>
      </w:pPr>
      <w:bookmarkStart w:id="269" w:name="_Hlk71614631"/>
      <w:r w:rsidRPr="00C71FCD">
        <w:rPr>
          <w:rFonts w:hint="eastAsia"/>
          <w:lang w:val="en-US"/>
        </w:rPr>
        <w:t>在该部分，将本文的方法和基于图像增强的方法：</w:t>
      </w:r>
      <w:r w:rsidRPr="00C71FCD">
        <w:rPr>
          <w:rFonts w:hint="eastAsia"/>
          <w:lang w:val="en-US"/>
        </w:rPr>
        <w:t>AMEF</w:t>
      </w:r>
      <w:r w:rsidRPr="00C71FCD">
        <w:rPr>
          <w:rFonts w:hint="eastAsia"/>
          <w:lang w:val="en-US"/>
        </w:rPr>
        <w:t>（</w:t>
      </w:r>
      <w:proofErr w:type="spellStart"/>
      <w:r w:rsidRPr="00C71FCD">
        <w:rPr>
          <w:rFonts w:hint="eastAsia"/>
          <w:lang w:val="en-US"/>
        </w:rPr>
        <w:t>Galdran</w:t>
      </w:r>
      <w:proofErr w:type="spellEnd"/>
      <w:r w:rsidRPr="00C71FCD">
        <w:rPr>
          <w:rFonts w:hint="eastAsia"/>
          <w:lang w:val="en-US"/>
        </w:rPr>
        <w:t>等人，</w:t>
      </w:r>
      <w:r w:rsidRPr="00C71FCD">
        <w:rPr>
          <w:rFonts w:hint="eastAsia"/>
          <w:lang w:val="en-US"/>
        </w:rPr>
        <w:t>2</w:t>
      </w:r>
      <w:r w:rsidRPr="00C71FCD">
        <w:rPr>
          <w:lang w:val="en-US"/>
        </w:rPr>
        <w:t>018</w:t>
      </w:r>
      <w:r w:rsidRPr="00C71FCD">
        <w:rPr>
          <w:rFonts w:hint="eastAsia"/>
          <w:lang w:val="en-US"/>
        </w:rPr>
        <w:t>）；基于图像复原的方法：</w:t>
      </w:r>
      <w:r w:rsidRPr="00C71FCD">
        <w:rPr>
          <w:rFonts w:hint="eastAsia"/>
          <w:lang w:val="en-US"/>
        </w:rPr>
        <w:t>CO</w:t>
      </w:r>
      <w:r w:rsidR="00141D7C">
        <w:rPr>
          <w:lang w:val="en-US"/>
        </w:rPr>
        <w:fldChar w:fldCharType="begin" w:fldLock="1"/>
      </w:r>
      <w:r w:rsidR="00141D7C">
        <w:rPr>
          <w:lang w:val="en-US"/>
        </w:rPr>
        <w:instrText xml:space="preserve"> </w:instrText>
      </w:r>
      <w:r w:rsidR="00141D7C">
        <w:rPr>
          <w:rFonts w:hint="eastAsia"/>
          <w:lang w:val="en-US"/>
        </w:rPr>
        <w:instrText>REF _Ref89200642 \r \h</w:instrText>
      </w:r>
      <w:r w:rsidR="00141D7C">
        <w:rPr>
          <w:lang w:val="en-US"/>
        </w:rPr>
        <w:instrText xml:space="preserve"> </w:instrText>
      </w:r>
      <w:r w:rsidR="00141D7C">
        <w:rPr>
          <w:lang w:val="en-US"/>
        </w:rPr>
      </w:r>
      <w:r w:rsidR="00141D7C">
        <w:rPr>
          <w:lang w:val="en-US"/>
        </w:rPr>
        <w:fldChar w:fldCharType="separate"/>
      </w:r>
      <w:r w:rsidR="00B11110">
        <w:rPr>
          <w:lang w:val="en-US"/>
        </w:rPr>
        <w:t>[5]</w:t>
      </w:r>
      <w:r w:rsidR="00141D7C">
        <w:rPr>
          <w:lang w:val="en-US"/>
        </w:rPr>
        <w:fldChar w:fldCharType="end"/>
      </w:r>
      <w:r w:rsidRPr="00C71FCD">
        <w:rPr>
          <w:rFonts w:hint="eastAsia"/>
          <w:lang w:val="en-US"/>
        </w:rPr>
        <w:t>，</w:t>
      </w:r>
      <w:r w:rsidRPr="00C71FCD">
        <w:rPr>
          <w:rFonts w:hint="eastAsia"/>
          <w:lang w:val="en-US"/>
        </w:rPr>
        <w:t>CAP</w:t>
      </w:r>
      <w:r w:rsidR="00B74FBA">
        <w:rPr>
          <w:lang w:val="en-US"/>
        </w:rPr>
        <w:fldChar w:fldCharType="begin" w:fldLock="1"/>
      </w:r>
      <w:r w:rsidR="00B74FBA">
        <w:rPr>
          <w:lang w:val="en-US"/>
        </w:rPr>
        <w:instrText xml:space="preserve"> </w:instrText>
      </w:r>
      <w:r w:rsidR="00B74FBA">
        <w:rPr>
          <w:rFonts w:hint="eastAsia"/>
          <w:lang w:val="en-US"/>
        </w:rPr>
        <w:instrText>REF _Ref89200750 \r \h</w:instrText>
      </w:r>
      <w:r w:rsidR="00B74FBA">
        <w:rPr>
          <w:lang w:val="en-US"/>
        </w:rPr>
        <w:instrText xml:space="preserve"> </w:instrText>
      </w:r>
      <w:r w:rsidR="00B74FBA">
        <w:rPr>
          <w:lang w:val="en-US"/>
        </w:rPr>
      </w:r>
      <w:r w:rsidR="00B74FBA">
        <w:rPr>
          <w:lang w:val="en-US"/>
        </w:rPr>
        <w:fldChar w:fldCharType="separate"/>
      </w:r>
      <w:r w:rsidR="00B11110">
        <w:rPr>
          <w:lang w:val="en-US"/>
        </w:rPr>
        <w:t>[8]</w:t>
      </w:r>
      <w:r w:rsidR="00B74FBA">
        <w:rPr>
          <w:lang w:val="en-US"/>
        </w:rPr>
        <w:fldChar w:fldCharType="end"/>
      </w:r>
      <w:r w:rsidRPr="00C71FCD">
        <w:rPr>
          <w:rFonts w:hint="eastAsia"/>
          <w:lang w:val="en-US"/>
        </w:rPr>
        <w:t>，</w:t>
      </w:r>
      <w:r w:rsidRPr="00C71FCD">
        <w:rPr>
          <w:rFonts w:hint="eastAsia"/>
          <w:lang w:val="en-US"/>
        </w:rPr>
        <w:t>DEFADE</w:t>
      </w:r>
      <w:r w:rsidR="00FE399B">
        <w:rPr>
          <w:lang w:val="en-US"/>
        </w:rPr>
        <w:fldChar w:fldCharType="begin" w:fldLock="1"/>
      </w:r>
      <w:r w:rsidR="00FE399B">
        <w:rPr>
          <w:lang w:val="en-US"/>
        </w:rPr>
        <w:instrText xml:space="preserve"> </w:instrText>
      </w:r>
      <w:r w:rsidR="00FE399B">
        <w:rPr>
          <w:rFonts w:hint="eastAsia"/>
          <w:lang w:val="en-US"/>
        </w:rPr>
        <w:instrText>REF _Ref89200673 \r \h</w:instrText>
      </w:r>
      <w:r w:rsidR="00FE399B">
        <w:rPr>
          <w:lang w:val="en-US"/>
        </w:rPr>
        <w:instrText xml:space="preserve"> </w:instrText>
      </w:r>
      <w:r w:rsidR="00FE399B">
        <w:rPr>
          <w:lang w:val="en-US"/>
        </w:rPr>
      </w:r>
      <w:r w:rsidR="00FE399B">
        <w:rPr>
          <w:lang w:val="en-US"/>
        </w:rPr>
        <w:fldChar w:fldCharType="separate"/>
      </w:r>
      <w:r w:rsidR="00B11110">
        <w:rPr>
          <w:lang w:val="en-US"/>
        </w:rPr>
        <w:t>[6]</w:t>
      </w:r>
      <w:r w:rsidR="00FE399B">
        <w:rPr>
          <w:lang w:val="en-US"/>
        </w:rPr>
        <w:fldChar w:fldCharType="end"/>
      </w:r>
      <w:r w:rsidRPr="00C71FCD">
        <w:rPr>
          <w:rFonts w:hint="eastAsia"/>
          <w:lang w:val="en-US"/>
        </w:rPr>
        <w:t>；基于卷积神经网络的方法：</w:t>
      </w:r>
      <w:r w:rsidRPr="00C71FCD">
        <w:rPr>
          <w:rFonts w:hint="eastAsia"/>
          <w:lang w:val="en-US"/>
        </w:rPr>
        <w:t>MSBDN</w:t>
      </w:r>
      <w:r w:rsidR="006756D8">
        <w:rPr>
          <w:lang w:val="en-US"/>
        </w:rPr>
        <w:fldChar w:fldCharType="begin" w:fldLock="1"/>
      </w:r>
      <w:r w:rsidR="006756D8">
        <w:rPr>
          <w:lang w:val="en-US"/>
        </w:rPr>
        <w:instrText xml:space="preserve"> </w:instrText>
      </w:r>
      <w:r w:rsidR="006756D8">
        <w:rPr>
          <w:rFonts w:hint="eastAsia"/>
          <w:lang w:val="en-US"/>
        </w:rPr>
        <w:instrText>REF _Ref123327407 \r \h</w:instrText>
      </w:r>
      <w:r w:rsidR="006756D8">
        <w:rPr>
          <w:lang w:val="en-US"/>
        </w:rPr>
        <w:instrText xml:space="preserve"> </w:instrText>
      </w:r>
      <w:r w:rsidR="006756D8">
        <w:rPr>
          <w:lang w:val="en-US"/>
        </w:rPr>
      </w:r>
      <w:r w:rsidR="006756D8">
        <w:rPr>
          <w:lang w:val="en-US"/>
        </w:rPr>
        <w:fldChar w:fldCharType="separate"/>
      </w:r>
      <w:r w:rsidR="00B11110">
        <w:rPr>
          <w:lang w:val="en-US"/>
        </w:rPr>
        <w:t>[55]</w:t>
      </w:r>
      <w:r w:rsidR="006756D8">
        <w:rPr>
          <w:lang w:val="en-US"/>
        </w:rPr>
        <w:fldChar w:fldCharType="end"/>
      </w:r>
      <w:r w:rsidRPr="00C71FCD">
        <w:rPr>
          <w:rFonts w:hint="eastAsia"/>
          <w:lang w:val="en-US"/>
        </w:rPr>
        <w:t>，</w:t>
      </w:r>
      <w:r w:rsidRPr="00C71FCD">
        <w:rPr>
          <w:rFonts w:hint="eastAsia"/>
          <w:lang w:val="en-US"/>
        </w:rPr>
        <w:t>RDN</w:t>
      </w:r>
      <w:r w:rsidR="00441533">
        <w:rPr>
          <w:lang w:val="en-US"/>
        </w:rPr>
        <w:fldChar w:fldCharType="begin" w:fldLock="1"/>
      </w:r>
      <w:r w:rsidR="00441533">
        <w:rPr>
          <w:lang w:val="en-US"/>
        </w:rPr>
        <w:instrText xml:space="preserve"> </w:instrText>
      </w:r>
      <w:r w:rsidR="00441533">
        <w:rPr>
          <w:rFonts w:hint="eastAsia"/>
          <w:lang w:val="en-US"/>
        </w:rPr>
        <w:instrText>REF _Ref123327451 \r \h</w:instrText>
      </w:r>
      <w:r w:rsidR="00441533">
        <w:rPr>
          <w:lang w:val="en-US"/>
        </w:rPr>
        <w:instrText xml:space="preserve"> </w:instrText>
      </w:r>
      <w:r w:rsidR="00441533">
        <w:rPr>
          <w:lang w:val="en-US"/>
        </w:rPr>
      </w:r>
      <w:r w:rsidR="00441533">
        <w:rPr>
          <w:lang w:val="en-US"/>
        </w:rPr>
        <w:fldChar w:fldCharType="separate"/>
      </w:r>
      <w:r w:rsidR="00B11110">
        <w:rPr>
          <w:lang w:val="en-US"/>
        </w:rPr>
        <w:t>[56]</w:t>
      </w:r>
      <w:r w:rsidR="00441533">
        <w:rPr>
          <w:lang w:val="en-US"/>
        </w:rPr>
        <w:fldChar w:fldCharType="end"/>
      </w:r>
      <w:r w:rsidRPr="00C71FCD">
        <w:rPr>
          <w:rFonts w:hint="eastAsia"/>
          <w:lang w:val="en-US"/>
        </w:rPr>
        <w:t>，</w:t>
      </w:r>
      <w:r w:rsidRPr="00C71FCD">
        <w:rPr>
          <w:rFonts w:hint="eastAsia"/>
          <w:lang w:val="en-US"/>
        </w:rPr>
        <w:t>GDN</w:t>
      </w:r>
      <w:r w:rsidR="000E6213">
        <w:rPr>
          <w:lang w:val="en-US"/>
        </w:rPr>
        <w:fldChar w:fldCharType="begin" w:fldLock="1"/>
      </w:r>
      <w:r w:rsidR="000E6213">
        <w:rPr>
          <w:lang w:val="en-US"/>
        </w:rPr>
        <w:instrText xml:space="preserve"> </w:instrText>
      </w:r>
      <w:r w:rsidR="000E6213">
        <w:rPr>
          <w:rFonts w:hint="eastAsia"/>
          <w:lang w:val="en-US"/>
        </w:rPr>
        <w:instrText>REF _Ref89201110 \r \h</w:instrText>
      </w:r>
      <w:r w:rsidR="000E6213">
        <w:rPr>
          <w:lang w:val="en-US"/>
        </w:rPr>
        <w:instrText xml:space="preserve"> </w:instrText>
      </w:r>
      <w:r w:rsidR="000E6213">
        <w:rPr>
          <w:lang w:val="en-US"/>
        </w:rPr>
      </w:r>
      <w:r w:rsidR="000E6213">
        <w:rPr>
          <w:lang w:val="en-US"/>
        </w:rPr>
        <w:fldChar w:fldCharType="separate"/>
      </w:r>
      <w:r w:rsidR="00B11110">
        <w:rPr>
          <w:lang w:val="en-US"/>
        </w:rPr>
        <w:t>[11]</w:t>
      </w:r>
      <w:r w:rsidR="000E6213">
        <w:rPr>
          <w:lang w:val="en-US"/>
        </w:rPr>
        <w:fldChar w:fldCharType="end"/>
      </w:r>
      <w:r w:rsidRPr="00C71FCD">
        <w:rPr>
          <w:rFonts w:hint="eastAsia"/>
          <w:lang w:val="en-US"/>
        </w:rPr>
        <w:t>，</w:t>
      </w:r>
      <w:r w:rsidRPr="00C71FCD">
        <w:rPr>
          <w:rFonts w:hint="eastAsia"/>
          <w:lang w:val="en-US"/>
        </w:rPr>
        <w:t>EPDN</w:t>
      </w:r>
      <w:r w:rsidR="00290F59">
        <w:rPr>
          <w:lang w:val="en-US"/>
        </w:rPr>
        <w:fldChar w:fldCharType="begin" w:fldLock="1"/>
      </w:r>
      <w:r w:rsidR="00290F59">
        <w:rPr>
          <w:lang w:val="en-US"/>
        </w:rPr>
        <w:instrText xml:space="preserve"> </w:instrText>
      </w:r>
      <w:r w:rsidR="00290F59">
        <w:rPr>
          <w:rFonts w:hint="eastAsia"/>
          <w:lang w:val="en-US"/>
        </w:rPr>
        <w:instrText>REF _Ref89200832 \r \h</w:instrText>
      </w:r>
      <w:r w:rsidR="00290F59">
        <w:rPr>
          <w:lang w:val="en-US"/>
        </w:rPr>
        <w:instrText xml:space="preserve"> </w:instrText>
      </w:r>
      <w:r w:rsidR="00290F59">
        <w:rPr>
          <w:lang w:val="en-US"/>
        </w:rPr>
      </w:r>
      <w:r w:rsidR="00290F59">
        <w:rPr>
          <w:lang w:val="en-US"/>
        </w:rPr>
        <w:fldChar w:fldCharType="separate"/>
      </w:r>
      <w:r w:rsidR="00B11110">
        <w:rPr>
          <w:lang w:val="en-US"/>
        </w:rPr>
        <w:t>[16]</w:t>
      </w:r>
      <w:r w:rsidR="00290F59">
        <w:rPr>
          <w:lang w:val="en-US"/>
        </w:rPr>
        <w:fldChar w:fldCharType="end"/>
      </w:r>
      <w:r w:rsidRPr="00C71FCD">
        <w:rPr>
          <w:rFonts w:hint="eastAsia"/>
          <w:lang w:val="en-US"/>
        </w:rPr>
        <w:t>，</w:t>
      </w:r>
      <w:r w:rsidRPr="00C71FCD">
        <w:rPr>
          <w:rFonts w:hint="eastAsia"/>
          <w:lang w:val="en-US"/>
        </w:rPr>
        <w:t>DA</w:t>
      </w:r>
      <w:r w:rsidR="00A92BB3">
        <w:rPr>
          <w:lang w:val="en-US"/>
        </w:rPr>
        <w:fldChar w:fldCharType="begin" w:fldLock="1"/>
      </w:r>
      <w:r w:rsidR="00A92BB3">
        <w:rPr>
          <w:lang w:val="en-US"/>
        </w:rPr>
        <w:instrText xml:space="preserve"> </w:instrText>
      </w:r>
      <w:r w:rsidR="00A92BB3">
        <w:rPr>
          <w:rFonts w:hint="eastAsia"/>
          <w:lang w:val="en-US"/>
        </w:rPr>
        <w:instrText>REF _Ref89201209 \r \h</w:instrText>
      </w:r>
      <w:r w:rsidR="00A92BB3">
        <w:rPr>
          <w:lang w:val="en-US"/>
        </w:rPr>
        <w:instrText xml:space="preserve"> </w:instrText>
      </w:r>
      <w:r w:rsidR="00A92BB3">
        <w:rPr>
          <w:lang w:val="en-US"/>
        </w:rPr>
      </w:r>
      <w:r w:rsidR="00A92BB3">
        <w:rPr>
          <w:lang w:val="en-US"/>
        </w:rPr>
        <w:fldChar w:fldCharType="separate"/>
      </w:r>
      <w:r w:rsidR="00B11110">
        <w:rPr>
          <w:lang w:val="en-US"/>
        </w:rPr>
        <w:t>[13]</w:t>
      </w:r>
      <w:r w:rsidR="00A92BB3">
        <w:rPr>
          <w:lang w:val="en-US"/>
        </w:rPr>
        <w:fldChar w:fldCharType="end"/>
      </w:r>
      <w:r w:rsidRPr="00C71FCD">
        <w:rPr>
          <w:rFonts w:hint="eastAsia"/>
          <w:lang w:val="en-US"/>
        </w:rPr>
        <w:t>，</w:t>
      </w:r>
      <w:r w:rsidRPr="00C71FCD">
        <w:rPr>
          <w:rFonts w:hint="eastAsia"/>
          <w:lang w:val="en-US"/>
        </w:rPr>
        <w:t>PBG</w:t>
      </w:r>
      <w:r w:rsidR="00057314">
        <w:rPr>
          <w:lang w:val="en-US"/>
        </w:rPr>
        <w:fldChar w:fldCharType="begin" w:fldLock="1"/>
      </w:r>
      <w:r w:rsidR="00057314">
        <w:rPr>
          <w:lang w:val="en-US"/>
        </w:rPr>
        <w:instrText xml:space="preserve"> </w:instrText>
      </w:r>
      <w:r w:rsidR="00057314">
        <w:rPr>
          <w:rFonts w:hint="eastAsia"/>
          <w:lang w:val="en-US"/>
        </w:rPr>
        <w:instrText>REF _Ref89201141 \r \h</w:instrText>
      </w:r>
      <w:r w:rsidR="00057314">
        <w:rPr>
          <w:lang w:val="en-US"/>
        </w:rPr>
        <w:instrText xml:space="preserve"> </w:instrText>
      </w:r>
      <w:r w:rsidR="00057314">
        <w:rPr>
          <w:lang w:val="en-US"/>
        </w:rPr>
      </w:r>
      <w:r w:rsidR="00057314">
        <w:rPr>
          <w:lang w:val="en-US"/>
        </w:rPr>
        <w:fldChar w:fldCharType="separate"/>
      </w:r>
      <w:r w:rsidR="00B11110">
        <w:rPr>
          <w:lang w:val="en-US"/>
        </w:rPr>
        <w:t>[12]</w:t>
      </w:r>
      <w:r w:rsidR="00057314">
        <w:rPr>
          <w:lang w:val="en-US"/>
        </w:rPr>
        <w:fldChar w:fldCharType="end"/>
      </w:r>
      <w:r w:rsidRPr="00C71FCD">
        <w:rPr>
          <w:rFonts w:hint="eastAsia"/>
          <w:lang w:val="en-US"/>
        </w:rPr>
        <w:t>进行比较。所有的方法在</w:t>
      </w:r>
      <w:r w:rsidRPr="00C71FCD">
        <w:rPr>
          <w:rFonts w:hint="eastAsia"/>
          <w:lang w:val="en-US"/>
        </w:rPr>
        <w:t>SOTS</w:t>
      </w:r>
      <w:r w:rsidRPr="00C71FCD">
        <w:rPr>
          <w:rFonts w:hint="eastAsia"/>
          <w:lang w:val="en-US"/>
        </w:rPr>
        <w:t>和</w:t>
      </w:r>
      <w:proofErr w:type="spellStart"/>
      <w:r w:rsidRPr="00C71FCD">
        <w:rPr>
          <w:rFonts w:hint="eastAsia"/>
          <w:lang w:val="en-US"/>
        </w:rPr>
        <w:t>Hazerd</w:t>
      </w:r>
      <w:proofErr w:type="spellEnd"/>
      <w:r w:rsidRPr="00C71FCD">
        <w:rPr>
          <w:rFonts w:hint="eastAsia"/>
          <w:lang w:val="en-US"/>
        </w:rPr>
        <w:t>数据集上使用</w:t>
      </w:r>
      <w:r w:rsidRPr="00C71FCD">
        <w:rPr>
          <w:rFonts w:hint="eastAsia"/>
          <w:lang w:val="en-US"/>
        </w:rPr>
        <w:t>SSIM</w:t>
      </w:r>
      <w:r w:rsidRPr="00C71FCD">
        <w:rPr>
          <w:rFonts w:hint="eastAsia"/>
          <w:lang w:val="en-US"/>
        </w:rPr>
        <w:t>和</w:t>
      </w:r>
      <w:r w:rsidRPr="00C71FCD">
        <w:rPr>
          <w:rFonts w:hint="eastAsia"/>
          <w:lang w:val="en-US"/>
        </w:rPr>
        <w:t>PSNR</w:t>
      </w:r>
      <w:r w:rsidRPr="00C71FCD">
        <w:rPr>
          <w:rFonts w:hint="eastAsia"/>
          <w:lang w:val="en-US"/>
        </w:rPr>
        <w:t>指标来客观评估其性能，测试图像大小统一为</w:t>
      </w:r>
      <w:r w:rsidRPr="00C71FCD">
        <w:rPr>
          <w:rFonts w:hint="eastAsia"/>
          <w:lang w:val="en-US"/>
        </w:rPr>
        <w:t>512</w:t>
      </w:r>
      <w:r w:rsidRPr="00C71FCD">
        <w:rPr>
          <w:rFonts w:hint="eastAsia"/>
          <w:lang w:val="en-US"/>
        </w:rPr>
        <w:t>×</w:t>
      </w:r>
      <w:r w:rsidRPr="00C71FCD">
        <w:rPr>
          <w:rFonts w:hint="eastAsia"/>
          <w:lang w:val="en-US"/>
        </w:rPr>
        <w:t>512</w:t>
      </w:r>
      <w:r w:rsidRPr="00C71FCD">
        <w:rPr>
          <w:rFonts w:hint="eastAsia"/>
          <w:lang w:val="en-US"/>
        </w:rPr>
        <w:t>。所有方法的去雾图像如</w:t>
      </w:r>
      <w:r w:rsidR="00B456AC">
        <w:rPr>
          <w:lang w:val="en-US"/>
        </w:rPr>
        <w:fldChar w:fldCharType="begin"/>
      </w:r>
      <w:r w:rsidR="00B456AC">
        <w:rPr>
          <w:lang w:val="en-US"/>
        </w:rPr>
        <w:instrText xml:space="preserve"> </w:instrText>
      </w:r>
      <w:r w:rsidR="00B456AC">
        <w:rPr>
          <w:rFonts w:hint="eastAsia"/>
          <w:lang w:val="en-US"/>
        </w:rPr>
        <w:instrText>REF _Ref123657469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7</w:t>
      </w:r>
      <w:r w:rsidR="00B456AC">
        <w:rPr>
          <w:lang w:val="en-US"/>
        </w:rPr>
        <w:fldChar w:fldCharType="end"/>
      </w:r>
      <w:r w:rsidRPr="00C71FCD">
        <w:rPr>
          <w:rFonts w:hint="eastAsia"/>
          <w:lang w:val="en-US"/>
        </w:rPr>
        <w:t>、</w:t>
      </w:r>
      <w:r w:rsidR="00B456AC">
        <w:rPr>
          <w:lang w:val="en-US"/>
        </w:rPr>
        <w:fldChar w:fldCharType="begin"/>
      </w:r>
      <w:r w:rsidR="00B456AC">
        <w:rPr>
          <w:lang w:val="en-US"/>
        </w:rPr>
        <w:instrText xml:space="preserve"> </w:instrText>
      </w:r>
      <w:r w:rsidR="00B456AC">
        <w:rPr>
          <w:rFonts w:hint="eastAsia"/>
          <w:lang w:val="en-US"/>
        </w:rPr>
        <w:instrText>REF _Ref123657474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9</w:t>
      </w:r>
      <w:r w:rsidR="00B456AC">
        <w:rPr>
          <w:lang w:val="en-US"/>
        </w:rPr>
        <w:fldChar w:fldCharType="end"/>
      </w:r>
      <w:r w:rsidRPr="00C71FCD">
        <w:rPr>
          <w:rFonts w:hint="eastAsia"/>
          <w:lang w:val="en-US"/>
        </w:rPr>
        <w:t>和</w:t>
      </w:r>
      <w:r w:rsidR="00B456AC">
        <w:rPr>
          <w:lang w:val="en-US"/>
        </w:rPr>
        <w:fldChar w:fldCharType="begin"/>
      </w:r>
      <w:r w:rsidR="00B456AC">
        <w:rPr>
          <w:lang w:val="en-US"/>
        </w:rPr>
        <w:instrText xml:space="preserve"> </w:instrText>
      </w:r>
      <w:r w:rsidR="00B456AC">
        <w:rPr>
          <w:rFonts w:hint="eastAsia"/>
          <w:lang w:val="en-US"/>
        </w:rPr>
        <w:instrText>REF _Ref123657478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2</w:t>
      </w:r>
      <w:r w:rsidR="00B456AC">
        <w:rPr>
          <w:lang w:val="en-US"/>
        </w:rPr>
        <w:fldChar w:fldCharType="end"/>
      </w:r>
      <w:r w:rsidRPr="00C71FCD">
        <w:rPr>
          <w:rFonts w:hint="eastAsia"/>
          <w:lang w:val="en-US"/>
        </w:rPr>
        <w:t>所示。</w:t>
      </w:r>
    </w:p>
    <w:p w14:paraId="4F8814B8" w14:textId="5A2D6522" w:rsidR="004C1BB5" w:rsidRPr="004C1BB5" w:rsidRDefault="004C1BB5" w:rsidP="00487E4F">
      <w:pPr>
        <w:spacing w:before="120" w:line="240" w:lineRule="auto"/>
        <w:ind w:firstLine="0"/>
        <w:jc w:val="center"/>
        <w:rPr>
          <w:lang w:val="en-US"/>
        </w:rPr>
      </w:pPr>
      <w:bookmarkStart w:id="270" w:name="_Hlk71615503"/>
      <w:bookmarkEnd w:id="269"/>
      <w:r w:rsidRPr="004C1BB5">
        <w:rPr>
          <w:noProof/>
          <w:lang w:val="en-US"/>
        </w:rPr>
        <w:lastRenderedPageBreak/>
        <w:drawing>
          <wp:inline distT="0" distB="0" distL="0" distR="0" wp14:anchorId="0A700CAB" wp14:editId="31D8832F">
            <wp:extent cx="5399405" cy="1747520"/>
            <wp:effectExtent l="0" t="0" r="0" b="5080"/>
            <wp:docPr id="38" name="图片 38" descr="P10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1036#yIS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399405" cy="1747520"/>
                    </a:xfrm>
                    <a:prstGeom prst="rect">
                      <a:avLst/>
                    </a:prstGeom>
                    <a:noFill/>
                    <a:ln>
                      <a:noFill/>
                    </a:ln>
                  </pic:spPr>
                </pic:pic>
              </a:graphicData>
            </a:graphic>
          </wp:inline>
        </w:drawing>
      </w:r>
    </w:p>
    <w:p w14:paraId="328FB661" w14:textId="1B1BEC96" w:rsidR="004C1BB5" w:rsidRPr="002B77A4" w:rsidRDefault="001B1727" w:rsidP="002B77A4">
      <w:pPr>
        <w:spacing w:before="120" w:line="400" w:lineRule="exact"/>
        <w:ind w:firstLine="0"/>
        <w:jc w:val="center"/>
        <w:rPr>
          <w:sz w:val="21"/>
          <w:szCs w:val="21"/>
          <w:lang w:val="en-US"/>
        </w:rPr>
      </w:pPr>
      <w:bookmarkStart w:id="271" w:name="_Ref123657469"/>
      <w:bookmarkStart w:id="272" w:name="_Toc127207176"/>
      <w:r w:rsidRPr="002B77A4">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7</w:t>
      </w:r>
      <w:r w:rsidR="00AA4B3C">
        <w:rPr>
          <w:sz w:val="21"/>
          <w:szCs w:val="21"/>
          <w:lang w:val="en-US"/>
        </w:rPr>
        <w:fldChar w:fldCharType="end"/>
      </w:r>
      <w:bookmarkEnd w:id="271"/>
      <w:r w:rsidR="004C1BB5" w:rsidRPr="002B77A4">
        <w:rPr>
          <w:rFonts w:hint="eastAsia"/>
          <w:sz w:val="21"/>
          <w:szCs w:val="21"/>
          <w:lang w:val="en-US"/>
        </w:rPr>
        <w:t>不同方法在</w:t>
      </w:r>
      <w:proofErr w:type="spellStart"/>
      <w:r w:rsidR="004C1BB5" w:rsidRPr="002B77A4">
        <w:rPr>
          <w:sz w:val="21"/>
          <w:szCs w:val="21"/>
          <w:lang w:val="en-US"/>
        </w:rPr>
        <w:t>Hazerd</w:t>
      </w:r>
      <w:proofErr w:type="spellEnd"/>
      <w:r w:rsidR="004C1BB5" w:rsidRPr="002B77A4">
        <w:rPr>
          <w:sz w:val="21"/>
          <w:szCs w:val="21"/>
          <w:lang w:val="en-US"/>
        </w:rPr>
        <w:t>数据集上的</w:t>
      </w:r>
      <w:r w:rsidR="004C1BB5" w:rsidRPr="002B77A4">
        <w:rPr>
          <w:rFonts w:hint="eastAsia"/>
          <w:sz w:val="21"/>
          <w:szCs w:val="21"/>
          <w:lang w:val="en-US"/>
        </w:rPr>
        <w:t>去雾结果</w:t>
      </w:r>
      <w:r w:rsidR="00720639">
        <w:rPr>
          <w:rFonts w:hint="eastAsia"/>
          <w:sz w:val="21"/>
          <w:szCs w:val="21"/>
          <w:lang w:val="en-US"/>
        </w:rPr>
        <w:t>（</w:t>
      </w:r>
      <w:r w:rsidR="00720639">
        <w:rPr>
          <w:rFonts w:hint="eastAsia"/>
          <w:sz w:val="21"/>
          <w:szCs w:val="21"/>
          <w:lang w:val="en-US"/>
        </w:rPr>
        <w:t>1</w:t>
      </w:r>
      <w:r w:rsidR="00720639">
        <w:rPr>
          <w:rFonts w:hint="eastAsia"/>
          <w:sz w:val="21"/>
          <w:szCs w:val="21"/>
          <w:lang w:val="en-US"/>
        </w:rPr>
        <w:t>）</w:t>
      </w:r>
      <w:bookmarkEnd w:id="272"/>
    </w:p>
    <w:p w14:paraId="3E1012B5" w14:textId="397EDC35"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7</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sidR="00720639">
        <w:rPr>
          <w:rFonts w:ascii="Times New Roman" w:hAnsi="Times New Roman" w:hint="eastAsia"/>
          <w:lang w:val="en-US"/>
        </w:rPr>
        <w:t>（</w:t>
      </w:r>
      <w:r w:rsidR="00720639">
        <w:rPr>
          <w:rFonts w:ascii="Times New Roman" w:hAnsi="Times New Roman" w:hint="eastAsia"/>
          <w:lang w:val="en-US"/>
        </w:rPr>
        <w:t>1</w:t>
      </w:r>
      <w:r w:rsidR="00720639">
        <w:rPr>
          <w:rFonts w:ascii="Times New Roman" w:hAnsi="Times New Roman" w:hint="eastAsia"/>
          <w:lang w:val="en-US"/>
        </w:rPr>
        <w:t>）</w:t>
      </w:r>
    </w:p>
    <w:p w14:paraId="7629645D" w14:textId="1EA629C8" w:rsidR="00720639" w:rsidRPr="004C1BB5" w:rsidRDefault="00FD56A5" w:rsidP="00720639">
      <w:pPr>
        <w:spacing w:before="120" w:line="240" w:lineRule="auto"/>
        <w:ind w:firstLine="0"/>
        <w:jc w:val="center"/>
        <w:rPr>
          <w:lang w:val="en-US"/>
        </w:rPr>
      </w:pPr>
      <w:r>
        <w:rPr>
          <w:noProof/>
        </w:rPr>
        <w:drawing>
          <wp:inline distT="0" distB="0" distL="0" distR="0" wp14:anchorId="3709707E" wp14:editId="647C38B6">
            <wp:extent cx="5400040" cy="17538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400040" cy="1753870"/>
                    </a:xfrm>
                    <a:prstGeom prst="rect">
                      <a:avLst/>
                    </a:prstGeom>
                    <a:noFill/>
                    <a:ln>
                      <a:noFill/>
                    </a:ln>
                  </pic:spPr>
                </pic:pic>
              </a:graphicData>
            </a:graphic>
          </wp:inline>
        </w:drawing>
      </w:r>
    </w:p>
    <w:p w14:paraId="2CFC3BF9" w14:textId="78A11CF1" w:rsidR="00720639" w:rsidRPr="002B77A4" w:rsidRDefault="00720639" w:rsidP="00720639">
      <w:pPr>
        <w:spacing w:before="120" w:line="400" w:lineRule="exact"/>
        <w:ind w:firstLine="0"/>
        <w:jc w:val="center"/>
        <w:rPr>
          <w:sz w:val="21"/>
          <w:szCs w:val="21"/>
          <w:lang w:val="en-US"/>
        </w:rPr>
      </w:pPr>
      <w:bookmarkStart w:id="273" w:name="_Toc127207177"/>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8</w:t>
      </w:r>
      <w:r>
        <w:rPr>
          <w:sz w:val="21"/>
          <w:szCs w:val="21"/>
          <w:lang w:val="en-US"/>
        </w:rPr>
        <w:fldChar w:fldCharType="end"/>
      </w:r>
      <w:r w:rsidRPr="002B77A4">
        <w:rPr>
          <w:rFonts w:hint="eastAsia"/>
          <w:sz w:val="21"/>
          <w:szCs w:val="21"/>
          <w:lang w:val="en-US"/>
        </w:rPr>
        <w:t>不同方法在</w:t>
      </w:r>
      <w:proofErr w:type="spellStart"/>
      <w:r w:rsidRPr="002B77A4">
        <w:rPr>
          <w:sz w:val="21"/>
          <w:szCs w:val="21"/>
          <w:lang w:val="en-US"/>
        </w:rPr>
        <w:t>Hazerd</w:t>
      </w:r>
      <w:proofErr w:type="spellEnd"/>
      <w:r w:rsidRPr="002B77A4">
        <w:rPr>
          <w:sz w:val="21"/>
          <w:szCs w:val="21"/>
          <w:lang w:val="en-US"/>
        </w:rPr>
        <w:t>数据集上的</w:t>
      </w:r>
      <w:r w:rsidRPr="002B77A4">
        <w:rPr>
          <w:rFonts w:hint="eastAsia"/>
          <w:sz w:val="21"/>
          <w:szCs w:val="21"/>
          <w:lang w:val="en-US"/>
        </w:rPr>
        <w:t>去雾结果</w:t>
      </w:r>
      <w:r>
        <w:rPr>
          <w:rFonts w:hint="eastAsia"/>
          <w:sz w:val="21"/>
          <w:szCs w:val="21"/>
          <w:lang w:val="en-US"/>
        </w:rPr>
        <w:t>（</w:t>
      </w:r>
      <w:r>
        <w:rPr>
          <w:rFonts w:hint="eastAsia"/>
          <w:sz w:val="21"/>
          <w:szCs w:val="21"/>
          <w:lang w:val="en-US"/>
        </w:rPr>
        <w:t>2</w:t>
      </w:r>
      <w:r>
        <w:rPr>
          <w:rFonts w:hint="eastAsia"/>
          <w:sz w:val="21"/>
          <w:szCs w:val="21"/>
          <w:lang w:val="en-US"/>
        </w:rPr>
        <w:t>）</w:t>
      </w:r>
      <w:bookmarkEnd w:id="273"/>
    </w:p>
    <w:p w14:paraId="39B7963F" w14:textId="73F5F8A7" w:rsidR="00720639" w:rsidRPr="00720639" w:rsidRDefault="00720639" w:rsidP="00720639">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8</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188FE8F8" w14:textId="58A1025D"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7A2A988" wp14:editId="738F3995">
            <wp:extent cx="5399405" cy="1814830"/>
            <wp:effectExtent l="0" t="0" r="0" b="0"/>
            <wp:docPr id="37" name="图片 37" descr="P1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1039#yIS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399405" cy="1814830"/>
                    </a:xfrm>
                    <a:prstGeom prst="rect">
                      <a:avLst/>
                    </a:prstGeom>
                    <a:noFill/>
                    <a:ln>
                      <a:noFill/>
                    </a:ln>
                  </pic:spPr>
                </pic:pic>
              </a:graphicData>
            </a:graphic>
          </wp:inline>
        </w:drawing>
      </w:r>
    </w:p>
    <w:p w14:paraId="63E9366D" w14:textId="159D2657" w:rsidR="004C1BB5" w:rsidRPr="002B77A4" w:rsidRDefault="001B1727" w:rsidP="002B77A4">
      <w:pPr>
        <w:spacing w:before="120" w:line="400" w:lineRule="exact"/>
        <w:ind w:firstLine="0"/>
        <w:jc w:val="center"/>
        <w:rPr>
          <w:sz w:val="21"/>
          <w:szCs w:val="21"/>
          <w:lang w:val="en-US"/>
        </w:rPr>
      </w:pPr>
      <w:bookmarkStart w:id="274" w:name="_Ref123657474"/>
      <w:bookmarkStart w:id="275" w:name="_Toc127207178"/>
      <w:r w:rsidRPr="002B77A4">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9</w:t>
      </w:r>
      <w:r w:rsidR="00AA4B3C">
        <w:rPr>
          <w:sz w:val="21"/>
          <w:szCs w:val="21"/>
          <w:lang w:val="en-US"/>
        </w:rPr>
        <w:fldChar w:fldCharType="end"/>
      </w:r>
      <w:bookmarkEnd w:id="274"/>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内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r w:rsidR="00FD56A5">
        <w:rPr>
          <w:rFonts w:hint="eastAsia"/>
          <w:sz w:val="21"/>
          <w:szCs w:val="21"/>
          <w:lang w:val="en-US"/>
        </w:rPr>
        <w:t>（</w:t>
      </w:r>
      <w:r w:rsidR="00FD56A5">
        <w:rPr>
          <w:rFonts w:hint="eastAsia"/>
          <w:sz w:val="21"/>
          <w:szCs w:val="21"/>
          <w:lang w:val="en-US"/>
        </w:rPr>
        <w:t>1</w:t>
      </w:r>
      <w:r w:rsidR="00FD56A5">
        <w:rPr>
          <w:rFonts w:hint="eastAsia"/>
          <w:sz w:val="21"/>
          <w:szCs w:val="21"/>
          <w:lang w:val="en-US"/>
        </w:rPr>
        <w:t>）</w:t>
      </w:r>
      <w:bookmarkEnd w:id="275"/>
    </w:p>
    <w:p w14:paraId="4C3D8B3F" w14:textId="4A96CDC7"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9</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sidR="00FD56A5">
        <w:rPr>
          <w:rFonts w:ascii="Times New Roman" w:hAnsi="Times New Roman" w:hint="eastAsia"/>
          <w:lang w:val="en-US"/>
        </w:rPr>
        <w:t>（</w:t>
      </w:r>
      <w:r w:rsidR="00FD56A5">
        <w:rPr>
          <w:rFonts w:ascii="Times New Roman" w:hAnsi="Times New Roman" w:hint="eastAsia"/>
          <w:lang w:val="en-US"/>
        </w:rPr>
        <w:t>1</w:t>
      </w:r>
      <w:r w:rsidR="00FD56A5">
        <w:rPr>
          <w:rFonts w:ascii="Times New Roman" w:hAnsi="Times New Roman" w:hint="eastAsia"/>
          <w:lang w:val="en-US"/>
        </w:rPr>
        <w:t>）</w:t>
      </w:r>
    </w:p>
    <w:p w14:paraId="7905DA40" w14:textId="64A2F9B7" w:rsidR="00FD56A5" w:rsidRPr="004C1BB5" w:rsidRDefault="005C2642" w:rsidP="00FD56A5">
      <w:pPr>
        <w:spacing w:before="120" w:line="240" w:lineRule="auto"/>
        <w:ind w:firstLine="0"/>
        <w:jc w:val="center"/>
        <w:rPr>
          <w:lang w:val="en-US"/>
        </w:rPr>
      </w:pPr>
      <w:r>
        <w:rPr>
          <w:noProof/>
        </w:rPr>
        <w:lastRenderedPageBreak/>
        <w:drawing>
          <wp:inline distT="0" distB="0" distL="0" distR="0" wp14:anchorId="39C65AF2" wp14:editId="351B7A37">
            <wp:extent cx="5400040" cy="179451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400040" cy="1794510"/>
                    </a:xfrm>
                    <a:prstGeom prst="rect">
                      <a:avLst/>
                    </a:prstGeom>
                    <a:noFill/>
                    <a:ln>
                      <a:noFill/>
                    </a:ln>
                  </pic:spPr>
                </pic:pic>
              </a:graphicData>
            </a:graphic>
          </wp:inline>
        </w:drawing>
      </w:r>
    </w:p>
    <w:p w14:paraId="7092B96A" w14:textId="2BFF274A" w:rsidR="00FD56A5" w:rsidRPr="002B77A4" w:rsidRDefault="00FD56A5" w:rsidP="00FD56A5">
      <w:pPr>
        <w:spacing w:before="120" w:line="400" w:lineRule="exact"/>
        <w:ind w:firstLine="0"/>
        <w:jc w:val="center"/>
        <w:rPr>
          <w:sz w:val="21"/>
          <w:szCs w:val="21"/>
          <w:lang w:val="en-US"/>
        </w:rPr>
      </w:pPr>
      <w:bookmarkStart w:id="276" w:name="_Toc127207179"/>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10</w:t>
      </w:r>
      <w:r>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76"/>
    </w:p>
    <w:p w14:paraId="47E01490" w14:textId="65EDF133" w:rsidR="00FD56A5" w:rsidRPr="002B77A4"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0E19391" w14:textId="75972E31" w:rsidR="00FD56A5" w:rsidRPr="004C1BB5" w:rsidRDefault="005C2642" w:rsidP="00FD56A5">
      <w:pPr>
        <w:spacing w:before="120" w:line="240" w:lineRule="auto"/>
        <w:ind w:firstLine="0"/>
        <w:jc w:val="center"/>
        <w:rPr>
          <w:lang w:val="en-US"/>
        </w:rPr>
      </w:pPr>
      <w:r>
        <w:rPr>
          <w:noProof/>
        </w:rPr>
        <w:drawing>
          <wp:inline distT="0" distB="0" distL="0" distR="0" wp14:anchorId="0D08EA9B" wp14:editId="00EE4C42">
            <wp:extent cx="5400040" cy="1812290"/>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18E71DFC" w14:textId="324F02D6" w:rsidR="00FD56A5" w:rsidRPr="002B77A4" w:rsidRDefault="00FD56A5" w:rsidP="00FD56A5">
      <w:pPr>
        <w:spacing w:before="120" w:line="400" w:lineRule="exact"/>
        <w:ind w:firstLine="0"/>
        <w:jc w:val="center"/>
        <w:rPr>
          <w:sz w:val="21"/>
          <w:szCs w:val="21"/>
          <w:lang w:val="en-US"/>
        </w:rPr>
      </w:pPr>
      <w:bookmarkStart w:id="277" w:name="_Toc127207180"/>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11</w:t>
      </w:r>
      <w:r>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77"/>
    </w:p>
    <w:p w14:paraId="03DC1B62" w14:textId="02CEC43B" w:rsidR="00FD56A5" w:rsidRPr="00FD56A5"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1</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3670E7E8" w14:textId="3470610A"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64E7CBC" wp14:editId="14BF10A5">
            <wp:extent cx="5399405" cy="1784985"/>
            <wp:effectExtent l="0" t="0" r="0" b="5715"/>
            <wp:docPr id="36" name="图片 36" descr="P10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1042#yIS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399405" cy="1784985"/>
                    </a:xfrm>
                    <a:prstGeom prst="rect">
                      <a:avLst/>
                    </a:prstGeom>
                    <a:noFill/>
                    <a:ln>
                      <a:noFill/>
                    </a:ln>
                  </pic:spPr>
                </pic:pic>
              </a:graphicData>
            </a:graphic>
          </wp:inline>
        </w:drawing>
      </w:r>
    </w:p>
    <w:p w14:paraId="247D8513" w14:textId="47C783C2" w:rsidR="004C1BB5" w:rsidRPr="002B77A4" w:rsidRDefault="001B1727" w:rsidP="002B77A4">
      <w:pPr>
        <w:spacing w:before="120" w:line="400" w:lineRule="exact"/>
        <w:ind w:firstLine="0"/>
        <w:jc w:val="center"/>
        <w:rPr>
          <w:sz w:val="21"/>
          <w:szCs w:val="21"/>
          <w:lang w:val="en-US"/>
        </w:rPr>
      </w:pPr>
      <w:bookmarkStart w:id="278" w:name="_Ref123657478"/>
      <w:bookmarkStart w:id="279" w:name="_Toc127207181"/>
      <w:r w:rsidRPr="002B77A4">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12</w:t>
      </w:r>
      <w:r w:rsidR="00AA4B3C">
        <w:rPr>
          <w:sz w:val="21"/>
          <w:szCs w:val="21"/>
          <w:lang w:val="en-US"/>
        </w:rPr>
        <w:fldChar w:fldCharType="end"/>
      </w:r>
      <w:bookmarkStart w:id="280" w:name="_Hlk123656464"/>
      <w:bookmarkEnd w:id="278"/>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外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bookmarkEnd w:id="280"/>
      <w:r w:rsidR="00DF0F12">
        <w:rPr>
          <w:rFonts w:hint="eastAsia"/>
          <w:sz w:val="21"/>
          <w:szCs w:val="21"/>
          <w:lang w:val="en-US"/>
        </w:rPr>
        <w:t>（</w:t>
      </w:r>
      <w:r w:rsidR="00DF0F12">
        <w:rPr>
          <w:rFonts w:hint="eastAsia"/>
          <w:sz w:val="21"/>
          <w:szCs w:val="21"/>
          <w:lang w:val="en-US"/>
        </w:rPr>
        <w:t>1</w:t>
      </w:r>
      <w:r w:rsidR="00DF0F12">
        <w:rPr>
          <w:rFonts w:hint="eastAsia"/>
          <w:sz w:val="21"/>
          <w:szCs w:val="21"/>
          <w:lang w:val="en-US"/>
        </w:rPr>
        <w:t>）</w:t>
      </w:r>
      <w:bookmarkEnd w:id="279"/>
    </w:p>
    <w:p w14:paraId="26B509BD" w14:textId="03B45555"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751D81" w:rsidRPr="00751D81">
        <w:rPr>
          <w:rFonts w:ascii="Times New Roman" w:hAnsi="Times New Roman"/>
          <w:lang w:val="en-US"/>
        </w:rPr>
        <w:t>Dehazing results of different methods in outdoor scenes of SOTS dataset</w:t>
      </w:r>
      <w:r w:rsidR="00DF0F12">
        <w:rPr>
          <w:rFonts w:ascii="Times New Roman" w:hAnsi="Times New Roman" w:hint="eastAsia"/>
          <w:lang w:val="en-US"/>
        </w:rPr>
        <w:t>（</w:t>
      </w:r>
      <w:r w:rsidR="00DF0F12">
        <w:rPr>
          <w:rFonts w:ascii="Times New Roman" w:hAnsi="Times New Roman" w:hint="eastAsia"/>
          <w:lang w:val="en-US"/>
        </w:rPr>
        <w:t>1</w:t>
      </w:r>
      <w:r w:rsidR="00DF0F12">
        <w:rPr>
          <w:rFonts w:ascii="Times New Roman" w:hAnsi="Times New Roman" w:hint="eastAsia"/>
          <w:lang w:val="en-US"/>
        </w:rPr>
        <w:t>）</w:t>
      </w:r>
    </w:p>
    <w:p w14:paraId="619342B3" w14:textId="3EBC4784" w:rsidR="00DF0F12" w:rsidRPr="004C1BB5" w:rsidRDefault="000C1905" w:rsidP="00DF0F12">
      <w:pPr>
        <w:spacing w:before="120" w:line="240" w:lineRule="auto"/>
        <w:ind w:firstLine="0"/>
        <w:jc w:val="center"/>
        <w:rPr>
          <w:lang w:val="en-US"/>
        </w:rPr>
      </w:pPr>
      <w:r>
        <w:rPr>
          <w:noProof/>
        </w:rPr>
        <w:lastRenderedPageBreak/>
        <w:drawing>
          <wp:inline distT="0" distB="0" distL="0" distR="0" wp14:anchorId="796F5980" wp14:editId="36238138">
            <wp:extent cx="5400040" cy="1798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6972A91D" w14:textId="2B6E083B" w:rsidR="00DF0F12" w:rsidRPr="002B77A4" w:rsidRDefault="00DF0F12" w:rsidP="00DF0F12">
      <w:pPr>
        <w:spacing w:before="120" w:line="400" w:lineRule="exact"/>
        <w:ind w:firstLine="0"/>
        <w:jc w:val="center"/>
        <w:rPr>
          <w:sz w:val="21"/>
          <w:szCs w:val="21"/>
          <w:lang w:val="en-US"/>
        </w:rPr>
      </w:pPr>
      <w:bookmarkStart w:id="281" w:name="_Toc127207182"/>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13</w:t>
      </w:r>
      <w:r>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81"/>
    </w:p>
    <w:p w14:paraId="6ECEA070" w14:textId="31A08A4B" w:rsidR="00DF0F12" w:rsidRPr="002B77A4"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3931C6A3" w14:textId="0B603EAB" w:rsidR="00DF0F12" w:rsidRPr="004C1BB5" w:rsidRDefault="000C1905" w:rsidP="00DF0F12">
      <w:pPr>
        <w:spacing w:before="120" w:line="240" w:lineRule="auto"/>
        <w:ind w:firstLine="0"/>
        <w:jc w:val="center"/>
        <w:rPr>
          <w:lang w:val="en-US"/>
        </w:rPr>
      </w:pPr>
      <w:r>
        <w:rPr>
          <w:noProof/>
        </w:rPr>
        <w:drawing>
          <wp:inline distT="0" distB="0" distL="0" distR="0" wp14:anchorId="2B13EDC0" wp14:editId="1ACA7A66">
            <wp:extent cx="5400040" cy="1798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459E24DF" w14:textId="548DA0C9" w:rsidR="00DF0F12" w:rsidRPr="002B77A4" w:rsidRDefault="00DF0F12" w:rsidP="00DF0F12">
      <w:pPr>
        <w:spacing w:before="120" w:line="400" w:lineRule="exact"/>
        <w:ind w:firstLine="0"/>
        <w:jc w:val="center"/>
        <w:rPr>
          <w:sz w:val="21"/>
          <w:szCs w:val="21"/>
          <w:lang w:val="en-US"/>
        </w:rPr>
      </w:pPr>
      <w:bookmarkStart w:id="282" w:name="_Toc127207183"/>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14</w:t>
      </w:r>
      <w:r>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82"/>
    </w:p>
    <w:p w14:paraId="650CDC41" w14:textId="641D196A" w:rsidR="00DF0F12" w:rsidRPr="00DF0F12"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4</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66353654" w14:textId="7B3F07F2" w:rsidR="004C1BB5" w:rsidRPr="004C1BB5" w:rsidRDefault="00182897" w:rsidP="00487E4F">
      <w:pPr>
        <w:spacing w:before="120" w:line="240" w:lineRule="auto"/>
        <w:ind w:firstLine="0"/>
        <w:jc w:val="center"/>
        <w:rPr>
          <w:lang w:val="en-US"/>
        </w:rPr>
      </w:pPr>
      <w:r>
        <w:rPr>
          <w:noProof/>
        </w:rPr>
        <w:lastRenderedPageBreak/>
        <w:drawing>
          <wp:inline distT="0" distB="0" distL="0" distR="0" wp14:anchorId="098ECDBD" wp14:editId="3FF2545B">
            <wp:extent cx="4907335" cy="3709358"/>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062472" cy="3826623"/>
                    </a:xfrm>
                    <a:prstGeom prst="rect">
                      <a:avLst/>
                    </a:prstGeom>
                    <a:noFill/>
                    <a:ln>
                      <a:noFill/>
                    </a:ln>
                  </pic:spPr>
                </pic:pic>
              </a:graphicData>
            </a:graphic>
          </wp:inline>
        </w:drawing>
      </w:r>
    </w:p>
    <w:p w14:paraId="22722BF4" w14:textId="304CACB4" w:rsidR="004C1BB5" w:rsidRPr="002B77A4" w:rsidRDefault="001B1727" w:rsidP="002B77A4">
      <w:pPr>
        <w:spacing w:before="120" w:line="400" w:lineRule="exact"/>
        <w:ind w:firstLine="0"/>
        <w:jc w:val="center"/>
        <w:rPr>
          <w:sz w:val="21"/>
          <w:szCs w:val="21"/>
          <w:lang w:val="en-US"/>
        </w:rPr>
      </w:pPr>
      <w:bookmarkStart w:id="283" w:name="_Ref123657597"/>
      <w:bookmarkStart w:id="284" w:name="_Toc127207184"/>
      <w:r w:rsidRPr="002B77A4">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15</w:t>
      </w:r>
      <w:r w:rsidR="00AA4B3C">
        <w:rPr>
          <w:sz w:val="21"/>
          <w:szCs w:val="21"/>
          <w:lang w:val="en-US"/>
        </w:rPr>
        <w:fldChar w:fldCharType="end"/>
      </w:r>
      <w:bookmarkEnd w:id="283"/>
      <w:r w:rsidRPr="002B77A4">
        <w:rPr>
          <w:sz w:val="21"/>
          <w:szCs w:val="21"/>
          <w:lang w:val="en-US"/>
        </w:rPr>
        <w:t xml:space="preserve"> </w:t>
      </w:r>
      <w:r w:rsidR="004C1BB5" w:rsidRPr="002B77A4">
        <w:rPr>
          <w:rFonts w:hint="eastAsia"/>
          <w:sz w:val="21"/>
          <w:szCs w:val="21"/>
          <w:lang w:val="en-US"/>
        </w:rPr>
        <w:t>不同方法在</w:t>
      </w:r>
      <w:r w:rsidR="004C1BB5" w:rsidRPr="002B77A4">
        <w:rPr>
          <w:rFonts w:hint="eastAsia"/>
          <w:sz w:val="21"/>
          <w:szCs w:val="21"/>
          <w:lang w:val="en-US"/>
        </w:rPr>
        <w:t>SOTS</w:t>
      </w:r>
      <w:r w:rsidR="004C1BB5" w:rsidRPr="002B77A4">
        <w:rPr>
          <w:rFonts w:hint="eastAsia"/>
          <w:sz w:val="21"/>
          <w:szCs w:val="21"/>
          <w:lang w:val="en-US"/>
        </w:rPr>
        <w:t>和</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上的客观评价指标结果。</w:t>
      </w:r>
      <w:r w:rsidR="004C1BB5" w:rsidRPr="002B77A4">
        <w:rPr>
          <w:rFonts w:hint="eastAsia"/>
          <w:sz w:val="21"/>
          <w:szCs w:val="21"/>
          <w:lang w:val="en-US"/>
        </w:rPr>
        <w:t>SSIM</w:t>
      </w:r>
      <w:r w:rsidR="004C1BB5" w:rsidRPr="002B77A4">
        <w:rPr>
          <w:rFonts w:hint="eastAsia"/>
          <w:sz w:val="21"/>
          <w:szCs w:val="21"/>
          <w:lang w:val="en-US"/>
        </w:rPr>
        <w:t>和</w:t>
      </w:r>
      <w:r w:rsidR="004C1BB5" w:rsidRPr="002B77A4">
        <w:rPr>
          <w:rFonts w:hint="eastAsia"/>
          <w:sz w:val="21"/>
          <w:szCs w:val="21"/>
          <w:lang w:val="en-US"/>
        </w:rPr>
        <w:t>PSNR</w:t>
      </w:r>
      <w:r w:rsidR="004C1BB5" w:rsidRPr="002B77A4">
        <w:rPr>
          <w:rFonts w:hint="eastAsia"/>
          <w:sz w:val="21"/>
          <w:szCs w:val="21"/>
          <w:lang w:val="en-US"/>
        </w:rPr>
        <w:t>值越高，图像重建的效果越好。</w:t>
      </w:r>
      <w:r w:rsidR="004C1BB5" w:rsidRPr="002B77A4">
        <w:rPr>
          <w:rFonts w:hint="eastAsia"/>
          <w:sz w:val="21"/>
          <w:szCs w:val="21"/>
          <w:lang w:val="en-US"/>
        </w:rPr>
        <w:t>(</w:t>
      </w:r>
      <w:r w:rsidR="004C1BB5" w:rsidRPr="002B77A4">
        <w:rPr>
          <w:sz w:val="21"/>
          <w:szCs w:val="21"/>
          <w:lang w:val="en-US"/>
        </w:rPr>
        <w:t>a)</w:t>
      </w:r>
      <w:r w:rsidR="004C1BB5" w:rsidRPr="002B77A4">
        <w:rPr>
          <w:rFonts w:hint="eastAsia"/>
          <w:sz w:val="21"/>
          <w:szCs w:val="21"/>
          <w:lang w:val="en-US"/>
        </w:rPr>
        <w:t>SOTS</w:t>
      </w:r>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b</w:t>
      </w:r>
      <w:r w:rsidR="004C1BB5" w:rsidRPr="002B77A4">
        <w:rPr>
          <w:sz w:val="21"/>
          <w:szCs w:val="21"/>
          <w:lang w:val="en-US"/>
        </w:rPr>
        <w:t>)</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c)SOTS</w:t>
      </w:r>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d)</w:t>
      </w:r>
      <w:proofErr w:type="spellStart"/>
      <w:r w:rsidR="004C1BB5" w:rsidRPr="002B77A4">
        <w:rPr>
          <w:sz w:val="21"/>
          <w:szCs w:val="21"/>
          <w:lang w:val="en-US"/>
        </w:rPr>
        <w:t>Hazerd</w:t>
      </w:r>
      <w:proofErr w:type="spellEnd"/>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bookmarkEnd w:id="284"/>
    </w:p>
    <w:p w14:paraId="1EFA5A8B" w14:textId="6476BDCE" w:rsidR="008676D7"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40524D">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40524D">
        <w:rPr>
          <w:rFonts w:ascii="Times New Roman" w:hAnsi="Times New Roman"/>
          <w:noProof/>
          <w:lang w:val="en-US"/>
        </w:rPr>
        <w:t>15</w:t>
      </w:r>
      <w:r w:rsidR="0027123B" w:rsidRPr="00751D81">
        <w:rPr>
          <w:rFonts w:ascii="Times New Roman" w:hAnsi="Times New Roman"/>
          <w:lang w:val="en-US"/>
        </w:rPr>
        <w:fldChar w:fldCharType="end"/>
      </w:r>
      <w:r w:rsidRPr="00751D81">
        <w:rPr>
          <w:rFonts w:ascii="Times New Roman" w:hAnsi="Times New Roman"/>
          <w:lang w:val="en-US"/>
        </w:rPr>
        <w:t xml:space="preserve"> Objective evaluation index results of different methods on SOTS and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s. The higher the SSIM and PSNR values, the better the effect of image reconstruction. (a) SSIM index of SOTS dataset (b) SSIM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 (c) PSNR index of SOTS dataset (d) PSNR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w:t>
      </w:r>
    </w:p>
    <w:p w14:paraId="041A622F" w14:textId="7DB3A9A2" w:rsidR="00C71FCD" w:rsidRPr="00C71FCD" w:rsidRDefault="00C71FCD" w:rsidP="00F33EC0">
      <w:pPr>
        <w:spacing w:line="400" w:lineRule="exact"/>
        <w:ind w:firstLineChars="200" w:firstLine="480"/>
        <w:rPr>
          <w:lang w:val="en-US"/>
        </w:rPr>
      </w:pPr>
      <w:r w:rsidRPr="00C71FCD">
        <w:rPr>
          <w:rFonts w:hint="eastAsia"/>
          <w:lang w:val="en-US"/>
        </w:rPr>
        <w:t>从</w:t>
      </w:r>
      <w:r w:rsidR="00D6438F">
        <w:rPr>
          <w:lang w:val="en-US"/>
        </w:rPr>
        <w:fldChar w:fldCharType="begin"/>
      </w:r>
      <w:r w:rsidR="00D6438F">
        <w:rPr>
          <w:lang w:val="en-US"/>
        </w:rPr>
        <w:instrText xml:space="preserve"> </w:instrText>
      </w:r>
      <w:r w:rsidR="00D6438F">
        <w:rPr>
          <w:rFonts w:hint="eastAsia"/>
          <w:lang w:val="en-US"/>
        </w:rPr>
        <w:instrText>REF _Ref123657474 \h</w:instrText>
      </w:r>
      <w:r w:rsidR="00D6438F">
        <w:rPr>
          <w:lang w:val="en-US"/>
        </w:rPr>
        <w:instrText xml:space="preserve"> </w:instrText>
      </w:r>
      <w:r w:rsidR="00D6438F">
        <w:rPr>
          <w:lang w:val="en-US"/>
        </w:rPr>
      </w:r>
      <w:r w:rsidR="00D6438F">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9</w:t>
      </w:r>
      <w:r w:rsidR="00D6438F">
        <w:rPr>
          <w:lang w:val="en-US"/>
        </w:rPr>
        <w:fldChar w:fldCharType="end"/>
      </w:r>
      <w:r w:rsidRPr="00C71FCD">
        <w:rPr>
          <w:rFonts w:hint="eastAsia"/>
          <w:lang w:val="en-US"/>
        </w:rPr>
        <w:t>、</w:t>
      </w:r>
      <w:r w:rsidR="00D6438F">
        <w:rPr>
          <w:lang w:val="en-US"/>
        </w:rPr>
        <w:fldChar w:fldCharType="begin"/>
      </w:r>
      <w:r w:rsidR="00D6438F">
        <w:rPr>
          <w:lang w:val="en-US"/>
        </w:rPr>
        <w:instrText xml:space="preserve"> </w:instrText>
      </w:r>
      <w:r w:rsidR="00D6438F">
        <w:rPr>
          <w:rFonts w:hint="eastAsia"/>
          <w:lang w:val="en-US"/>
        </w:rPr>
        <w:instrText>REF _Ref123657478 \h</w:instrText>
      </w:r>
      <w:r w:rsidR="00D6438F">
        <w:rPr>
          <w:lang w:val="en-US"/>
        </w:rPr>
        <w:instrText xml:space="preserve"> </w:instrText>
      </w:r>
      <w:r w:rsidR="00D6438F">
        <w:rPr>
          <w:lang w:val="en-US"/>
        </w:rPr>
      </w:r>
      <w:r w:rsidR="00D6438F">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2</w:t>
      </w:r>
      <w:r w:rsidR="00D6438F">
        <w:rPr>
          <w:lang w:val="en-US"/>
        </w:rPr>
        <w:fldChar w:fldCharType="end"/>
      </w:r>
      <w:r w:rsidRPr="00C71FCD">
        <w:rPr>
          <w:rFonts w:hint="eastAsia"/>
          <w:lang w:val="en-US"/>
        </w:rPr>
        <w:t>中可以观察到</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AMEF</w:t>
      </w:r>
      <w:r w:rsidRPr="00C71FCD">
        <w:rPr>
          <w:rFonts w:hint="eastAsia"/>
          <w:lang w:val="en-US"/>
        </w:rPr>
        <w:t>，</w:t>
      </w:r>
      <w:r w:rsidRPr="00C71FCD">
        <w:rPr>
          <w:rFonts w:hint="eastAsia"/>
          <w:lang w:val="en-US"/>
        </w:rPr>
        <w:t>DEFADE</w:t>
      </w:r>
      <w:r w:rsidRPr="00C71FCD">
        <w:rPr>
          <w:rFonts w:hint="eastAsia"/>
          <w:lang w:val="en-US"/>
        </w:rPr>
        <w:t>的图像去</w:t>
      </w:r>
      <w:proofErr w:type="gramStart"/>
      <w:r w:rsidRPr="00C71FCD">
        <w:rPr>
          <w:rFonts w:hint="eastAsia"/>
          <w:lang w:val="en-US"/>
        </w:rPr>
        <w:t>雾能力</w:t>
      </w:r>
      <w:proofErr w:type="gramEnd"/>
      <w:r w:rsidRPr="00C71FCD">
        <w:rPr>
          <w:rFonts w:hint="eastAsia"/>
          <w:lang w:val="en-US"/>
        </w:rPr>
        <w:t>有限，在去雾后还是有明显的雾气在图像中残留下来。直接估计清晰图像的端到端模型：</w:t>
      </w:r>
      <w:r w:rsidRPr="00C71FCD">
        <w:rPr>
          <w:rFonts w:hint="eastAsia"/>
          <w:lang w:val="en-US"/>
        </w:rPr>
        <w:t>RDN</w:t>
      </w:r>
      <w:r w:rsidRPr="00C71FCD">
        <w:rPr>
          <w:rFonts w:hint="eastAsia"/>
          <w:lang w:val="en-US"/>
        </w:rPr>
        <w:t>，</w:t>
      </w:r>
      <w:r w:rsidRPr="00C71FCD">
        <w:rPr>
          <w:rFonts w:hint="eastAsia"/>
          <w:lang w:val="en-US"/>
        </w:rPr>
        <w:t>GDN</w:t>
      </w:r>
      <w:r w:rsidRPr="00C71FCD">
        <w:rPr>
          <w:rFonts w:hint="eastAsia"/>
          <w:lang w:val="en-US"/>
        </w:rPr>
        <w:t>，</w:t>
      </w:r>
      <w:r w:rsidRPr="00C71FCD">
        <w:rPr>
          <w:rFonts w:hint="eastAsia"/>
          <w:lang w:val="en-US"/>
        </w:rPr>
        <w:t>EPDN</w:t>
      </w:r>
      <w:r w:rsidRPr="00C71FCD">
        <w:rPr>
          <w:rFonts w:hint="eastAsia"/>
          <w:lang w:val="en-US"/>
        </w:rPr>
        <w:t>，</w:t>
      </w:r>
      <w:r w:rsidRPr="00C71FCD">
        <w:rPr>
          <w:rFonts w:hint="eastAsia"/>
          <w:lang w:val="en-US"/>
        </w:rPr>
        <w:t>DA</w:t>
      </w:r>
      <w:r w:rsidRPr="00C71FCD">
        <w:rPr>
          <w:rFonts w:hint="eastAsia"/>
          <w:lang w:val="en-US"/>
        </w:rPr>
        <w:t>，</w:t>
      </w:r>
      <w:r w:rsidRPr="00C71FCD">
        <w:rPr>
          <w:rFonts w:hint="eastAsia"/>
          <w:lang w:val="en-US"/>
        </w:rPr>
        <w:t>MSBDN</w:t>
      </w:r>
      <w:r w:rsidRPr="00C71FCD">
        <w:rPr>
          <w:rFonts w:hint="eastAsia"/>
          <w:lang w:val="en-US"/>
        </w:rPr>
        <w:t>和</w:t>
      </w:r>
      <w:r w:rsidRPr="00C71FCD">
        <w:rPr>
          <w:rFonts w:hint="eastAsia"/>
          <w:lang w:val="en-US"/>
        </w:rPr>
        <w:t>PBG</w:t>
      </w:r>
      <w:r w:rsidRPr="00C71FCD">
        <w:rPr>
          <w:rFonts w:hint="eastAsia"/>
          <w:lang w:val="en-US"/>
        </w:rPr>
        <w:t>比其他间接方法产生更好的结果。但是</w:t>
      </w:r>
      <w:r w:rsidRPr="00C71FCD">
        <w:rPr>
          <w:rFonts w:hint="eastAsia"/>
          <w:lang w:val="en-US"/>
        </w:rPr>
        <w:t>GDN</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中还有一定的雾残留下来。在某些情况下，</w:t>
      </w:r>
      <w:r w:rsidRPr="00C71FCD">
        <w:rPr>
          <w:rFonts w:hint="eastAsia"/>
          <w:lang w:val="en-US"/>
        </w:rPr>
        <w:t>EPDN</w:t>
      </w:r>
      <w:r w:rsidRPr="00C71FCD">
        <w:rPr>
          <w:rFonts w:hint="eastAsia"/>
          <w:lang w:val="en-US"/>
        </w:rPr>
        <w:t>在室外场景下去</w:t>
      </w:r>
      <w:proofErr w:type="gramStart"/>
      <w:r w:rsidRPr="00C71FCD">
        <w:rPr>
          <w:rFonts w:hint="eastAsia"/>
          <w:lang w:val="en-US"/>
        </w:rPr>
        <w:t>雾结果</w:t>
      </w:r>
      <w:proofErr w:type="gramEnd"/>
      <w:r w:rsidRPr="00C71FCD">
        <w:rPr>
          <w:rFonts w:hint="eastAsia"/>
          <w:lang w:val="en-US"/>
        </w:rPr>
        <w:t>会比真实图像更暗。此外，</w:t>
      </w:r>
      <w:r w:rsidRPr="00C71FCD">
        <w:rPr>
          <w:rFonts w:hint="eastAsia"/>
          <w:lang w:val="en-US"/>
        </w:rPr>
        <w:t>DA</w:t>
      </w:r>
      <w:r w:rsidRPr="00C71FCD">
        <w:rPr>
          <w:rFonts w:hint="eastAsia"/>
          <w:lang w:val="en-US"/>
        </w:rPr>
        <w:t>还伴随一些颜色失真，边缘和蓝天等高频细节的效果欠佳。</w:t>
      </w:r>
      <w:r w:rsidRPr="00C71FCD">
        <w:rPr>
          <w:rFonts w:hint="eastAsia"/>
          <w:lang w:val="en-US"/>
        </w:rPr>
        <w:t>RDN</w:t>
      </w:r>
      <w:r w:rsidRPr="00C71FCD">
        <w:rPr>
          <w:rFonts w:hint="eastAsia"/>
          <w:lang w:val="en-US"/>
        </w:rPr>
        <w:t>在室外场景效果欠佳，如</w:t>
      </w:r>
      <w:r w:rsidR="008C6489">
        <w:rPr>
          <w:lang w:val="en-US"/>
        </w:rPr>
        <w:fldChar w:fldCharType="begin"/>
      </w:r>
      <w:r w:rsidR="008C6489">
        <w:rPr>
          <w:lang w:val="en-US"/>
        </w:rPr>
        <w:instrText xml:space="preserve"> </w:instrText>
      </w:r>
      <w:r w:rsidR="008C6489">
        <w:rPr>
          <w:rFonts w:hint="eastAsia"/>
          <w:lang w:val="en-US"/>
        </w:rPr>
        <w:instrText>REF _Ref123657478 \h</w:instrText>
      </w:r>
      <w:r w:rsidR="008C6489">
        <w:rPr>
          <w:lang w:val="en-US"/>
        </w:rPr>
        <w:instrText xml:space="preserve"> </w:instrText>
      </w:r>
      <w:r w:rsidR="008C6489">
        <w:rPr>
          <w:lang w:val="en-US"/>
        </w:rPr>
      </w:r>
      <w:r w:rsidR="008C6489">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2</w:t>
      </w:r>
      <w:r w:rsidR="008C6489">
        <w:rPr>
          <w:lang w:val="en-US"/>
        </w:rPr>
        <w:fldChar w:fldCharType="end"/>
      </w:r>
      <w:r w:rsidRPr="00C71FCD">
        <w:rPr>
          <w:rFonts w:hint="eastAsia"/>
          <w:lang w:val="en-US"/>
        </w:rPr>
        <w:t>中所示，路面上出现了白色条带。</w:t>
      </w:r>
      <w:r w:rsidRPr="00C71FCD">
        <w:rPr>
          <w:rFonts w:hint="eastAsia"/>
          <w:lang w:val="en-US"/>
        </w:rPr>
        <w:t>MSBDN</w:t>
      </w:r>
      <w:r w:rsidRPr="00C71FCD">
        <w:rPr>
          <w:rFonts w:hint="eastAsia"/>
          <w:lang w:val="en-US"/>
        </w:rPr>
        <w:t>在</w:t>
      </w:r>
      <w:r w:rsidRPr="00C71FCD">
        <w:rPr>
          <w:rFonts w:hint="eastAsia"/>
          <w:lang w:val="en-US"/>
        </w:rPr>
        <w:t>SOTS</w:t>
      </w:r>
      <w:r w:rsidRPr="00C71FCD">
        <w:rPr>
          <w:rFonts w:hint="eastAsia"/>
          <w:lang w:val="en-US"/>
        </w:rPr>
        <w:t>上取得了优异的去雾效果，但在</w:t>
      </w:r>
      <w:proofErr w:type="spellStart"/>
      <w:r w:rsidRPr="00C71FCD">
        <w:rPr>
          <w:rFonts w:hint="eastAsia"/>
          <w:lang w:val="en-US"/>
        </w:rPr>
        <w:t>Hazerd</w:t>
      </w:r>
      <w:proofErr w:type="spellEnd"/>
      <w:r w:rsidRPr="00C71FCD">
        <w:rPr>
          <w:rFonts w:hint="eastAsia"/>
          <w:lang w:val="en-US"/>
        </w:rPr>
        <w:t>数据集上，场景对比度过大导致了部分暗部细节丢失，如树叶中的阴影部分。与这些方法相比，本文的方法可以有效地还原图像的结构和细节，重建后的图像更接近原始图像。</w:t>
      </w:r>
    </w:p>
    <w:p w14:paraId="03355DA6" w14:textId="19007688" w:rsidR="00C71FCD" w:rsidRDefault="00CC44BD" w:rsidP="00F33EC0">
      <w:pPr>
        <w:spacing w:line="400" w:lineRule="exact"/>
        <w:ind w:firstLineChars="200" w:firstLine="480"/>
        <w:rPr>
          <w:lang w:val="en-US"/>
        </w:rPr>
      </w:pPr>
      <w:r>
        <w:rPr>
          <w:lang w:val="en-US"/>
        </w:rPr>
        <w:lastRenderedPageBreak/>
        <w:fldChar w:fldCharType="begin"/>
      </w:r>
      <w:r>
        <w:rPr>
          <w:lang w:val="en-US"/>
        </w:rPr>
        <w:instrText xml:space="preserve"> </w:instrText>
      </w:r>
      <w:r>
        <w:rPr>
          <w:rFonts w:hint="eastAsia"/>
          <w:lang w:val="en-US"/>
        </w:rPr>
        <w:instrText>REF _Ref123657582 \h</w:instrText>
      </w:r>
      <w:r>
        <w:rPr>
          <w:lang w:val="en-US"/>
        </w:rPr>
        <w:instrText xml:space="preserve"> </w:instrText>
      </w:r>
      <w:r>
        <w:rPr>
          <w:lang w:val="en-US"/>
        </w:rPr>
      </w:r>
      <w:r>
        <w:rPr>
          <w:lang w:val="en-US"/>
        </w:rPr>
        <w:fldChar w:fldCharType="separate"/>
      </w:r>
      <w:r w:rsidR="0040524D">
        <w:rPr>
          <w:rFonts w:hint="eastAsia"/>
        </w:rPr>
        <w:t>表</w:t>
      </w:r>
      <w:r w:rsidR="0040524D">
        <w:rPr>
          <w:noProof/>
        </w:rPr>
        <w:t>4</w:t>
      </w:r>
      <w:r w:rsidR="0040524D">
        <w:noBreakHyphen/>
      </w:r>
      <w:r w:rsidR="0040524D">
        <w:rPr>
          <w:noProof/>
        </w:rPr>
        <w:t>1</w:t>
      </w:r>
      <w:r>
        <w:rPr>
          <w:lang w:val="en-US"/>
        </w:rPr>
        <w:fldChar w:fldCharType="end"/>
      </w:r>
      <w:r w:rsidR="00C71FCD" w:rsidRPr="00C71FCD">
        <w:rPr>
          <w:rFonts w:hint="eastAsia"/>
          <w:lang w:val="en-US"/>
        </w:rPr>
        <w:t>和</w:t>
      </w:r>
      <w:r>
        <w:rPr>
          <w:lang w:val="en-US"/>
        </w:rPr>
        <w:fldChar w:fldCharType="begin"/>
      </w:r>
      <w:r>
        <w:rPr>
          <w:lang w:val="en-US"/>
        </w:rPr>
        <w:instrText xml:space="preserve"> </w:instrText>
      </w:r>
      <w:r>
        <w:rPr>
          <w:rFonts w:hint="eastAsia"/>
          <w:lang w:val="en-US"/>
        </w:rPr>
        <w:instrText>REF _Ref123657597 \h</w:instrText>
      </w:r>
      <w:r>
        <w:rPr>
          <w:lang w:val="en-US"/>
        </w:rPr>
        <w:instrText xml:space="preserve"> </w:instrText>
      </w:r>
      <w:r>
        <w:rPr>
          <w:lang w:val="en-US"/>
        </w:rPr>
      </w:r>
      <w:r>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5</w:t>
      </w:r>
      <w:r>
        <w:rPr>
          <w:lang w:val="en-US"/>
        </w:rPr>
        <w:fldChar w:fldCharType="end"/>
      </w:r>
      <w:r w:rsidR="00C71FCD" w:rsidRPr="00C71FCD">
        <w:rPr>
          <w:rFonts w:hint="eastAsia"/>
          <w:lang w:val="en-US"/>
        </w:rPr>
        <w:t>给出了十一种方法在数据集上的客观评价指标，本文提出的方法在</w:t>
      </w:r>
      <w:r w:rsidR="00C71FCD" w:rsidRPr="00C71FCD">
        <w:rPr>
          <w:rFonts w:hint="eastAsia"/>
          <w:lang w:val="en-US"/>
        </w:rPr>
        <w:t>SOTS</w:t>
      </w:r>
      <w:r w:rsidR="00C71FCD" w:rsidRPr="00C71FCD">
        <w:rPr>
          <w:rFonts w:hint="eastAsia"/>
          <w:lang w:val="en-US"/>
        </w:rPr>
        <w:t>数据集上获得了次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在</w:t>
      </w:r>
      <w:r w:rsidR="00C71FCD" w:rsidRPr="00C71FCD">
        <w:rPr>
          <w:rFonts w:hint="eastAsia"/>
          <w:lang w:val="en-US"/>
        </w:rPr>
        <w:t>Hazard</w:t>
      </w:r>
      <w:r w:rsidR="00C71FCD" w:rsidRPr="00C71FCD">
        <w:rPr>
          <w:rFonts w:hint="eastAsia"/>
          <w:lang w:val="en-US"/>
        </w:rPr>
        <w:t>数据集上获得了最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与最新的</w:t>
      </w:r>
      <w:r w:rsidR="00C71FCD" w:rsidRPr="00C71FCD">
        <w:rPr>
          <w:rFonts w:hint="eastAsia"/>
          <w:lang w:val="en-US"/>
        </w:rPr>
        <w:t>PBG</w:t>
      </w:r>
      <w:r w:rsidR="00C71FCD" w:rsidRPr="00C71FCD">
        <w:rPr>
          <w:rFonts w:hint="eastAsia"/>
          <w:lang w:val="en-US"/>
        </w:rPr>
        <w:t>相比，本文的方法在</w:t>
      </w:r>
      <w:r w:rsidR="00C71FCD" w:rsidRPr="00C71FCD">
        <w:rPr>
          <w:rFonts w:hint="eastAsia"/>
          <w:lang w:val="en-US"/>
        </w:rPr>
        <w:t>SOTS</w:t>
      </w:r>
      <w:r w:rsidR="00C71FCD" w:rsidRPr="00C71FCD">
        <w:rPr>
          <w:rFonts w:hint="eastAsia"/>
          <w:lang w:val="en-US"/>
        </w:rPr>
        <w:t>数据集上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分别提高了</w:t>
      </w:r>
      <w:r w:rsidR="00C71FCD" w:rsidRPr="00C71FCD">
        <w:rPr>
          <w:rFonts w:hint="eastAsia"/>
          <w:lang w:val="en-US"/>
        </w:rPr>
        <w:t>0.809 dB</w:t>
      </w:r>
      <w:r w:rsidR="00C71FCD" w:rsidRPr="00C71FCD">
        <w:rPr>
          <w:rFonts w:hint="eastAsia"/>
          <w:lang w:val="en-US"/>
        </w:rPr>
        <w:t>和</w:t>
      </w:r>
      <w:r w:rsidR="00C71FCD" w:rsidRPr="00C71FCD">
        <w:rPr>
          <w:rFonts w:hint="eastAsia"/>
          <w:lang w:val="en-US"/>
        </w:rPr>
        <w:t>0.018</w:t>
      </w:r>
      <w:r w:rsidR="00C71FCD" w:rsidRPr="00C71FCD">
        <w:rPr>
          <w:rFonts w:hint="eastAsia"/>
          <w:lang w:val="en-US"/>
        </w:rPr>
        <w:t>。对于</w:t>
      </w:r>
      <w:proofErr w:type="spellStart"/>
      <w:r w:rsidR="00C71FCD" w:rsidRPr="00C71FCD">
        <w:rPr>
          <w:rFonts w:hint="eastAsia"/>
          <w:lang w:val="en-US"/>
        </w:rPr>
        <w:t>Hazerd</w:t>
      </w:r>
      <w:proofErr w:type="spellEnd"/>
      <w:r w:rsidR="00C71FCD" w:rsidRPr="00C71FCD">
        <w:rPr>
          <w:rFonts w:hint="eastAsia"/>
          <w:lang w:val="en-US"/>
        </w:rPr>
        <w:t>数据集，本文提出的方法去</w:t>
      </w:r>
      <w:proofErr w:type="gramStart"/>
      <w:r w:rsidR="00C71FCD" w:rsidRPr="00C71FCD">
        <w:rPr>
          <w:rFonts w:hint="eastAsia"/>
          <w:lang w:val="en-US"/>
        </w:rPr>
        <w:t>雾结果</w:t>
      </w:r>
      <w:proofErr w:type="gramEnd"/>
      <w:r w:rsidR="00C71FCD" w:rsidRPr="00C71FCD">
        <w:rPr>
          <w:rFonts w:hint="eastAsia"/>
          <w:lang w:val="en-US"/>
        </w:rPr>
        <w:t>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指标比</w:t>
      </w:r>
      <w:r w:rsidR="00C71FCD" w:rsidRPr="00C71FCD">
        <w:rPr>
          <w:rFonts w:hint="eastAsia"/>
          <w:lang w:val="en-US"/>
        </w:rPr>
        <w:t>PBG</w:t>
      </w:r>
      <w:r w:rsidR="00C71FCD" w:rsidRPr="00C71FCD">
        <w:rPr>
          <w:rFonts w:hint="eastAsia"/>
          <w:lang w:val="en-US"/>
        </w:rPr>
        <w:t>分别高出</w:t>
      </w:r>
      <w:r w:rsidR="00C71FCD" w:rsidRPr="00C71FCD">
        <w:rPr>
          <w:rFonts w:hint="eastAsia"/>
          <w:lang w:val="en-US"/>
        </w:rPr>
        <w:t>0.852dB</w:t>
      </w:r>
      <w:r w:rsidR="00C71FCD" w:rsidRPr="00C71FCD">
        <w:rPr>
          <w:rFonts w:hint="eastAsia"/>
          <w:lang w:val="en-US"/>
        </w:rPr>
        <w:t>和</w:t>
      </w:r>
      <w:r w:rsidR="00C71FCD" w:rsidRPr="00C71FCD">
        <w:rPr>
          <w:rFonts w:hint="eastAsia"/>
          <w:lang w:val="en-US"/>
        </w:rPr>
        <w:t>0.02</w:t>
      </w:r>
      <w:r w:rsidR="00C71FCD" w:rsidRPr="00C71FCD">
        <w:rPr>
          <w:rFonts w:hint="eastAsia"/>
          <w:lang w:val="en-US"/>
        </w:rPr>
        <w:t>。</w:t>
      </w:r>
    </w:p>
    <w:p w14:paraId="7734C255" w14:textId="73219125" w:rsidR="005C50C1" w:rsidRPr="00A751BC" w:rsidRDefault="005D1CB6" w:rsidP="00A751BC">
      <w:pPr>
        <w:pStyle w:val="afffe"/>
        <w:spacing w:before="120" w:afterLines="0" w:after="0" w:line="400" w:lineRule="exact"/>
      </w:pPr>
      <w:bookmarkStart w:id="285" w:name="_Ref123657582"/>
      <w:bookmarkStart w:id="286" w:name="_Toc127207191"/>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40524D">
        <w:rPr>
          <w:noProof/>
        </w:rPr>
        <w:t>4</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40524D">
        <w:rPr>
          <w:noProof/>
        </w:rPr>
        <w:t>1</w:t>
      </w:r>
      <w:r w:rsidR="00B45059">
        <w:fldChar w:fldCharType="end"/>
      </w:r>
      <w:bookmarkEnd w:id="285"/>
      <w:r w:rsidR="005C50C1" w:rsidRPr="00A751BC">
        <w:rPr>
          <w:rFonts w:hint="eastAsia"/>
        </w:rPr>
        <w:t>两个</w:t>
      </w:r>
      <w:r w:rsidR="005C50C1" w:rsidRPr="00A751BC">
        <w:t>数据集上</w:t>
      </w:r>
      <w:r w:rsidR="005C50C1" w:rsidRPr="00A751BC">
        <w:rPr>
          <w:rFonts w:hint="eastAsia"/>
        </w:rPr>
        <w:t>不同方法的定量</w:t>
      </w:r>
      <w:r w:rsidR="005C50C1" w:rsidRPr="00A751BC">
        <w:t>评价</w:t>
      </w:r>
      <w:r w:rsidR="005C50C1" w:rsidRPr="00A751BC">
        <w:rPr>
          <w:rFonts w:hint="eastAsia"/>
        </w:rPr>
        <w:t>，两个最佳结果以粗体标记。</w:t>
      </w:r>
      <w:r w:rsidR="005C50C1" w:rsidRPr="00A751BC">
        <w:rPr>
          <w:rFonts w:hint="eastAsia"/>
        </w:rPr>
        <w:t>(</w:t>
      </w:r>
      <w:r w:rsidR="005C50C1" w:rsidRPr="00A751BC">
        <w:t>1)</w:t>
      </w:r>
      <w:r w:rsidR="005C50C1" w:rsidRPr="00A751BC">
        <w:rPr>
          <w:rFonts w:hint="eastAsia"/>
        </w:rPr>
        <w:t>最佳结果，</w:t>
      </w:r>
      <w:r w:rsidR="005C50C1" w:rsidRPr="00A751BC">
        <w:rPr>
          <w:rFonts w:hint="eastAsia"/>
        </w:rPr>
        <w:t>(</w:t>
      </w:r>
      <w:r w:rsidR="005C50C1" w:rsidRPr="00A751BC">
        <w:t>2)</w:t>
      </w:r>
      <w:r w:rsidR="005C50C1" w:rsidRPr="00A751BC">
        <w:rPr>
          <w:rFonts w:hint="eastAsia"/>
        </w:rPr>
        <w:t>次佳结果</w:t>
      </w:r>
      <w:bookmarkEnd w:id="286"/>
    </w:p>
    <w:p w14:paraId="0EE9C75F" w14:textId="634D3706" w:rsidR="005F3E12" w:rsidRPr="00A751BC" w:rsidRDefault="005F3E12"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4</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1</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Quantitative evaluation of different methods on two datasets, the two best results are marked in bold. (1) best result, (2) second best result</w:t>
      </w:r>
    </w:p>
    <w:tbl>
      <w:tblPr>
        <w:tblW w:w="5000" w:type="pct"/>
        <w:jc w:val="center"/>
        <w:tblLook w:val="04A0" w:firstRow="1" w:lastRow="0" w:firstColumn="1" w:lastColumn="0" w:noHBand="0" w:noVBand="1"/>
      </w:tblPr>
      <w:tblGrid>
        <w:gridCol w:w="1758"/>
        <w:gridCol w:w="1623"/>
        <w:gridCol w:w="1750"/>
        <w:gridCol w:w="1623"/>
        <w:gridCol w:w="1750"/>
      </w:tblGrid>
      <w:tr w:rsidR="005C50C1" w:rsidRPr="00A4495C" w14:paraId="2FAFE356" w14:textId="77777777" w:rsidTr="004D67A3">
        <w:trPr>
          <w:trHeight w:val="340"/>
          <w:jc w:val="center"/>
        </w:trPr>
        <w:tc>
          <w:tcPr>
            <w:tcW w:w="2016" w:type="dxa"/>
            <w:tcBorders>
              <w:top w:val="single" w:sz="12" w:space="0" w:color="auto"/>
              <w:left w:val="nil"/>
              <w:bottom w:val="single" w:sz="4" w:space="0" w:color="auto"/>
              <w:right w:val="nil"/>
            </w:tcBorders>
            <w:shd w:val="clear" w:color="auto" w:fill="auto"/>
            <w:noWrap/>
            <w:vAlign w:val="center"/>
            <w:hideMark/>
          </w:tcPr>
          <w:p w14:paraId="3E1037FB" w14:textId="77777777" w:rsidR="005C50C1" w:rsidRPr="00A4495C" w:rsidRDefault="005C50C1" w:rsidP="00A4495C">
            <w:pPr>
              <w:spacing w:line="240" w:lineRule="auto"/>
              <w:ind w:firstLine="0"/>
              <w:jc w:val="center"/>
              <w:rPr>
                <w:sz w:val="21"/>
                <w:lang w:val="en-US"/>
              </w:rPr>
            </w:pPr>
            <w:r w:rsidRPr="00A4495C">
              <w:rPr>
                <w:rFonts w:hint="eastAsia"/>
                <w:sz w:val="21"/>
                <w:lang w:val="en-US"/>
              </w:rPr>
              <w:t>测试集</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0F4070D4" w14:textId="77777777" w:rsidR="005C50C1" w:rsidRPr="00A4495C" w:rsidRDefault="005C50C1" w:rsidP="00A4495C">
            <w:pPr>
              <w:spacing w:line="240" w:lineRule="auto"/>
              <w:ind w:firstLine="0"/>
              <w:jc w:val="center"/>
              <w:rPr>
                <w:sz w:val="21"/>
                <w:lang w:val="en-US"/>
              </w:rPr>
            </w:pPr>
            <w:r w:rsidRPr="00A4495C">
              <w:rPr>
                <w:sz w:val="21"/>
                <w:lang w:val="en-US"/>
              </w:rPr>
              <w:t>SOTS</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363523EC" w14:textId="77777777" w:rsidR="005C50C1" w:rsidRPr="00A4495C" w:rsidRDefault="005C50C1" w:rsidP="00A4495C">
            <w:pPr>
              <w:spacing w:line="240" w:lineRule="auto"/>
              <w:ind w:firstLine="0"/>
              <w:jc w:val="center"/>
              <w:rPr>
                <w:sz w:val="21"/>
                <w:lang w:val="en-US"/>
              </w:rPr>
            </w:pPr>
            <w:proofErr w:type="spellStart"/>
            <w:r w:rsidRPr="00A4495C">
              <w:rPr>
                <w:sz w:val="21"/>
                <w:lang w:val="en-US"/>
              </w:rPr>
              <w:t>HazeRD</w:t>
            </w:r>
            <w:proofErr w:type="spellEnd"/>
          </w:p>
        </w:tc>
      </w:tr>
      <w:tr w:rsidR="005C50C1" w:rsidRPr="00A4495C" w14:paraId="1A9C0137" w14:textId="77777777" w:rsidTr="004D67A3">
        <w:trPr>
          <w:trHeight w:val="340"/>
          <w:jc w:val="center"/>
        </w:trPr>
        <w:tc>
          <w:tcPr>
            <w:tcW w:w="2016" w:type="dxa"/>
            <w:tcBorders>
              <w:top w:val="nil"/>
              <w:left w:val="nil"/>
              <w:bottom w:val="nil"/>
              <w:right w:val="nil"/>
              <w:tl2br w:val="single" w:sz="4" w:space="0" w:color="auto"/>
            </w:tcBorders>
            <w:shd w:val="clear" w:color="auto" w:fill="auto"/>
            <w:noWrap/>
            <w:vAlign w:val="center"/>
            <w:hideMark/>
          </w:tcPr>
          <w:p w14:paraId="09B1227A" w14:textId="4C2E475A" w:rsidR="005C50C1" w:rsidRPr="00A4495C" w:rsidRDefault="005C50C1" w:rsidP="00A4495C">
            <w:pPr>
              <w:spacing w:line="240" w:lineRule="auto"/>
              <w:ind w:firstLine="0"/>
              <w:jc w:val="center"/>
              <w:rPr>
                <w:sz w:val="21"/>
                <w:lang w:val="en-US"/>
              </w:rPr>
            </w:pPr>
          </w:p>
        </w:tc>
        <w:tc>
          <w:tcPr>
            <w:tcW w:w="1860" w:type="dxa"/>
            <w:tcBorders>
              <w:top w:val="nil"/>
              <w:left w:val="nil"/>
              <w:bottom w:val="nil"/>
              <w:right w:val="nil"/>
            </w:tcBorders>
            <w:shd w:val="clear" w:color="auto" w:fill="auto"/>
            <w:noWrap/>
            <w:vAlign w:val="center"/>
            <w:hideMark/>
          </w:tcPr>
          <w:p w14:paraId="6B8459B1"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F71BE0E" w14:textId="77777777" w:rsidR="005C50C1" w:rsidRPr="00A4495C" w:rsidRDefault="005C50C1" w:rsidP="00A4495C">
            <w:pPr>
              <w:spacing w:line="240" w:lineRule="auto"/>
              <w:ind w:firstLine="0"/>
              <w:jc w:val="center"/>
              <w:rPr>
                <w:sz w:val="21"/>
                <w:lang w:val="en-US"/>
              </w:rPr>
            </w:pPr>
            <w:r w:rsidRPr="00A4495C">
              <w:rPr>
                <w:sz w:val="21"/>
                <w:lang w:val="en-US"/>
              </w:rPr>
              <w:t>PSNR</w:t>
            </w:r>
          </w:p>
        </w:tc>
        <w:tc>
          <w:tcPr>
            <w:tcW w:w="1860" w:type="dxa"/>
            <w:tcBorders>
              <w:top w:val="nil"/>
              <w:left w:val="nil"/>
              <w:bottom w:val="nil"/>
              <w:right w:val="nil"/>
            </w:tcBorders>
            <w:shd w:val="clear" w:color="auto" w:fill="auto"/>
            <w:noWrap/>
            <w:vAlign w:val="center"/>
            <w:hideMark/>
          </w:tcPr>
          <w:p w14:paraId="59950882"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57452DF" w14:textId="77777777" w:rsidR="005C50C1" w:rsidRPr="00A4495C" w:rsidRDefault="005C50C1" w:rsidP="00A4495C">
            <w:pPr>
              <w:spacing w:line="240" w:lineRule="auto"/>
              <w:ind w:firstLine="0"/>
              <w:jc w:val="center"/>
              <w:rPr>
                <w:sz w:val="21"/>
                <w:lang w:val="en-US"/>
              </w:rPr>
            </w:pPr>
            <w:r w:rsidRPr="00A4495C">
              <w:rPr>
                <w:sz w:val="21"/>
                <w:lang w:val="en-US"/>
              </w:rPr>
              <w:t>PSNR</w:t>
            </w:r>
          </w:p>
        </w:tc>
      </w:tr>
      <w:tr w:rsidR="005C50C1" w:rsidRPr="00A4495C" w14:paraId="02EF4FA1" w14:textId="77777777" w:rsidTr="004D67A3">
        <w:trPr>
          <w:trHeight w:val="340"/>
          <w:jc w:val="center"/>
        </w:trPr>
        <w:tc>
          <w:tcPr>
            <w:tcW w:w="2016" w:type="dxa"/>
            <w:tcBorders>
              <w:top w:val="single" w:sz="4" w:space="0" w:color="auto"/>
              <w:left w:val="nil"/>
              <w:bottom w:val="nil"/>
              <w:right w:val="nil"/>
            </w:tcBorders>
            <w:shd w:val="clear" w:color="auto" w:fill="auto"/>
            <w:noWrap/>
            <w:vAlign w:val="center"/>
            <w:hideMark/>
          </w:tcPr>
          <w:p w14:paraId="6DE76A67" w14:textId="77777777" w:rsidR="005C50C1" w:rsidRPr="00A4495C" w:rsidRDefault="005C50C1" w:rsidP="00A4495C">
            <w:pPr>
              <w:spacing w:line="240" w:lineRule="auto"/>
              <w:ind w:firstLine="0"/>
              <w:jc w:val="center"/>
              <w:rPr>
                <w:sz w:val="21"/>
                <w:lang w:val="en-US"/>
              </w:rPr>
            </w:pPr>
            <w:r w:rsidRPr="00A4495C">
              <w:rPr>
                <w:sz w:val="21"/>
                <w:lang w:val="en-US"/>
              </w:rPr>
              <w:t>CO</w:t>
            </w:r>
          </w:p>
        </w:tc>
        <w:tc>
          <w:tcPr>
            <w:tcW w:w="1860" w:type="dxa"/>
            <w:tcBorders>
              <w:top w:val="single" w:sz="4" w:space="0" w:color="auto"/>
              <w:left w:val="nil"/>
              <w:bottom w:val="nil"/>
              <w:right w:val="nil"/>
            </w:tcBorders>
            <w:shd w:val="clear" w:color="auto" w:fill="auto"/>
            <w:noWrap/>
            <w:vAlign w:val="center"/>
            <w:hideMark/>
          </w:tcPr>
          <w:p w14:paraId="61E9DFEF" w14:textId="26742A14" w:rsidR="005C50C1" w:rsidRPr="00A4495C" w:rsidRDefault="005C50C1" w:rsidP="00A4495C">
            <w:pPr>
              <w:spacing w:line="240" w:lineRule="auto"/>
              <w:ind w:firstLine="0"/>
              <w:jc w:val="center"/>
              <w:rPr>
                <w:sz w:val="21"/>
                <w:lang w:val="en-US"/>
              </w:rPr>
            </w:pPr>
            <w:r w:rsidRPr="00A4495C">
              <w:rPr>
                <w:sz w:val="21"/>
                <w:lang w:val="en-US"/>
              </w:rPr>
              <w:t>0.841</w:t>
            </w:r>
          </w:p>
        </w:tc>
        <w:tc>
          <w:tcPr>
            <w:tcW w:w="2008" w:type="dxa"/>
            <w:tcBorders>
              <w:top w:val="single" w:sz="4" w:space="0" w:color="auto"/>
              <w:left w:val="nil"/>
              <w:bottom w:val="nil"/>
              <w:right w:val="nil"/>
            </w:tcBorders>
            <w:shd w:val="clear" w:color="auto" w:fill="auto"/>
            <w:noWrap/>
            <w:vAlign w:val="center"/>
            <w:hideMark/>
          </w:tcPr>
          <w:p w14:paraId="6440D107" w14:textId="517F07B3" w:rsidR="005C50C1" w:rsidRPr="00A4495C" w:rsidRDefault="005C50C1" w:rsidP="00A4495C">
            <w:pPr>
              <w:spacing w:line="240" w:lineRule="auto"/>
              <w:ind w:firstLine="0"/>
              <w:jc w:val="center"/>
              <w:rPr>
                <w:sz w:val="21"/>
                <w:lang w:val="en-US"/>
              </w:rPr>
            </w:pPr>
            <w:r w:rsidRPr="00A4495C">
              <w:rPr>
                <w:sz w:val="21"/>
                <w:lang w:val="en-US"/>
              </w:rPr>
              <w:t>19.923</w:t>
            </w:r>
          </w:p>
        </w:tc>
        <w:tc>
          <w:tcPr>
            <w:tcW w:w="1860" w:type="dxa"/>
            <w:tcBorders>
              <w:top w:val="single" w:sz="4" w:space="0" w:color="auto"/>
              <w:left w:val="nil"/>
              <w:bottom w:val="nil"/>
              <w:right w:val="nil"/>
            </w:tcBorders>
            <w:shd w:val="clear" w:color="auto" w:fill="auto"/>
            <w:noWrap/>
            <w:vAlign w:val="center"/>
            <w:hideMark/>
          </w:tcPr>
          <w:p w14:paraId="259FE764" w14:textId="11572DFB" w:rsidR="005C50C1" w:rsidRPr="00A4495C" w:rsidRDefault="005C50C1" w:rsidP="00A4495C">
            <w:pPr>
              <w:spacing w:line="240" w:lineRule="auto"/>
              <w:ind w:firstLine="0"/>
              <w:jc w:val="center"/>
              <w:rPr>
                <w:sz w:val="21"/>
                <w:lang w:val="en-US"/>
              </w:rPr>
            </w:pPr>
            <w:r w:rsidRPr="00A4495C">
              <w:rPr>
                <w:sz w:val="21"/>
                <w:lang w:val="en-US"/>
              </w:rPr>
              <w:t>0.769</w:t>
            </w:r>
          </w:p>
        </w:tc>
        <w:tc>
          <w:tcPr>
            <w:tcW w:w="2008" w:type="dxa"/>
            <w:tcBorders>
              <w:top w:val="single" w:sz="4" w:space="0" w:color="auto"/>
              <w:left w:val="nil"/>
              <w:bottom w:val="nil"/>
              <w:right w:val="nil"/>
            </w:tcBorders>
            <w:shd w:val="clear" w:color="auto" w:fill="auto"/>
            <w:noWrap/>
            <w:vAlign w:val="center"/>
            <w:hideMark/>
          </w:tcPr>
          <w:p w14:paraId="027CA5BF" w14:textId="588BA264" w:rsidR="005C50C1" w:rsidRPr="00A4495C" w:rsidRDefault="005C50C1" w:rsidP="00A4495C">
            <w:pPr>
              <w:spacing w:line="240" w:lineRule="auto"/>
              <w:ind w:firstLine="0"/>
              <w:jc w:val="center"/>
              <w:rPr>
                <w:sz w:val="21"/>
                <w:lang w:val="en-US"/>
              </w:rPr>
            </w:pPr>
            <w:r w:rsidRPr="00A4495C">
              <w:rPr>
                <w:sz w:val="21"/>
                <w:lang w:val="en-US"/>
              </w:rPr>
              <w:t>14.879</w:t>
            </w:r>
          </w:p>
        </w:tc>
      </w:tr>
      <w:tr w:rsidR="005C50C1" w:rsidRPr="00A4495C" w14:paraId="3FB8FADC"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1CE92A8" w14:textId="77777777" w:rsidR="005C50C1" w:rsidRPr="00A4495C" w:rsidRDefault="005C50C1" w:rsidP="00A4495C">
            <w:pPr>
              <w:spacing w:line="240" w:lineRule="auto"/>
              <w:ind w:firstLine="0"/>
              <w:jc w:val="center"/>
              <w:rPr>
                <w:sz w:val="21"/>
                <w:lang w:val="en-US"/>
              </w:rPr>
            </w:pPr>
            <w:r w:rsidRPr="00A4495C">
              <w:rPr>
                <w:sz w:val="21"/>
                <w:lang w:val="en-US"/>
              </w:rPr>
              <w:t>CAP</w:t>
            </w:r>
          </w:p>
        </w:tc>
        <w:tc>
          <w:tcPr>
            <w:tcW w:w="1860" w:type="dxa"/>
            <w:tcBorders>
              <w:top w:val="nil"/>
              <w:left w:val="nil"/>
              <w:bottom w:val="nil"/>
              <w:right w:val="nil"/>
            </w:tcBorders>
            <w:shd w:val="clear" w:color="auto" w:fill="auto"/>
            <w:noWrap/>
            <w:vAlign w:val="center"/>
            <w:hideMark/>
          </w:tcPr>
          <w:p w14:paraId="5CDD0639" w14:textId="7FE1B69B" w:rsidR="005C50C1" w:rsidRPr="00A4495C" w:rsidRDefault="005C50C1" w:rsidP="00A4495C">
            <w:pPr>
              <w:spacing w:line="240" w:lineRule="auto"/>
              <w:ind w:firstLine="0"/>
              <w:jc w:val="center"/>
              <w:rPr>
                <w:sz w:val="21"/>
                <w:lang w:val="en-US"/>
              </w:rPr>
            </w:pPr>
            <w:r w:rsidRPr="00A4495C">
              <w:rPr>
                <w:sz w:val="21"/>
                <w:lang w:val="en-US"/>
              </w:rPr>
              <w:t>0.857</w:t>
            </w:r>
          </w:p>
        </w:tc>
        <w:tc>
          <w:tcPr>
            <w:tcW w:w="2008" w:type="dxa"/>
            <w:tcBorders>
              <w:top w:val="nil"/>
              <w:left w:val="nil"/>
              <w:bottom w:val="nil"/>
              <w:right w:val="nil"/>
            </w:tcBorders>
            <w:shd w:val="clear" w:color="auto" w:fill="auto"/>
            <w:noWrap/>
            <w:vAlign w:val="center"/>
            <w:hideMark/>
          </w:tcPr>
          <w:p w14:paraId="2644B10B" w14:textId="1127682D" w:rsidR="005C50C1" w:rsidRPr="00A4495C" w:rsidRDefault="005C50C1" w:rsidP="00A4495C">
            <w:pPr>
              <w:spacing w:line="240" w:lineRule="auto"/>
              <w:ind w:firstLine="0"/>
              <w:jc w:val="center"/>
              <w:rPr>
                <w:sz w:val="21"/>
                <w:lang w:val="en-US"/>
              </w:rPr>
            </w:pPr>
            <w:r w:rsidRPr="00A4495C">
              <w:rPr>
                <w:sz w:val="21"/>
                <w:lang w:val="en-US"/>
              </w:rPr>
              <w:t>20.662</w:t>
            </w:r>
          </w:p>
        </w:tc>
        <w:tc>
          <w:tcPr>
            <w:tcW w:w="1860" w:type="dxa"/>
            <w:tcBorders>
              <w:top w:val="nil"/>
              <w:left w:val="nil"/>
              <w:bottom w:val="nil"/>
              <w:right w:val="nil"/>
            </w:tcBorders>
            <w:shd w:val="clear" w:color="auto" w:fill="auto"/>
            <w:noWrap/>
            <w:vAlign w:val="center"/>
            <w:hideMark/>
          </w:tcPr>
          <w:p w14:paraId="3448C1E6" w14:textId="2FD4303C" w:rsidR="005C50C1" w:rsidRPr="00A4495C" w:rsidRDefault="005C50C1" w:rsidP="00A4495C">
            <w:pPr>
              <w:spacing w:line="240" w:lineRule="auto"/>
              <w:ind w:firstLine="0"/>
              <w:jc w:val="center"/>
              <w:rPr>
                <w:sz w:val="21"/>
                <w:lang w:val="en-US"/>
              </w:rPr>
            </w:pPr>
            <w:r w:rsidRPr="00A4495C">
              <w:rPr>
                <w:sz w:val="21"/>
                <w:lang w:val="en-US"/>
              </w:rPr>
              <w:t>0.804</w:t>
            </w:r>
          </w:p>
        </w:tc>
        <w:tc>
          <w:tcPr>
            <w:tcW w:w="2008" w:type="dxa"/>
            <w:tcBorders>
              <w:top w:val="nil"/>
              <w:left w:val="nil"/>
              <w:bottom w:val="nil"/>
              <w:right w:val="nil"/>
            </w:tcBorders>
            <w:shd w:val="clear" w:color="auto" w:fill="auto"/>
            <w:noWrap/>
            <w:vAlign w:val="center"/>
            <w:hideMark/>
          </w:tcPr>
          <w:p w14:paraId="6643524B" w14:textId="7A4B35E0" w:rsidR="005C50C1" w:rsidRPr="00A4495C" w:rsidRDefault="005C50C1" w:rsidP="00A4495C">
            <w:pPr>
              <w:spacing w:line="240" w:lineRule="auto"/>
              <w:ind w:firstLine="0"/>
              <w:jc w:val="center"/>
              <w:rPr>
                <w:sz w:val="21"/>
                <w:lang w:val="en-US"/>
              </w:rPr>
            </w:pPr>
            <w:r w:rsidRPr="00A4495C">
              <w:rPr>
                <w:sz w:val="21"/>
                <w:lang w:val="en-US"/>
              </w:rPr>
              <w:t>15.803</w:t>
            </w:r>
          </w:p>
        </w:tc>
      </w:tr>
      <w:tr w:rsidR="005C50C1" w:rsidRPr="00A4495C" w14:paraId="781326E9"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67CAE2D" w14:textId="77777777" w:rsidR="005C50C1" w:rsidRPr="00A4495C" w:rsidRDefault="005C50C1" w:rsidP="00A4495C">
            <w:pPr>
              <w:spacing w:line="240" w:lineRule="auto"/>
              <w:ind w:firstLine="0"/>
              <w:jc w:val="center"/>
              <w:rPr>
                <w:sz w:val="21"/>
                <w:lang w:val="en-US"/>
              </w:rPr>
            </w:pPr>
            <w:r w:rsidRPr="00A4495C">
              <w:rPr>
                <w:sz w:val="21"/>
                <w:lang w:val="en-US"/>
              </w:rPr>
              <w:t>AMEF</w:t>
            </w:r>
          </w:p>
        </w:tc>
        <w:tc>
          <w:tcPr>
            <w:tcW w:w="1860" w:type="dxa"/>
            <w:tcBorders>
              <w:top w:val="nil"/>
              <w:left w:val="nil"/>
              <w:bottom w:val="nil"/>
              <w:right w:val="nil"/>
            </w:tcBorders>
            <w:shd w:val="clear" w:color="auto" w:fill="auto"/>
            <w:noWrap/>
            <w:vAlign w:val="center"/>
            <w:hideMark/>
          </w:tcPr>
          <w:p w14:paraId="6832CF89" w14:textId="325EC88A" w:rsidR="005C50C1" w:rsidRPr="00A4495C" w:rsidRDefault="005C50C1" w:rsidP="00A4495C">
            <w:pPr>
              <w:spacing w:line="240" w:lineRule="auto"/>
              <w:ind w:firstLine="0"/>
              <w:jc w:val="center"/>
              <w:rPr>
                <w:sz w:val="21"/>
                <w:lang w:val="en-US"/>
              </w:rPr>
            </w:pPr>
            <w:r w:rsidRPr="00A4495C">
              <w:rPr>
                <w:sz w:val="21"/>
                <w:lang w:val="en-US"/>
              </w:rPr>
              <w:t>0.821</w:t>
            </w:r>
          </w:p>
        </w:tc>
        <w:tc>
          <w:tcPr>
            <w:tcW w:w="2008" w:type="dxa"/>
            <w:tcBorders>
              <w:top w:val="nil"/>
              <w:left w:val="nil"/>
              <w:bottom w:val="nil"/>
              <w:right w:val="nil"/>
            </w:tcBorders>
            <w:shd w:val="clear" w:color="auto" w:fill="auto"/>
            <w:noWrap/>
            <w:vAlign w:val="center"/>
            <w:hideMark/>
          </w:tcPr>
          <w:p w14:paraId="005096C9" w14:textId="79401AD7" w:rsidR="005C50C1" w:rsidRPr="00A4495C" w:rsidRDefault="005C50C1" w:rsidP="00A4495C">
            <w:pPr>
              <w:spacing w:line="240" w:lineRule="auto"/>
              <w:ind w:firstLine="0"/>
              <w:jc w:val="center"/>
              <w:rPr>
                <w:sz w:val="21"/>
                <w:lang w:val="en-US"/>
              </w:rPr>
            </w:pPr>
            <w:r w:rsidRPr="00A4495C">
              <w:rPr>
                <w:sz w:val="21"/>
                <w:lang w:val="en-US"/>
              </w:rPr>
              <w:t>18.604</w:t>
            </w:r>
          </w:p>
        </w:tc>
        <w:tc>
          <w:tcPr>
            <w:tcW w:w="1860" w:type="dxa"/>
            <w:tcBorders>
              <w:top w:val="nil"/>
              <w:left w:val="nil"/>
              <w:bottom w:val="nil"/>
              <w:right w:val="nil"/>
            </w:tcBorders>
            <w:shd w:val="clear" w:color="auto" w:fill="auto"/>
            <w:noWrap/>
            <w:vAlign w:val="center"/>
            <w:hideMark/>
          </w:tcPr>
          <w:p w14:paraId="2EB55298" w14:textId="2B52999A" w:rsidR="005C50C1" w:rsidRPr="00A4495C" w:rsidRDefault="005C50C1" w:rsidP="00A4495C">
            <w:pPr>
              <w:spacing w:line="240" w:lineRule="auto"/>
              <w:ind w:firstLine="0"/>
              <w:jc w:val="center"/>
              <w:rPr>
                <w:sz w:val="21"/>
                <w:lang w:val="en-US"/>
              </w:rPr>
            </w:pPr>
            <w:r w:rsidRPr="00A4495C">
              <w:rPr>
                <w:sz w:val="21"/>
                <w:lang w:val="en-US"/>
              </w:rPr>
              <w:t>0.806</w:t>
            </w:r>
          </w:p>
        </w:tc>
        <w:tc>
          <w:tcPr>
            <w:tcW w:w="2008" w:type="dxa"/>
            <w:tcBorders>
              <w:top w:val="nil"/>
              <w:left w:val="nil"/>
              <w:bottom w:val="nil"/>
              <w:right w:val="nil"/>
            </w:tcBorders>
            <w:shd w:val="clear" w:color="auto" w:fill="auto"/>
            <w:noWrap/>
            <w:vAlign w:val="center"/>
            <w:hideMark/>
          </w:tcPr>
          <w:p w14:paraId="7D2E662F" w14:textId="1ADB6737" w:rsidR="005C50C1" w:rsidRPr="00A4495C" w:rsidRDefault="005C50C1" w:rsidP="00A4495C">
            <w:pPr>
              <w:spacing w:line="240" w:lineRule="auto"/>
              <w:ind w:firstLine="0"/>
              <w:jc w:val="center"/>
              <w:rPr>
                <w:sz w:val="21"/>
                <w:lang w:val="en-US"/>
              </w:rPr>
            </w:pPr>
            <w:r w:rsidRPr="00A4495C">
              <w:rPr>
                <w:sz w:val="21"/>
                <w:lang w:val="en-US"/>
              </w:rPr>
              <w:t>17.027</w:t>
            </w:r>
          </w:p>
        </w:tc>
      </w:tr>
      <w:tr w:rsidR="005C50C1" w:rsidRPr="00A4495C" w14:paraId="6FE4E6B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11C8B301" w14:textId="77777777" w:rsidR="005C50C1" w:rsidRPr="00A4495C" w:rsidRDefault="005C50C1" w:rsidP="00A4495C">
            <w:pPr>
              <w:spacing w:line="240" w:lineRule="auto"/>
              <w:ind w:firstLine="0"/>
              <w:jc w:val="center"/>
              <w:rPr>
                <w:sz w:val="21"/>
                <w:lang w:val="en-US"/>
              </w:rPr>
            </w:pPr>
            <w:r w:rsidRPr="00A4495C">
              <w:rPr>
                <w:sz w:val="21"/>
                <w:lang w:val="en-US"/>
              </w:rPr>
              <w:t>DEFADE</w:t>
            </w:r>
          </w:p>
        </w:tc>
        <w:tc>
          <w:tcPr>
            <w:tcW w:w="1860" w:type="dxa"/>
            <w:tcBorders>
              <w:top w:val="nil"/>
              <w:left w:val="nil"/>
              <w:bottom w:val="nil"/>
              <w:right w:val="nil"/>
            </w:tcBorders>
            <w:shd w:val="clear" w:color="auto" w:fill="auto"/>
            <w:noWrap/>
            <w:vAlign w:val="center"/>
            <w:hideMark/>
          </w:tcPr>
          <w:p w14:paraId="5B87F8AA" w14:textId="6E135A48" w:rsidR="005C50C1" w:rsidRPr="00A4495C" w:rsidRDefault="005C50C1" w:rsidP="00A4495C">
            <w:pPr>
              <w:spacing w:line="240" w:lineRule="auto"/>
              <w:ind w:firstLine="0"/>
              <w:jc w:val="center"/>
              <w:rPr>
                <w:sz w:val="21"/>
                <w:lang w:val="en-US"/>
              </w:rPr>
            </w:pPr>
            <w:r w:rsidRPr="00A4495C">
              <w:rPr>
                <w:sz w:val="21"/>
                <w:lang w:val="en-US"/>
              </w:rPr>
              <w:t>0.766</w:t>
            </w:r>
          </w:p>
        </w:tc>
        <w:tc>
          <w:tcPr>
            <w:tcW w:w="2008" w:type="dxa"/>
            <w:tcBorders>
              <w:top w:val="nil"/>
              <w:left w:val="nil"/>
              <w:bottom w:val="nil"/>
              <w:right w:val="nil"/>
            </w:tcBorders>
            <w:shd w:val="clear" w:color="auto" w:fill="auto"/>
            <w:noWrap/>
            <w:vAlign w:val="center"/>
            <w:hideMark/>
          </w:tcPr>
          <w:p w14:paraId="0A5B80A8" w14:textId="777B69EC" w:rsidR="005C50C1" w:rsidRPr="00A4495C" w:rsidRDefault="005C50C1" w:rsidP="00A4495C">
            <w:pPr>
              <w:spacing w:line="240" w:lineRule="auto"/>
              <w:ind w:firstLine="0"/>
              <w:jc w:val="center"/>
              <w:rPr>
                <w:sz w:val="21"/>
                <w:lang w:val="en-US"/>
              </w:rPr>
            </w:pPr>
            <w:r w:rsidRPr="00A4495C">
              <w:rPr>
                <w:sz w:val="21"/>
                <w:lang w:val="en-US"/>
              </w:rPr>
              <w:t>17.911</w:t>
            </w:r>
          </w:p>
        </w:tc>
        <w:tc>
          <w:tcPr>
            <w:tcW w:w="1860" w:type="dxa"/>
            <w:tcBorders>
              <w:top w:val="nil"/>
              <w:left w:val="nil"/>
              <w:bottom w:val="nil"/>
              <w:right w:val="nil"/>
            </w:tcBorders>
            <w:shd w:val="clear" w:color="auto" w:fill="auto"/>
            <w:noWrap/>
            <w:vAlign w:val="center"/>
            <w:hideMark/>
          </w:tcPr>
          <w:p w14:paraId="736359E9" w14:textId="549B86FB" w:rsidR="005C50C1" w:rsidRPr="00A4495C" w:rsidRDefault="005C50C1" w:rsidP="00A4495C">
            <w:pPr>
              <w:spacing w:line="240" w:lineRule="auto"/>
              <w:ind w:firstLine="0"/>
              <w:jc w:val="center"/>
              <w:rPr>
                <w:sz w:val="21"/>
                <w:lang w:val="en-US"/>
              </w:rPr>
            </w:pPr>
            <w:r w:rsidRPr="00A4495C">
              <w:rPr>
                <w:sz w:val="21"/>
                <w:lang w:val="en-US"/>
              </w:rPr>
              <w:t>0.735</w:t>
            </w:r>
          </w:p>
        </w:tc>
        <w:tc>
          <w:tcPr>
            <w:tcW w:w="2008" w:type="dxa"/>
            <w:tcBorders>
              <w:top w:val="nil"/>
              <w:left w:val="nil"/>
              <w:bottom w:val="nil"/>
              <w:right w:val="nil"/>
            </w:tcBorders>
            <w:shd w:val="clear" w:color="auto" w:fill="auto"/>
            <w:noWrap/>
            <w:vAlign w:val="center"/>
            <w:hideMark/>
          </w:tcPr>
          <w:p w14:paraId="457D3847" w14:textId="6D963BF3" w:rsidR="005C50C1" w:rsidRPr="00A4495C" w:rsidRDefault="005C50C1" w:rsidP="00A4495C">
            <w:pPr>
              <w:spacing w:line="240" w:lineRule="auto"/>
              <w:ind w:firstLine="0"/>
              <w:jc w:val="center"/>
              <w:rPr>
                <w:sz w:val="21"/>
                <w:lang w:val="en-US"/>
              </w:rPr>
            </w:pPr>
            <w:r w:rsidRPr="00A4495C">
              <w:rPr>
                <w:sz w:val="21"/>
                <w:lang w:val="en-US"/>
              </w:rPr>
              <w:t>15.598</w:t>
            </w:r>
          </w:p>
        </w:tc>
      </w:tr>
      <w:tr w:rsidR="005C50C1" w:rsidRPr="00A4495C" w14:paraId="47A65705"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B73DC0A" w14:textId="77777777" w:rsidR="005C50C1" w:rsidRPr="00A4495C" w:rsidRDefault="005C50C1" w:rsidP="00A4495C">
            <w:pPr>
              <w:spacing w:line="240" w:lineRule="auto"/>
              <w:ind w:firstLine="0"/>
              <w:jc w:val="center"/>
              <w:rPr>
                <w:sz w:val="21"/>
                <w:lang w:val="en-US"/>
              </w:rPr>
            </w:pPr>
            <w:r w:rsidRPr="00A4495C">
              <w:rPr>
                <w:sz w:val="21"/>
                <w:lang w:val="en-US"/>
              </w:rPr>
              <w:t>GDN</w:t>
            </w:r>
          </w:p>
        </w:tc>
        <w:tc>
          <w:tcPr>
            <w:tcW w:w="1860" w:type="dxa"/>
            <w:tcBorders>
              <w:top w:val="nil"/>
              <w:left w:val="nil"/>
              <w:bottom w:val="nil"/>
              <w:right w:val="nil"/>
            </w:tcBorders>
            <w:shd w:val="clear" w:color="auto" w:fill="auto"/>
            <w:noWrap/>
            <w:vAlign w:val="center"/>
            <w:hideMark/>
          </w:tcPr>
          <w:p w14:paraId="66CD324A" w14:textId="3786C147" w:rsidR="005C50C1" w:rsidRPr="00A4495C" w:rsidRDefault="005C50C1" w:rsidP="00A4495C">
            <w:pPr>
              <w:spacing w:line="240" w:lineRule="auto"/>
              <w:ind w:firstLine="0"/>
              <w:jc w:val="center"/>
              <w:rPr>
                <w:sz w:val="21"/>
                <w:lang w:val="en-US"/>
              </w:rPr>
            </w:pPr>
            <w:r w:rsidRPr="00A4495C">
              <w:rPr>
                <w:sz w:val="21"/>
                <w:lang w:val="en-US"/>
              </w:rPr>
              <w:t>0.897</w:t>
            </w:r>
          </w:p>
        </w:tc>
        <w:tc>
          <w:tcPr>
            <w:tcW w:w="2008" w:type="dxa"/>
            <w:tcBorders>
              <w:top w:val="nil"/>
              <w:left w:val="nil"/>
              <w:bottom w:val="nil"/>
              <w:right w:val="nil"/>
            </w:tcBorders>
            <w:shd w:val="clear" w:color="auto" w:fill="auto"/>
            <w:noWrap/>
            <w:vAlign w:val="center"/>
            <w:hideMark/>
          </w:tcPr>
          <w:p w14:paraId="690F25BC" w14:textId="47B19F21" w:rsidR="005C50C1" w:rsidRPr="00A4495C" w:rsidRDefault="005C50C1" w:rsidP="00A4495C">
            <w:pPr>
              <w:spacing w:line="240" w:lineRule="auto"/>
              <w:ind w:firstLine="0"/>
              <w:jc w:val="center"/>
              <w:rPr>
                <w:sz w:val="21"/>
                <w:lang w:val="en-US"/>
              </w:rPr>
            </w:pPr>
            <w:r w:rsidRPr="00A4495C">
              <w:rPr>
                <w:sz w:val="21"/>
                <w:lang w:val="en-US"/>
              </w:rPr>
              <w:t>20.760</w:t>
            </w:r>
          </w:p>
        </w:tc>
        <w:tc>
          <w:tcPr>
            <w:tcW w:w="1860" w:type="dxa"/>
            <w:tcBorders>
              <w:top w:val="nil"/>
              <w:left w:val="nil"/>
              <w:bottom w:val="nil"/>
              <w:right w:val="nil"/>
            </w:tcBorders>
            <w:shd w:val="clear" w:color="auto" w:fill="auto"/>
            <w:noWrap/>
            <w:vAlign w:val="center"/>
            <w:hideMark/>
          </w:tcPr>
          <w:p w14:paraId="052789DF" w14:textId="043282C5" w:rsidR="005C50C1" w:rsidRPr="00A4495C" w:rsidRDefault="005C50C1" w:rsidP="00A4495C">
            <w:pPr>
              <w:spacing w:line="240" w:lineRule="auto"/>
              <w:ind w:firstLine="0"/>
              <w:jc w:val="center"/>
              <w:rPr>
                <w:sz w:val="21"/>
                <w:lang w:val="en-US"/>
              </w:rPr>
            </w:pPr>
            <w:r w:rsidRPr="00A4495C">
              <w:rPr>
                <w:sz w:val="21"/>
                <w:lang w:val="en-US"/>
              </w:rPr>
              <w:t>0.680</w:t>
            </w:r>
          </w:p>
        </w:tc>
        <w:tc>
          <w:tcPr>
            <w:tcW w:w="2008" w:type="dxa"/>
            <w:tcBorders>
              <w:top w:val="nil"/>
              <w:left w:val="nil"/>
              <w:bottom w:val="nil"/>
              <w:right w:val="nil"/>
            </w:tcBorders>
            <w:shd w:val="clear" w:color="auto" w:fill="auto"/>
            <w:noWrap/>
            <w:vAlign w:val="center"/>
            <w:hideMark/>
          </w:tcPr>
          <w:p w14:paraId="58E0EB0E" w14:textId="20CF6183" w:rsidR="005C50C1" w:rsidRPr="00A4495C" w:rsidRDefault="005C50C1" w:rsidP="00A4495C">
            <w:pPr>
              <w:spacing w:line="240" w:lineRule="auto"/>
              <w:ind w:firstLine="0"/>
              <w:jc w:val="center"/>
              <w:rPr>
                <w:sz w:val="21"/>
                <w:lang w:val="en-US"/>
              </w:rPr>
            </w:pPr>
            <w:r w:rsidRPr="00A4495C">
              <w:rPr>
                <w:sz w:val="21"/>
                <w:lang w:val="en-US"/>
              </w:rPr>
              <w:t>12.528</w:t>
            </w:r>
          </w:p>
        </w:tc>
      </w:tr>
      <w:tr w:rsidR="005C50C1" w:rsidRPr="00A4495C" w14:paraId="6B45A2E4"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36539F9" w14:textId="77777777" w:rsidR="005C50C1" w:rsidRPr="00A4495C" w:rsidRDefault="005C50C1" w:rsidP="00A4495C">
            <w:pPr>
              <w:spacing w:line="240" w:lineRule="auto"/>
              <w:ind w:firstLine="0"/>
              <w:jc w:val="center"/>
              <w:rPr>
                <w:sz w:val="21"/>
                <w:lang w:val="en-US"/>
              </w:rPr>
            </w:pPr>
            <w:r w:rsidRPr="00A4495C">
              <w:rPr>
                <w:sz w:val="21"/>
                <w:lang w:val="en-US"/>
              </w:rPr>
              <w:t>EPDN</w:t>
            </w:r>
          </w:p>
        </w:tc>
        <w:tc>
          <w:tcPr>
            <w:tcW w:w="1860" w:type="dxa"/>
            <w:tcBorders>
              <w:top w:val="nil"/>
              <w:left w:val="nil"/>
              <w:bottom w:val="nil"/>
              <w:right w:val="nil"/>
            </w:tcBorders>
            <w:shd w:val="clear" w:color="auto" w:fill="auto"/>
            <w:noWrap/>
            <w:vAlign w:val="center"/>
            <w:hideMark/>
          </w:tcPr>
          <w:p w14:paraId="6D6DF985" w14:textId="4EDC9CEE" w:rsidR="005C50C1" w:rsidRPr="00A4495C" w:rsidRDefault="005C50C1" w:rsidP="00A4495C">
            <w:pPr>
              <w:spacing w:line="240" w:lineRule="auto"/>
              <w:ind w:firstLine="0"/>
              <w:jc w:val="center"/>
              <w:rPr>
                <w:sz w:val="21"/>
                <w:lang w:val="en-US"/>
              </w:rPr>
            </w:pPr>
            <w:r w:rsidRPr="00A4495C">
              <w:rPr>
                <w:sz w:val="21"/>
                <w:lang w:val="en-US"/>
              </w:rPr>
              <w:t>0.898</w:t>
            </w:r>
          </w:p>
        </w:tc>
        <w:tc>
          <w:tcPr>
            <w:tcW w:w="2008" w:type="dxa"/>
            <w:tcBorders>
              <w:top w:val="nil"/>
              <w:left w:val="nil"/>
              <w:bottom w:val="nil"/>
              <w:right w:val="nil"/>
            </w:tcBorders>
            <w:shd w:val="clear" w:color="auto" w:fill="auto"/>
            <w:noWrap/>
            <w:vAlign w:val="center"/>
            <w:hideMark/>
          </w:tcPr>
          <w:p w14:paraId="2F0A4B05" w14:textId="007D3519" w:rsidR="005C50C1" w:rsidRPr="00A4495C" w:rsidRDefault="005C50C1" w:rsidP="00A4495C">
            <w:pPr>
              <w:spacing w:line="240" w:lineRule="auto"/>
              <w:ind w:firstLine="0"/>
              <w:jc w:val="center"/>
              <w:rPr>
                <w:sz w:val="21"/>
                <w:lang w:val="en-US"/>
              </w:rPr>
            </w:pPr>
            <w:r w:rsidRPr="00A4495C">
              <w:rPr>
                <w:sz w:val="21"/>
                <w:lang w:val="en-US"/>
              </w:rPr>
              <w:t>22.747</w:t>
            </w:r>
          </w:p>
        </w:tc>
        <w:tc>
          <w:tcPr>
            <w:tcW w:w="1860" w:type="dxa"/>
            <w:tcBorders>
              <w:top w:val="nil"/>
              <w:left w:val="nil"/>
              <w:bottom w:val="nil"/>
              <w:right w:val="nil"/>
            </w:tcBorders>
            <w:shd w:val="clear" w:color="auto" w:fill="auto"/>
            <w:noWrap/>
            <w:vAlign w:val="center"/>
            <w:hideMark/>
          </w:tcPr>
          <w:p w14:paraId="38ECC147" w14:textId="5E6AC35E" w:rsidR="005C50C1" w:rsidRPr="00A4495C" w:rsidRDefault="005C50C1" w:rsidP="00A4495C">
            <w:pPr>
              <w:spacing w:line="240" w:lineRule="auto"/>
              <w:ind w:firstLine="0"/>
              <w:jc w:val="center"/>
              <w:rPr>
                <w:sz w:val="21"/>
                <w:lang w:val="en-US"/>
              </w:rPr>
            </w:pPr>
            <w:r w:rsidRPr="00A4495C">
              <w:rPr>
                <w:sz w:val="21"/>
                <w:lang w:val="en-US"/>
              </w:rPr>
              <w:t>0.796</w:t>
            </w:r>
          </w:p>
        </w:tc>
        <w:tc>
          <w:tcPr>
            <w:tcW w:w="2008" w:type="dxa"/>
            <w:tcBorders>
              <w:top w:val="nil"/>
              <w:left w:val="nil"/>
              <w:bottom w:val="nil"/>
              <w:right w:val="nil"/>
            </w:tcBorders>
            <w:shd w:val="clear" w:color="auto" w:fill="auto"/>
            <w:noWrap/>
            <w:vAlign w:val="center"/>
            <w:hideMark/>
          </w:tcPr>
          <w:p w14:paraId="6DBF9F0D" w14:textId="40D5CB56" w:rsidR="005C50C1" w:rsidRPr="00A4495C" w:rsidRDefault="005C50C1" w:rsidP="00A4495C">
            <w:pPr>
              <w:spacing w:line="240" w:lineRule="auto"/>
              <w:ind w:firstLine="0"/>
              <w:jc w:val="center"/>
              <w:rPr>
                <w:sz w:val="21"/>
                <w:lang w:val="en-US"/>
              </w:rPr>
            </w:pPr>
            <w:r w:rsidRPr="00A4495C">
              <w:rPr>
                <w:sz w:val="21"/>
                <w:lang w:val="en-US"/>
              </w:rPr>
              <w:t>15.717</w:t>
            </w:r>
          </w:p>
        </w:tc>
      </w:tr>
      <w:tr w:rsidR="005C50C1" w:rsidRPr="00A4495C" w14:paraId="5A03CF6F"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6986F7B1" w14:textId="77777777" w:rsidR="005C50C1" w:rsidRPr="00A4495C" w:rsidRDefault="005C50C1" w:rsidP="00A4495C">
            <w:pPr>
              <w:spacing w:line="240" w:lineRule="auto"/>
              <w:ind w:firstLine="0"/>
              <w:jc w:val="center"/>
              <w:rPr>
                <w:sz w:val="21"/>
                <w:lang w:val="en-US"/>
              </w:rPr>
            </w:pPr>
            <w:r w:rsidRPr="00A4495C">
              <w:rPr>
                <w:sz w:val="21"/>
                <w:lang w:val="en-US"/>
              </w:rPr>
              <w:t>DA</w:t>
            </w:r>
          </w:p>
        </w:tc>
        <w:tc>
          <w:tcPr>
            <w:tcW w:w="1860" w:type="dxa"/>
            <w:tcBorders>
              <w:top w:val="nil"/>
              <w:left w:val="nil"/>
              <w:bottom w:val="nil"/>
              <w:right w:val="nil"/>
            </w:tcBorders>
            <w:shd w:val="clear" w:color="auto" w:fill="auto"/>
            <w:noWrap/>
            <w:vAlign w:val="center"/>
            <w:hideMark/>
          </w:tcPr>
          <w:p w14:paraId="79D92CAB" w14:textId="64E66D8B" w:rsidR="005C50C1" w:rsidRPr="00A4495C" w:rsidRDefault="005C50C1" w:rsidP="00A4495C">
            <w:pPr>
              <w:spacing w:line="240" w:lineRule="auto"/>
              <w:ind w:firstLine="0"/>
              <w:jc w:val="center"/>
              <w:rPr>
                <w:sz w:val="21"/>
                <w:lang w:val="en-US"/>
              </w:rPr>
            </w:pPr>
            <w:r w:rsidRPr="00A4495C">
              <w:rPr>
                <w:sz w:val="21"/>
                <w:lang w:val="en-US"/>
              </w:rPr>
              <w:t>0.906</w:t>
            </w:r>
          </w:p>
        </w:tc>
        <w:tc>
          <w:tcPr>
            <w:tcW w:w="2008" w:type="dxa"/>
            <w:tcBorders>
              <w:top w:val="nil"/>
              <w:left w:val="nil"/>
              <w:bottom w:val="nil"/>
              <w:right w:val="nil"/>
            </w:tcBorders>
            <w:shd w:val="clear" w:color="auto" w:fill="auto"/>
            <w:noWrap/>
            <w:vAlign w:val="center"/>
            <w:hideMark/>
          </w:tcPr>
          <w:p w14:paraId="1B93A77E" w14:textId="77055C63" w:rsidR="005C50C1" w:rsidRPr="00A4495C" w:rsidRDefault="005C50C1" w:rsidP="00A4495C">
            <w:pPr>
              <w:spacing w:line="240" w:lineRule="auto"/>
              <w:ind w:firstLine="0"/>
              <w:jc w:val="center"/>
              <w:rPr>
                <w:sz w:val="21"/>
                <w:lang w:val="en-US"/>
              </w:rPr>
            </w:pPr>
            <w:r w:rsidRPr="00A4495C">
              <w:rPr>
                <w:sz w:val="21"/>
                <w:lang w:val="en-US"/>
              </w:rPr>
              <w:t>22.872</w:t>
            </w:r>
          </w:p>
        </w:tc>
        <w:tc>
          <w:tcPr>
            <w:tcW w:w="1860" w:type="dxa"/>
            <w:tcBorders>
              <w:top w:val="nil"/>
              <w:left w:val="nil"/>
              <w:bottom w:val="nil"/>
              <w:right w:val="nil"/>
            </w:tcBorders>
            <w:shd w:val="clear" w:color="auto" w:fill="auto"/>
            <w:noWrap/>
            <w:vAlign w:val="center"/>
            <w:hideMark/>
          </w:tcPr>
          <w:p w14:paraId="0A8D3A8F" w14:textId="23B63B93" w:rsidR="005C50C1" w:rsidRPr="00A4495C" w:rsidRDefault="005C50C1" w:rsidP="00A4495C">
            <w:pPr>
              <w:spacing w:line="240" w:lineRule="auto"/>
              <w:ind w:firstLine="0"/>
              <w:jc w:val="center"/>
              <w:rPr>
                <w:sz w:val="21"/>
                <w:lang w:val="en-US"/>
              </w:rPr>
            </w:pPr>
            <w:r w:rsidRPr="00A4495C">
              <w:rPr>
                <w:sz w:val="21"/>
                <w:lang w:val="en-US"/>
              </w:rPr>
              <w:t>0.814</w:t>
            </w:r>
          </w:p>
        </w:tc>
        <w:tc>
          <w:tcPr>
            <w:tcW w:w="2008" w:type="dxa"/>
            <w:tcBorders>
              <w:top w:val="nil"/>
              <w:left w:val="nil"/>
              <w:bottom w:val="nil"/>
              <w:right w:val="nil"/>
            </w:tcBorders>
            <w:shd w:val="clear" w:color="auto" w:fill="auto"/>
            <w:noWrap/>
            <w:vAlign w:val="center"/>
            <w:hideMark/>
          </w:tcPr>
          <w:p w14:paraId="670C32C0" w14:textId="211848C0" w:rsidR="005C50C1" w:rsidRPr="00A4495C" w:rsidRDefault="005C50C1" w:rsidP="00A4495C">
            <w:pPr>
              <w:spacing w:line="240" w:lineRule="auto"/>
              <w:ind w:firstLine="0"/>
              <w:jc w:val="center"/>
              <w:rPr>
                <w:sz w:val="21"/>
                <w:lang w:val="en-US"/>
              </w:rPr>
            </w:pPr>
            <w:r w:rsidRPr="00A4495C">
              <w:rPr>
                <w:sz w:val="21"/>
                <w:lang w:val="en-US"/>
              </w:rPr>
              <w:t>17.151</w:t>
            </w:r>
          </w:p>
        </w:tc>
      </w:tr>
      <w:tr w:rsidR="005C50C1" w:rsidRPr="00A4495C" w14:paraId="19C1F40B"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F39AD70" w14:textId="77777777" w:rsidR="005C50C1" w:rsidRPr="00A4495C" w:rsidRDefault="005C50C1" w:rsidP="00A4495C">
            <w:pPr>
              <w:spacing w:line="240" w:lineRule="auto"/>
              <w:ind w:firstLine="0"/>
              <w:jc w:val="center"/>
              <w:rPr>
                <w:sz w:val="21"/>
                <w:lang w:val="en-US"/>
              </w:rPr>
            </w:pPr>
            <w:r w:rsidRPr="00A4495C">
              <w:rPr>
                <w:sz w:val="21"/>
                <w:lang w:val="en-US"/>
              </w:rPr>
              <w:t>PBG</w:t>
            </w:r>
          </w:p>
        </w:tc>
        <w:tc>
          <w:tcPr>
            <w:tcW w:w="1860" w:type="dxa"/>
            <w:tcBorders>
              <w:top w:val="nil"/>
              <w:left w:val="nil"/>
              <w:bottom w:val="nil"/>
              <w:right w:val="nil"/>
            </w:tcBorders>
            <w:shd w:val="clear" w:color="auto" w:fill="auto"/>
            <w:noWrap/>
            <w:vAlign w:val="center"/>
            <w:hideMark/>
          </w:tcPr>
          <w:p w14:paraId="42BF92E8" w14:textId="3BABB921" w:rsidR="005C50C1" w:rsidRPr="00A4495C" w:rsidRDefault="005C50C1" w:rsidP="00A4495C">
            <w:pPr>
              <w:spacing w:line="240" w:lineRule="auto"/>
              <w:ind w:firstLine="0"/>
              <w:jc w:val="center"/>
              <w:rPr>
                <w:sz w:val="21"/>
                <w:lang w:val="en-US"/>
              </w:rPr>
            </w:pPr>
            <w:r w:rsidRPr="00A4495C">
              <w:rPr>
                <w:sz w:val="21"/>
                <w:lang w:val="en-US"/>
              </w:rPr>
              <w:t>0.937</w:t>
            </w:r>
          </w:p>
        </w:tc>
        <w:tc>
          <w:tcPr>
            <w:tcW w:w="2008" w:type="dxa"/>
            <w:tcBorders>
              <w:top w:val="nil"/>
              <w:left w:val="nil"/>
              <w:bottom w:val="nil"/>
              <w:right w:val="nil"/>
            </w:tcBorders>
            <w:shd w:val="clear" w:color="auto" w:fill="auto"/>
            <w:noWrap/>
            <w:vAlign w:val="center"/>
            <w:hideMark/>
          </w:tcPr>
          <w:p w14:paraId="4A73935D" w14:textId="45E9F67D" w:rsidR="005C50C1" w:rsidRPr="00A4495C" w:rsidRDefault="005C50C1" w:rsidP="00A4495C">
            <w:pPr>
              <w:spacing w:line="240" w:lineRule="auto"/>
              <w:ind w:firstLine="0"/>
              <w:jc w:val="center"/>
              <w:rPr>
                <w:sz w:val="21"/>
                <w:lang w:val="en-US"/>
              </w:rPr>
            </w:pPr>
            <w:r w:rsidRPr="00A4495C">
              <w:rPr>
                <w:sz w:val="21"/>
                <w:lang w:val="en-US"/>
              </w:rPr>
              <w:t>26.539</w:t>
            </w:r>
          </w:p>
        </w:tc>
        <w:tc>
          <w:tcPr>
            <w:tcW w:w="1860" w:type="dxa"/>
            <w:tcBorders>
              <w:top w:val="nil"/>
              <w:left w:val="nil"/>
              <w:bottom w:val="nil"/>
              <w:right w:val="nil"/>
            </w:tcBorders>
            <w:shd w:val="clear" w:color="auto" w:fill="auto"/>
            <w:noWrap/>
            <w:vAlign w:val="center"/>
            <w:hideMark/>
          </w:tcPr>
          <w:p w14:paraId="4EE942C2" w14:textId="77777777" w:rsidR="005C50C1" w:rsidRPr="00A4495C" w:rsidRDefault="005C50C1" w:rsidP="00A4495C">
            <w:pPr>
              <w:spacing w:line="240" w:lineRule="auto"/>
              <w:ind w:firstLine="0"/>
              <w:jc w:val="center"/>
              <w:rPr>
                <w:b/>
                <w:bCs/>
                <w:sz w:val="21"/>
                <w:lang w:val="en-US"/>
              </w:rPr>
            </w:pPr>
            <w:r w:rsidRPr="00A4495C">
              <w:rPr>
                <w:b/>
                <w:bCs/>
                <w:sz w:val="21"/>
                <w:lang w:val="en-US"/>
              </w:rPr>
              <w:t>0.850(2)</w:t>
            </w:r>
          </w:p>
        </w:tc>
        <w:tc>
          <w:tcPr>
            <w:tcW w:w="2008" w:type="dxa"/>
            <w:tcBorders>
              <w:top w:val="nil"/>
              <w:left w:val="nil"/>
              <w:bottom w:val="nil"/>
              <w:right w:val="nil"/>
            </w:tcBorders>
            <w:shd w:val="clear" w:color="auto" w:fill="auto"/>
            <w:noWrap/>
            <w:vAlign w:val="center"/>
            <w:hideMark/>
          </w:tcPr>
          <w:p w14:paraId="65B2DC7F" w14:textId="77777777" w:rsidR="005C50C1" w:rsidRPr="00A4495C" w:rsidRDefault="005C50C1" w:rsidP="00A4495C">
            <w:pPr>
              <w:spacing w:line="240" w:lineRule="auto"/>
              <w:ind w:firstLine="0"/>
              <w:jc w:val="center"/>
              <w:rPr>
                <w:b/>
                <w:bCs/>
                <w:sz w:val="21"/>
                <w:lang w:val="en-US"/>
              </w:rPr>
            </w:pPr>
            <w:r w:rsidRPr="00A4495C">
              <w:rPr>
                <w:b/>
                <w:bCs/>
                <w:sz w:val="21"/>
                <w:lang w:val="en-US"/>
              </w:rPr>
              <w:t>16.705(2)</w:t>
            </w:r>
          </w:p>
        </w:tc>
      </w:tr>
      <w:tr w:rsidR="005C50C1" w:rsidRPr="00A4495C" w14:paraId="1F2A944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40BBFFCB" w14:textId="77777777" w:rsidR="005C50C1" w:rsidRPr="00A4495C" w:rsidRDefault="005C50C1" w:rsidP="00A4495C">
            <w:pPr>
              <w:spacing w:line="240" w:lineRule="auto"/>
              <w:ind w:firstLine="0"/>
              <w:jc w:val="center"/>
              <w:rPr>
                <w:sz w:val="21"/>
                <w:lang w:val="en-US"/>
              </w:rPr>
            </w:pPr>
            <w:r w:rsidRPr="00A4495C">
              <w:rPr>
                <w:sz w:val="21"/>
                <w:lang w:val="en-US"/>
              </w:rPr>
              <w:t>MSBDN</w:t>
            </w:r>
          </w:p>
        </w:tc>
        <w:tc>
          <w:tcPr>
            <w:tcW w:w="1860" w:type="dxa"/>
            <w:tcBorders>
              <w:top w:val="nil"/>
              <w:left w:val="nil"/>
              <w:bottom w:val="nil"/>
              <w:right w:val="nil"/>
            </w:tcBorders>
            <w:shd w:val="clear" w:color="auto" w:fill="auto"/>
            <w:noWrap/>
            <w:vAlign w:val="center"/>
            <w:hideMark/>
          </w:tcPr>
          <w:p w14:paraId="0750F8A0" w14:textId="77777777" w:rsidR="005C50C1" w:rsidRPr="00A4495C" w:rsidRDefault="005C50C1" w:rsidP="00A4495C">
            <w:pPr>
              <w:spacing w:line="240" w:lineRule="auto"/>
              <w:ind w:firstLine="0"/>
              <w:jc w:val="center"/>
              <w:rPr>
                <w:b/>
                <w:bCs/>
                <w:sz w:val="21"/>
                <w:lang w:val="en-US"/>
              </w:rPr>
            </w:pPr>
            <w:r w:rsidRPr="00A4495C">
              <w:rPr>
                <w:b/>
                <w:bCs/>
                <w:sz w:val="21"/>
                <w:lang w:val="en-US"/>
              </w:rPr>
              <w:t>0.982</w:t>
            </w:r>
            <w:r w:rsidRPr="00A4495C">
              <w:rPr>
                <w:rFonts w:hint="eastAsia"/>
                <w:b/>
                <w:bCs/>
                <w:sz w:val="21"/>
                <w:lang w:val="en-US"/>
              </w:rPr>
              <w:t>(</w:t>
            </w:r>
            <w:r w:rsidRPr="00A4495C">
              <w:rPr>
                <w:b/>
                <w:bCs/>
                <w:sz w:val="21"/>
                <w:lang w:val="en-US"/>
              </w:rPr>
              <w:t>1)</w:t>
            </w:r>
          </w:p>
        </w:tc>
        <w:tc>
          <w:tcPr>
            <w:tcW w:w="2008" w:type="dxa"/>
            <w:tcBorders>
              <w:top w:val="nil"/>
              <w:left w:val="nil"/>
              <w:bottom w:val="nil"/>
              <w:right w:val="nil"/>
            </w:tcBorders>
            <w:shd w:val="clear" w:color="auto" w:fill="auto"/>
            <w:noWrap/>
            <w:vAlign w:val="center"/>
            <w:hideMark/>
          </w:tcPr>
          <w:p w14:paraId="485EB87D" w14:textId="77777777" w:rsidR="005C50C1" w:rsidRPr="00A4495C" w:rsidRDefault="005C50C1" w:rsidP="00A4495C">
            <w:pPr>
              <w:spacing w:line="240" w:lineRule="auto"/>
              <w:ind w:firstLine="0"/>
              <w:jc w:val="center"/>
              <w:rPr>
                <w:b/>
                <w:bCs/>
                <w:sz w:val="21"/>
                <w:lang w:val="en-US"/>
              </w:rPr>
            </w:pPr>
            <w:r w:rsidRPr="00A4495C">
              <w:rPr>
                <w:b/>
                <w:bCs/>
                <w:sz w:val="21"/>
                <w:lang w:val="en-US"/>
              </w:rPr>
              <w:t>33.520(1)</w:t>
            </w:r>
          </w:p>
        </w:tc>
        <w:tc>
          <w:tcPr>
            <w:tcW w:w="1860" w:type="dxa"/>
            <w:tcBorders>
              <w:top w:val="nil"/>
              <w:left w:val="nil"/>
              <w:bottom w:val="nil"/>
              <w:right w:val="nil"/>
            </w:tcBorders>
            <w:shd w:val="clear" w:color="auto" w:fill="auto"/>
            <w:noWrap/>
            <w:vAlign w:val="center"/>
            <w:hideMark/>
          </w:tcPr>
          <w:p w14:paraId="74D86D3F" w14:textId="3BA1E889" w:rsidR="005C50C1" w:rsidRPr="00A4495C" w:rsidRDefault="005C50C1" w:rsidP="00A4495C">
            <w:pPr>
              <w:spacing w:line="240" w:lineRule="auto"/>
              <w:ind w:firstLine="0"/>
              <w:jc w:val="center"/>
              <w:rPr>
                <w:sz w:val="21"/>
                <w:lang w:val="en-US"/>
              </w:rPr>
            </w:pPr>
            <w:r w:rsidRPr="00A4495C">
              <w:rPr>
                <w:sz w:val="21"/>
                <w:lang w:val="en-US"/>
              </w:rPr>
              <w:t>0.808</w:t>
            </w:r>
          </w:p>
        </w:tc>
        <w:tc>
          <w:tcPr>
            <w:tcW w:w="2008" w:type="dxa"/>
            <w:tcBorders>
              <w:top w:val="nil"/>
              <w:left w:val="nil"/>
              <w:bottom w:val="nil"/>
              <w:right w:val="nil"/>
            </w:tcBorders>
            <w:shd w:val="clear" w:color="auto" w:fill="auto"/>
            <w:noWrap/>
            <w:vAlign w:val="center"/>
            <w:hideMark/>
          </w:tcPr>
          <w:p w14:paraId="2DE401EC" w14:textId="4D62A26A" w:rsidR="005C50C1" w:rsidRPr="00A4495C" w:rsidRDefault="005C50C1" w:rsidP="00A4495C">
            <w:pPr>
              <w:spacing w:line="240" w:lineRule="auto"/>
              <w:ind w:firstLine="0"/>
              <w:jc w:val="center"/>
              <w:rPr>
                <w:sz w:val="21"/>
                <w:lang w:val="en-US"/>
              </w:rPr>
            </w:pPr>
            <w:r w:rsidRPr="00A4495C">
              <w:rPr>
                <w:sz w:val="21"/>
                <w:lang w:val="en-US"/>
              </w:rPr>
              <w:t>14.885</w:t>
            </w:r>
          </w:p>
        </w:tc>
      </w:tr>
      <w:tr w:rsidR="005C50C1" w:rsidRPr="00A4495C" w14:paraId="37BF10FD"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F871D98" w14:textId="77777777" w:rsidR="005C50C1" w:rsidRPr="00A4495C" w:rsidRDefault="005C50C1" w:rsidP="00A4495C">
            <w:pPr>
              <w:spacing w:line="240" w:lineRule="auto"/>
              <w:ind w:firstLine="0"/>
              <w:jc w:val="center"/>
              <w:rPr>
                <w:sz w:val="21"/>
                <w:lang w:val="en-US"/>
              </w:rPr>
            </w:pPr>
            <w:r w:rsidRPr="00A4495C">
              <w:rPr>
                <w:sz w:val="21"/>
                <w:lang w:val="en-US"/>
              </w:rPr>
              <w:t>RDN</w:t>
            </w:r>
          </w:p>
        </w:tc>
        <w:tc>
          <w:tcPr>
            <w:tcW w:w="1860" w:type="dxa"/>
            <w:tcBorders>
              <w:top w:val="nil"/>
              <w:left w:val="nil"/>
              <w:bottom w:val="nil"/>
              <w:right w:val="nil"/>
            </w:tcBorders>
            <w:shd w:val="clear" w:color="auto" w:fill="auto"/>
            <w:noWrap/>
            <w:vAlign w:val="center"/>
            <w:hideMark/>
          </w:tcPr>
          <w:p w14:paraId="3D8713BB" w14:textId="5BFDA3C2" w:rsidR="005C50C1" w:rsidRPr="00A4495C" w:rsidRDefault="005C50C1" w:rsidP="00A4495C">
            <w:pPr>
              <w:spacing w:line="240" w:lineRule="auto"/>
              <w:ind w:firstLine="0"/>
              <w:jc w:val="center"/>
              <w:rPr>
                <w:sz w:val="21"/>
                <w:lang w:val="en-US"/>
              </w:rPr>
            </w:pPr>
            <w:r w:rsidRPr="00A4495C">
              <w:rPr>
                <w:sz w:val="21"/>
                <w:lang w:val="en-US"/>
              </w:rPr>
              <w:t>0.943</w:t>
            </w:r>
          </w:p>
        </w:tc>
        <w:tc>
          <w:tcPr>
            <w:tcW w:w="2008" w:type="dxa"/>
            <w:tcBorders>
              <w:top w:val="nil"/>
              <w:left w:val="nil"/>
              <w:bottom w:val="nil"/>
              <w:right w:val="nil"/>
            </w:tcBorders>
            <w:shd w:val="clear" w:color="auto" w:fill="auto"/>
            <w:noWrap/>
            <w:vAlign w:val="center"/>
            <w:hideMark/>
          </w:tcPr>
          <w:p w14:paraId="020CB9AA" w14:textId="2C802EDB" w:rsidR="005C50C1" w:rsidRPr="00A4495C" w:rsidRDefault="005C50C1" w:rsidP="00A4495C">
            <w:pPr>
              <w:spacing w:line="240" w:lineRule="auto"/>
              <w:ind w:firstLine="0"/>
              <w:jc w:val="center"/>
              <w:rPr>
                <w:sz w:val="21"/>
                <w:lang w:val="en-US"/>
              </w:rPr>
            </w:pPr>
            <w:r w:rsidRPr="00A4495C">
              <w:rPr>
                <w:sz w:val="21"/>
                <w:lang w:val="en-US"/>
              </w:rPr>
              <w:t>24.230</w:t>
            </w:r>
          </w:p>
        </w:tc>
        <w:tc>
          <w:tcPr>
            <w:tcW w:w="1860" w:type="dxa"/>
            <w:tcBorders>
              <w:top w:val="nil"/>
              <w:left w:val="nil"/>
              <w:bottom w:val="nil"/>
              <w:right w:val="nil"/>
            </w:tcBorders>
            <w:shd w:val="clear" w:color="auto" w:fill="auto"/>
            <w:noWrap/>
            <w:vAlign w:val="center"/>
            <w:hideMark/>
          </w:tcPr>
          <w:p w14:paraId="3D3B623C" w14:textId="4C92582E" w:rsidR="005C50C1" w:rsidRPr="00A4495C" w:rsidRDefault="005C50C1" w:rsidP="00A4495C">
            <w:pPr>
              <w:spacing w:line="240" w:lineRule="auto"/>
              <w:ind w:firstLine="0"/>
              <w:jc w:val="center"/>
              <w:rPr>
                <w:sz w:val="21"/>
                <w:lang w:val="en-US"/>
              </w:rPr>
            </w:pPr>
            <w:r w:rsidRPr="00A4495C">
              <w:rPr>
                <w:sz w:val="21"/>
                <w:lang w:val="en-US"/>
              </w:rPr>
              <w:t>0.845</w:t>
            </w:r>
          </w:p>
        </w:tc>
        <w:tc>
          <w:tcPr>
            <w:tcW w:w="2008" w:type="dxa"/>
            <w:tcBorders>
              <w:top w:val="nil"/>
              <w:left w:val="nil"/>
              <w:bottom w:val="nil"/>
              <w:right w:val="nil"/>
            </w:tcBorders>
            <w:shd w:val="clear" w:color="auto" w:fill="auto"/>
            <w:noWrap/>
            <w:vAlign w:val="center"/>
            <w:hideMark/>
          </w:tcPr>
          <w:p w14:paraId="2A346979" w14:textId="254DC7A3" w:rsidR="005C50C1" w:rsidRPr="00A4495C" w:rsidRDefault="005C50C1" w:rsidP="00A4495C">
            <w:pPr>
              <w:spacing w:line="240" w:lineRule="auto"/>
              <w:ind w:firstLine="0"/>
              <w:jc w:val="center"/>
              <w:rPr>
                <w:sz w:val="21"/>
                <w:lang w:val="en-US"/>
              </w:rPr>
            </w:pPr>
            <w:r w:rsidRPr="00A4495C">
              <w:rPr>
                <w:sz w:val="21"/>
                <w:lang w:val="en-US"/>
              </w:rPr>
              <w:t>17.050</w:t>
            </w:r>
          </w:p>
        </w:tc>
      </w:tr>
      <w:tr w:rsidR="005C50C1" w:rsidRPr="00A4495C" w14:paraId="10049B95" w14:textId="77777777" w:rsidTr="004D67A3">
        <w:trPr>
          <w:trHeight w:val="340"/>
          <w:jc w:val="center"/>
        </w:trPr>
        <w:tc>
          <w:tcPr>
            <w:tcW w:w="2016" w:type="dxa"/>
            <w:tcBorders>
              <w:top w:val="nil"/>
              <w:left w:val="nil"/>
              <w:bottom w:val="single" w:sz="12" w:space="0" w:color="auto"/>
              <w:right w:val="nil"/>
            </w:tcBorders>
            <w:shd w:val="clear" w:color="auto" w:fill="auto"/>
            <w:noWrap/>
            <w:vAlign w:val="center"/>
            <w:hideMark/>
          </w:tcPr>
          <w:p w14:paraId="37FB7F12" w14:textId="77777777" w:rsidR="005C50C1" w:rsidRPr="00A4495C" w:rsidRDefault="005C50C1" w:rsidP="00A4495C">
            <w:pPr>
              <w:spacing w:line="240" w:lineRule="auto"/>
              <w:ind w:firstLine="0"/>
              <w:jc w:val="center"/>
              <w:rPr>
                <w:sz w:val="21"/>
                <w:lang w:val="en-US"/>
              </w:rPr>
            </w:pPr>
            <w:r w:rsidRPr="00A4495C">
              <w:rPr>
                <w:sz w:val="21"/>
                <w:lang w:val="en-US"/>
              </w:rPr>
              <w:t>Ours</w:t>
            </w:r>
          </w:p>
        </w:tc>
        <w:tc>
          <w:tcPr>
            <w:tcW w:w="1860" w:type="dxa"/>
            <w:tcBorders>
              <w:top w:val="nil"/>
              <w:left w:val="nil"/>
              <w:bottom w:val="single" w:sz="12" w:space="0" w:color="auto"/>
              <w:right w:val="nil"/>
            </w:tcBorders>
            <w:shd w:val="clear" w:color="auto" w:fill="auto"/>
            <w:noWrap/>
            <w:vAlign w:val="center"/>
            <w:hideMark/>
          </w:tcPr>
          <w:p w14:paraId="4646A21E" w14:textId="77777777" w:rsidR="005C50C1" w:rsidRPr="00A4495C" w:rsidRDefault="005C50C1" w:rsidP="00A4495C">
            <w:pPr>
              <w:spacing w:line="240" w:lineRule="auto"/>
              <w:ind w:firstLine="0"/>
              <w:jc w:val="center"/>
              <w:rPr>
                <w:b/>
                <w:bCs/>
                <w:sz w:val="21"/>
                <w:lang w:val="en-US"/>
              </w:rPr>
            </w:pPr>
            <w:r w:rsidRPr="00A4495C">
              <w:rPr>
                <w:b/>
                <w:bCs/>
                <w:sz w:val="21"/>
                <w:lang w:val="en-US"/>
              </w:rPr>
              <w:t>0.955(2)</w:t>
            </w:r>
          </w:p>
        </w:tc>
        <w:tc>
          <w:tcPr>
            <w:tcW w:w="2008" w:type="dxa"/>
            <w:tcBorders>
              <w:top w:val="nil"/>
              <w:left w:val="nil"/>
              <w:bottom w:val="single" w:sz="12" w:space="0" w:color="auto"/>
              <w:right w:val="nil"/>
            </w:tcBorders>
            <w:shd w:val="clear" w:color="auto" w:fill="auto"/>
            <w:noWrap/>
            <w:vAlign w:val="center"/>
            <w:hideMark/>
          </w:tcPr>
          <w:p w14:paraId="1EC624CE" w14:textId="77777777" w:rsidR="005C50C1" w:rsidRPr="00A4495C" w:rsidRDefault="005C50C1" w:rsidP="00A4495C">
            <w:pPr>
              <w:spacing w:line="240" w:lineRule="auto"/>
              <w:ind w:firstLine="0"/>
              <w:jc w:val="center"/>
              <w:rPr>
                <w:b/>
                <w:bCs/>
                <w:sz w:val="21"/>
                <w:lang w:val="en-US"/>
              </w:rPr>
            </w:pPr>
            <w:r w:rsidRPr="00A4495C">
              <w:rPr>
                <w:b/>
                <w:bCs/>
                <w:sz w:val="21"/>
                <w:lang w:val="en-US"/>
              </w:rPr>
              <w:t>27.348(2)</w:t>
            </w:r>
          </w:p>
        </w:tc>
        <w:tc>
          <w:tcPr>
            <w:tcW w:w="1860" w:type="dxa"/>
            <w:tcBorders>
              <w:top w:val="nil"/>
              <w:left w:val="nil"/>
              <w:bottom w:val="single" w:sz="12" w:space="0" w:color="auto"/>
              <w:right w:val="nil"/>
            </w:tcBorders>
            <w:shd w:val="clear" w:color="auto" w:fill="auto"/>
            <w:noWrap/>
            <w:vAlign w:val="center"/>
            <w:hideMark/>
          </w:tcPr>
          <w:p w14:paraId="327EA663" w14:textId="77777777" w:rsidR="005C50C1" w:rsidRPr="00A4495C" w:rsidRDefault="005C50C1" w:rsidP="00A4495C">
            <w:pPr>
              <w:spacing w:line="240" w:lineRule="auto"/>
              <w:ind w:firstLine="0"/>
              <w:jc w:val="center"/>
              <w:rPr>
                <w:b/>
                <w:bCs/>
                <w:sz w:val="21"/>
                <w:lang w:val="en-US"/>
              </w:rPr>
            </w:pPr>
            <w:r w:rsidRPr="00A4495C">
              <w:rPr>
                <w:b/>
                <w:bCs/>
                <w:sz w:val="21"/>
                <w:lang w:val="en-US"/>
              </w:rPr>
              <w:t>0.852(1)</w:t>
            </w:r>
          </w:p>
        </w:tc>
        <w:tc>
          <w:tcPr>
            <w:tcW w:w="2008" w:type="dxa"/>
            <w:tcBorders>
              <w:top w:val="nil"/>
              <w:left w:val="nil"/>
              <w:bottom w:val="single" w:sz="12" w:space="0" w:color="auto"/>
              <w:right w:val="nil"/>
            </w:tcBorders>
            <w:shd w:val="clear" w:color="auto" w:fill="auto"/>
            <w:noWrap/>
            <w:vAlign w:val="center"/>
            <w:hideMark/>
          </w:tcPr>
          <w:p w14:paraId="3FC1FC9B" w14:textId="77777777" w:rsidR="005C50C1" w:rsidRPr="00A4495C" w:rsidRDefault="005C50C1" w:rsidP="00A4495C">
            <w:pPr>
              <w:spacing w:line="240" w:lineRule="auto"/>
              <w:ind w:firstLine="0"/>
              <w:jc w:val="center"/>
              <w:rPr>
                <w:b/>
                <w:bCs/>
                <w:sz w:val="21"/>
                <w:lang w:val="en-US"/>
              </w:rPr>
            </w:pPr>
            <w:r w:rsidRPr="00A4495C">
              <w:rPr>
                <w:b/>
                <w:bCs/>
                <w:sz w:val="21"/>
                <w:lang w:val="en-US"/>
              </w:rPr>
              <w:t>17.557(1)</w:t>
            </w:r>
          </w:p>
        </w:tc>
      </w:tr>
    </w:tbl>
    <w:p w14:paraId="7D37F752" w14:textId="77777777" w:rsidR="004D67A3" w:rsidRDefault="004D67A3" w:rsidP="00487E4F">
      <w:pPr>
        <w:spacing w:before="120" w:line="240" w:lineRule="auto"/>
        <w:ind w:firstLine="0"/>
        <w:jc w:val="center"/>
        <w:rPr>
          <w:lang w:val="en-US"/>
        </w:rPr>
      </w:pPr>
    </w:p>
    <w:p w14:paraId="0C32355D" w14:textId="06441721" w:rsidR="00CE1C77" w:rsidRPr="00CE1C77" w:rsidRDefault="00CE1C77" w:rsidP="00487E4F">
      <w:pPr>
        <w:spacing w:before="120" w:line="240" w:lineRule="auto"/>
        <w:ind w:firstLine="0"/>
        <w:jc w:val="center"/>
        <w:rPr>
          <w:lang w:val="en-US"/>
        </w:rPr>
      </w:pPr>
      <w:r w:rsidRPr="00CE1C77">
        <w:rPr>
          <w:noProof/>
          <w:lang w:val="en-US"/>
        </w:rPr>
        <w:drawing>
          <wp:inline distT="0" distB="0" distL="0" distR="0" wp14:anchorId="32030F6F" wp14:editId="4B91483D">
            <wp:extent cx="5399405" cy="2063115"/>
            <wp:effectExtent l="0" t="0" r="0" b="0"/>
            <wp:docPr id="39" name="图片 39" descr="P11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1130#yIS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399405" cy="2063115"/>
                    </a:xfrm>
                    <a:prstGeom prst="rect">
                      <a:avLst/>
                    </a:prstGeom>
                    <a:noFill/>
                    <a:ln>
                      <a:noFill/>
                    </a:ln>
                  </pic:spPr>
                </pic:pic>
              </a:graphicData>
            </a:graphic>
          </wp:inline>
        </w:drawing>
      </w:r>
    </w:p>
    <w:p w14:paraId="1BD14B5E" w14:textId="3470A215" w:rsidR="005C50C1" w:rsidRPr="002B77A4" w:rsidRDefault="001B1727" w:rsidP="002B77A4">
      <w:pPr>
        <w:spacing w:before="120" w:line="400" w:lineRule="exact"/>
        <w:ind w:firstLine="0"/>
        <w:jc w:val="center"/>
        <w:rPr>
          <w:sz w:val="21"/>
          <w:szCs w:val="21"/>
          <w:lang w:val="en-US"/>
        </w:rPr>
      </w:pPr>
      <w:bookmarkStart w:id="287" w:name="_Ref123657611"/>
      <w:bookmarkStart w:id="288" w:name="_Toc127207185"/>
      <w:r w:rsidRPr="002B77A4">
        <w:rPr>
          <w:rFonts w:hint="eastAsia"/>
          <w:sz w:val="21"/>
          <w:szCs w:val="21"/>
          <w:lang w:val="en-US"/>
        </w:rPr>
        <w:t>图</w:t>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STYLEREF 1 \s</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4</w:t>
      </w:r>
      <w:r w:rsidR="00AA4B3C">
        <w:rPr>
          <w:sz w:val="21"/>
          <w:szCs w:val="21"/>
          <w:lang w:val="en-US"/>
        </w:rPr>
        <w:fldChar w:fldCharType="end"/>
      </w:r>
      <w:r w:rsidR="00AA4B3C">
        <w:rPr>
          <w:sz w:val="21"/>
          <w:szCs w:val="21"/>
          <w:lang w:val="en-US"/>
        </w:rPr>
        <w:noBreakHyphen/>
      </w:r>
      <w:r w:rsidR="00AA4B3C">
        <w:rPr>
          <w:sz w:val="21"/>
          <w:szCs w:val="21"/>
          <w:lang w:val="en-US"/>
        </w:rPr>
        <w:fldChar w:fldCharType="begin"/>
      </w:r>
      <w:r w:rsidR="00AA4B3C">
        <w:rPr>
          <w:sz w:val="21"/>
          <w:szCs w:val="21"/>
          <w:lang w:val="en-US"/>
        </w:rPr>
        <w:instrText xml:space="preserve"> </w:instrText>
      </w:r>
      <w:r w:rsidR="00AA4B3C">
        <w:rPr>
          <w:rFonts w:hint="eastAsia"/>
          <w:sz w:val="21"/>
          <w:szCs w:val="21"/>
          <w:lang w:val="en-US"/>
        </w:rPr>
        <w:instrText xml:space="preserve">SEQ </w:instrText>
      </w:r>
      <w:r w:rsidR="00AA4B3C">
        <w:rPr>
          <w:rFonts w:hint="eastAsia"/>
          <w:sz w:val="21"/>
          <w:szCs w:val="21"/>
          <w:lang w:val="en-US"/>
        </w:rPr>
        <w:instrText>图</w:instrText>
      </w:r>
      <w:r w:rsidR="00AA4B3C">
        <w:rPr>
          <w:rFonts w:hint="eastAsia"/>
          <w:sz w:val="21"/>
          <w:szCs w:val="21"/>
          <w:lang w:val="en-US"/>
        </w:rPr>
        <w:instrText xml:space="preserve"> \* ARABIC \s 1</w:instrText>
      </w:r>
      <w:r w:rsidR="00AA4B3C">
        <w:rPr>
          <w:sz w:val="21"/>
          <w:szCs w:val="21"/>
          <w:lang w:val="en-US"/>
        </w:rPr>
        <w:instrText xml:space="preserve"> </w:instrText>
      </w:r>
      <w:r w:rsidR="00AA4B3C">
        <w:rPr>
          <w:sz w:val="21"/>
          <w:szCs w:val="21"/>
          <w:lang w:val="en-US"/>
        </w:rPr>
        <w:fldChar w:fldCharType="separate"/>
      </w:r>
      <w:r w:rsidR="0040524D">
        <w:rPr>
          <w:noProof/>
          <w:sz w:val="21"/>
          <w:szCs w:val="21"/>
          <w:lang w:val="en-US"/>
        </w:rPr>
        <w:t>16</w:t>
      </w:r>
      <w:r w:rsidR="00AA4B3C">
        <w:rPr>
          <w:sz w:val="21"/>
          <w:szCs w:val="21"/>
          <w:lang w:val="en-US"/>
        </w:rPr>
        <w:fldChar w:fldCharType="end"/>
      </w:r>
      <w:bookmarkEnd w:id="287"/>
      <w:r w:rsidR="00CE1C77" w:rsidRPr="002B77A4">
        <w:rPr>
          <w:rFonts w:hint="eastAsia"/>
          <w:sz w:val="21"/>
          <w:szCs w:val="21"/>
          <w:lang w:val="en-US"/>
        </w:rPr>
        <w:t>真实场景下的去雾效果</w:t>
      </w:r>
      <w:r w:rsidR="00ED3BD2">
        <w:rPr>
          <w:rFonts w:hint="eastAsia"/>
          <w:sz w:val="21"/>
          <w:szCs w:val="21"/>
          <w:lang w:val="en-US"/>
        </w:rPr>
        <w:t>（</w:t>
      </w:r>
      <w:r w:rsidR="00ED3BD2">
        <w:rPr>
          <w:rFonts w:hint="eastAsia"/>
          <w:sz w:val="21"/>
          <w:szCs w:val="21"/>
          <w:lang w:val="en-US"/>
        </w:rPr>
        <w:t>1</w:t>
      </w:r>
      <w:r w:rsidR="00ED3BD2">
        <w:rPr>
          <w:rFonts w:hint="eastAsia"/>
          <w:sz w:val="21"/>
          <w:szCs w:val="21"/>
          <w:lang w:val="en-US"/>
        </w:rPr>
        <w:t>）</w:t>
      </w:r>
      <w:bookmarkEnd w:id="288"/>
    </w:p>
    <w:p w14:paraId="38826F4D" w14:textId="7600D89D" w:rsidR="005F3E12"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40524D">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40524D">
        <w:rPr>
          <w:rFonts w:ascii="Times New Roman" w:hAnsi="Times New Roman"/>
          <w:noProof/>
          <w:lang w:val="en-US"/>
        </w:rPr>
        <w:t>16</w:t>
      </w:r>
      <w:r w:rsidR="0027123B" w:rsidRPr="00751D81">
        <w:rPr>
          <w:rFonts w:ascii="Times New Roman" w:hAnsi="Times New Roman"/>
          <w:lang w:val="en-US"/>
        </w:rPr>
        <w:fldChar w:fldCharType="end"/>
      </w:r>
      <w:r w:rsidRPr="00751D81">
        <w:rPr>
          <w:rFonts w:ascii="Times New Roman" w:hAnsi="Times New Roman"/>
          <w:lang w:val="en-US"/>
        </w:rPr>
        <w:t xml:space="preserve"> </w:t>
      </w:r>
      <w:r w:rsidR="000F40BE" w:rsidRPr="00751D81">
        <w:rPr>
          <w:rFonts w:ascii="Times New Roman" w:hAnsi="Times New Roman"/>
          <w:lang w:val="en-US"/>
        </w:rPr>
        <w:t>Defog effect in real scene</w:t>
      </w:r>
      <w:r w:rsidR="00ED3BD2">
        <w:rPr>
          <w:rFonts w:ascii="Times New Roman" w:hAnsi="Times New Roman" w:hint="eastAsia"/>
          <w:lang w:val="en-US"/>
        </w:rPr>
        <w:t>（</w:t>
      </w:r>
      <w:r w:rsidR="00ED3BD2">
        <w:rPr>
          <w:rFonts w:ascii="Times New Roman" w:hAnsi="Times New Roman" w:hint="eastAsia"/>
          <w:lang w:val="en-US"/>
        </w:rPr>
        <w:t>1</w:t>
      </w:r>
      <w:r w:rsidR="00ED3BD2">
        <w:rPr>
          <w:rFonts w:ascii="Times New Roman" w:hAnsi="Times New Roman" w:hint="eastAsia"/>
          <w:lang w:val="en-US"/>
        </w:rPr>
        <w:t>）</w:t>
      </w:r>
    </w:p>
    <w:p w14:paraId="06927989" w14:textId="0E955033" w:rsidR="0033464D" w:rsidRDefault="0033464D" w:rsidP="00487E4F">
      <w:pPr>
        <w:spacing w:before="120" w:line="240" w:lineRule="auto"/>
        <w:ind w:firstLine="0"/>
        <w:jc w:val="center"/>
      </w:pPr>
      <w:r>
        <w:rPr>
          <w:noProof/>
        </w:rPr>
        <w:lastRenderedPageBreak/>
        <w:drawing>
          <wp:inline distT="0" distB="0" distL="0" distR="0" wp14:anchorId="1276FB6D" wp14:editId="075DA956">
            <wp:extent cx="5400040" cy="208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400040" cy="2083435"/>
                    </a:xfrm>
                    <a:prstGeom prst="rect">
                      <a:avLst/>
                    </a:prstGeom>
                    <a:noFill/>
                    <a:ln>
                      <a:noFill/>
                    </a:ln>
                  </pic:spPr>
                </pic:pic>
              </a:graphicData>
            </a:graphic>
          </wp:inline>
        </w:drawing>
      </w:r>
    </w:p>
    <w:p w14:paraId="15CD3905" w14:textId="6956895A" w:rsidR="0033464D" w:rsidRPr="002B77A4" w:rsidRDefault="0033464D" w:rsidP="002B77A4">
      <w:pPr>
        <w:spacing w:before="120" w:line="400" w:lineRule="exact"/>
        <w:ind w:firstLine="0"/>
        <w:jc w:val="center"/>
        <w:rPr>
          <w:sz w:val="21"/>
          <w:szCs w:val="21"/>
          <w:lang w:val="en-US"/>
        </w:rPr>
      </w:pPr>
      <w:bookmarkStart w:id="289" w:name="_Ref123657615"/>
      <w:bookmarkStart w:id="290" w:name="_Toc127207186"/>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17</w:t>
      </w:r>
      <w:r>
        <w:rPr>
          <w:sz w:val="21"/>
          <w:szCs w:val="21"/>
          <w:lang w:val="en-US"/>
        </w:rPr>
        <w:fldChar w:fldCharType="end"/>
      </w:r>
      <w:bookmarkEnd w:id="289"/>
      <w:r w:rsidRPr="002B77A4">
        <w:rPr>
          <w:rFonts w:hint="eastAsia"/>
          <w:sz w:val="21"/>
          <w:szCs w:val="21"/>
          <w:lang w:val="en-US"/>
        </w:rPr>
        <w:t>真实场景下的去雾效果</w:t>
      </w:r>
      <w:r w:rsidR="007B592C">
        <w:rPr>
          <w:rFonts w:hint="eastAsia"/>
          <w:sz w:val="21"/>
          <w:szCs w:val="21"/>
          <w:lang w:val="en-US"/>
        </w:rPr>
        <w:t>（</w:t>
      </w:r>
      <w:r w:rsidR="007B592C">
        <w:rPr>
          <w:rFonts w:hint="eastAsia"/>
          <w:sz w:val="21"/>
          <w:szCs w:val="21"/>
          <w:lang w:val="en-US"/>
        </w:rPr>
        <w:t>2</w:t>
      </w:r>
      <w:r w:rsidR="007B592C">
        <w:rPr>
          <w:rFonts w:hint="eastAsia"/>
          <w:sz w:val="21"/>
          <w:szCs w:val="21"/>
          <w:lang w:val="en-US"/>
        </w:rPr>
        <w:t>）</w:t>
      </w:r>
      <w:bookmarkEnd w:id="290"/>
    </w:p>
    <w:p w14:paraId="6E282981" w14:textId="1BEF0DAC" w:rsidR="0033464D" w:rsidRPr="00751D81" w:rsidRDefault="0033464D"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40524D">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40524D">
        <w:rPr>
          <w:rFonts w:ascii="Times New Roman" w:hAnsi="Times New Roman"/>
          <w:noProof/>
          <w:lang w:val="en-US"/>
        </w:rPr>
        <w:t>17</w:t>
      </w:r>
      <w:r w:rsidRPr="00751D81">
        <w:rPr>
          <w:rFonts w:ascii="Times New Roman" w:hAnsi="Times New Roman"/>
          <w:lang w:val="en-US"/>
        </w:rPr>
        <w:fldChar w:fldCharType="end"/>
      </w:r>
      <w:r w:rsidRPr="00751D81">
        <w:rPr>
          <w:rFonts w:ascii="Times New Roman" w:hAnsi="Times New Roman"/>
          <w:lang w:val="en-US"/>
        </w:rPr>
        <w:t xml:space="preserve"> Defog effect in real scene</w:t>
      </w:r>
      <w:r w:rsidR="007B592C">
        <w:rPr>
          <w:rFonts w:ascii="Times New Roman" w:hAnsi="Times New Roman" w:hint="eastAsia"/>
          <w:lang w:val="en-US"/>
        </w:rPr>
        <w:t>（</w:t>
      </w:r>
      <w:r w:rsidR="007B592C">
        <w:rPr>
          <w:rFonts w:ascii="Times New Roman" w:hAnsi="Times New Roman" w:hint="eastAsia"/>
          <w:lang w:val="en-US"/>
        </w:rPr>
        <w:t>2</w:t>
      </w:r>
      <w:r w:rsidR="007B592C">
        <w:rPr>
          <w:rFonts w:ascii="Times New Roman" w:hAnsi="Times New Roman" w:hint="eastAsia"/>
          <w:lang w:val="en-US"/>
        </w:rPr>
        <w:t>）</w:t>
      </w:r>
    </w:p>
    <w:bookmarkEnd w:id="270"/>
    <w:p w14:paraId="3156621A" w14:textId="77777777" w:rsidR="00C71FCD" w:rsidRPr="00C71FCD" w:rsidRDefault="00C71FCD" w:rsidP="00F33EC0">
      <w:pPr>
        <w:spacing w:line="400" w:lineRule="exact"/>
        <w:ind w:firstLineChars="200" w:firstLine="482"/>
        <w:rPr>
          <w:b/>
          <w:bCs/>
          <w:lang w:val="en-US"/>
        </w:rPr>
      </w:pPr>
      <w:r w:rsidRPr="00C71FCD">
        <w:rPr>
          <w:rFonts w:hint="eastAsia"/>
          <w:b/>
          <w:bCs/>
          <w:lang w:val="en-US"/>
        </w:rPr>
        <w:t>真实</w:t>
      </w:r>
      <w:r w:rsidRPr="00F33EC0">
        <w:rPr>
          <w:rFonts w:hint="eastAsia"/>
          <w:lang w:val="en-US"/>
        </w:rPr>
        <w:t>场景</w:t>
      </w:r>
    </w:p>
    <w:p w14:paraId="78B1B645" w14:textId="3322CF11" w:rsidR="00473DE4" w:rsidRDefault="00C71FCD" w:rsidP="00F33EC0">
      <w:pPr>
        <w:spacing w:line="400" w:lineRule="exact"/>
        <w:ind w:firstLineChars="200" w:firstLine="480"/>
      </w:pPr>
      <w:r w:rsidRPr="00C71FCD">
        <w:rPr>
          <w:rFonts w:hint="eastAsia"/>
          <w:lang w:val="en-US"/>
        </w:rPr>
        <w:t>所有十一种方法在真实雾图像上的去</w:t>
      </w:r>
      <w:proofErr w:type="gramStart"/>
      <w:r w:rsidRPr="00C71FCD">
        <w:rPr>
          <w:rFonts w:hint="eastAsia"/>
          <w:lang w:val="en-US"/>
        </w:rPr>
        <w:t>雾效果</w:t>
      </w:r>
      <w:proofErr w:type="gramEnd"/>
      <w:r w:rsidRPr="00C71FCD">
        <w:rPr>
          <w:rFonts w:hint="eastAsia"/>
          <w:lang w:val="en-US"/>
        </w:rPr>
        <w:t>如</w:t>
      </w:r>
      <w:r w:rsidR="00CC44BD">
        <w:rPr>
          <w:lang w:val="en-US"/>
        </w:rPr>
        <w:fldChar w:fldCharType="begin"/>
      </w:r>
      <w:r w:rsidR="00CC44BD">
        <w:rPr>
          <w:lang w:val="en-US"/>
        </w:rPr>
        <w:instrText xml:space="preserve"> </w:instrText>
      </w:r>
      <w:r w:rsidR="00CC44BD">
        <w:rPr>
          <w:rFonts w:hint="eastAsia"/>
          <w:lang w:val="en-US"/>
        </w:rPr>
        <w:instrText>REF _Ref123657611 \h</w:instrText>
      </w:r>
      <w:r w:rsidR="00CC44BD">
        <w:rPr>
          <w:lang w:val="en-US"/>
        </w:rPr>
        <w:instrText xml:space="preserve"> </w:instrText>
      </w:r>
      <w:r w:rsidR="00CC44BD">
        <w:rPr>
          <w:lang w:val="en-US"/>
        </w:rPr>
      </w:r>
      <w:r w:rsidR="00CC44BD">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CC44BD">
        <w:rPr>
          <w:lang w:val="en-US"/>
        </w:rPr>
        <w:fldChar w:fldCharType="end"/>
      </w:r>
      <w:r w:rsidRPr="00C71FCD">
        <w:rPr>
          <w:rFonts w:hint="eastAsia"/>
          <w:lang w:val="en-US"/>
        </w:rPr>
        <w:t>和</w:t>
      </w:r>
      <w:r w:rsidR="00CC44BD">
        <w:rPr>
          <w:lang w:val="en-US"/>
        </w:rPr>
        <w:fldChar w:fldCharType="begin"/>
      </w:r>
      <w:r w:rsidR="00CC44BD">
        <w:rPr>
          <w:lang w:val="en-US"/>
        </w:rPr>
        <w:instrText xml:space="preserve"> </w:instrText>
      </w:r>
      <w:r w:rsidR="00CC44BD">
        <w:rPr>
          <w:rFonts w:hint="eastAsia"/>
          <w:lang w:val="en-US"/>
        </w:rPr>
        <w:instrText>REF _Ref123657615 \h</w:instrText>
      </w:r>
      <w:r w:rsidR="00CC44BD">
        <w:rPr>
          <w:lang w:val="en-US"/>
        </w:rPr>
        <w:instrText xml:space="preserve"> </w:instrText>
      </w:r>
      <w:r w:rsidR="00CC44BD">
        <w:rPr>
          <w:lang w:val="en-US"/>
        </w:rPr>
      </w:r>
      <w:r w:rsidR="00CC44BD">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7</w:t>
      </w:r>
      <w:r w:rsidR="00CC44BD">
        <w:rPr>
          <w:lang w:val="en-US"/>
        </w:rPr>
        <w:fldChar w:fldCharType="end"/>
      </w:r>
      <w:r w:rsidRPr="00C71FCD">
        <w:rPr>
          <w:rFonts w:hint="eastAsia"/>
          <w:lang w:val="en-US"/>
        </w:rPr>
        <w:t>所示。从去雾图像中可以看出，</w:t>
      </w:r>
      <w:r w:rsidRPr="00C71FCD">
        <w:rPr>
          <w:rFonts w:hint="eastAsia"/>
          <w:lang w:val="en-US"/>
        </w:rPr>
        <w:t>EPDN</w:t>
      </w:r>
      <w:r w:rsidRPr="00C71FCD">
        <w:rPr>
          <w:rFonts w:hint="eastAsia"/>
          <w:lang w:val="en-US"/>
        </w:rPr>
        <w:t>去雾最为彻底，但整体图像亮度偏</w:t>
      </w:r>
      <w:proofErr w:type="gramStart"/>
      <w:r w:rsidRPr="00C71FCD">
        <w:rPr>
          <w:rFonts w:hint="eastAsia"/>
          <w:lang w:val="en-US"/>
        </w:rPr>
        <w:t>暗导致暗</w:t>
      </w:r>
      <w:proofErr w:type="gramEnd"/>
      <w:r w:rsidRPr="00C71FCD">
        <w:rPr>
          <w:rFonts w:hint="eastAsia"/>
          <w:lang w:val="en-US"/>
        </w:rPr>
        <w:t>部细节损失过多，图像颜色也发生了失真，整体偏向红黄色。合成数据中指标最优的</w:t>
      </w:r>
      <w:r w:rsidRPr="00C71FCD">
        <w:rPr>
          <w:rFonts w:hint="eastAsia"/>
          <w:lang w:val="en-US"/>
        </w:rPr>
        <w:t>MSBDN</w:t>
      </w:r>
      <w:r w:rsidRPr="00C71FCD">
        <w:rPr>
          <w:rFonts w:hint="eastAsia"/>
          <w:lang w:val="en-US"/>
        </w:rPr>
        <w:t>模型实际去</w:t>
      </w:r>
      <w:proofErr w:type="gramStart"/>
      <w:r w:rsidRPr="00C71FCD">
        <w:rPr>
          <w:rFonts w:hint="eastAsia"/>
          <w:lang w:val="en-US"/>
        </w:rPr>
        <w:t>雾能力</w:t>
      </w:r>
      <w:proofErr w:type="gramEnd"/>
      <w:r w:rsidRPr="00C71FCD">
        <w:rPr>
          <w:rFonts w:hint="eastAsia"/>
          <w:lang w:val="en-US"/>
        </w:rPr>
        <w:t>有限，如</w:t>
      </w:r>
      <w:r w:rsidR="00C34220">
        <w:rPr>
          <w:lang w:val="en-US"/>
        </w:rPr>
        <w:fldChar w:fldCharType="begin"/>
      </w:r>
      <w:r w:rsidR="00C34220">
        <w:rPr>
          <w:lang w:val="en-US"/>
        </w:rPr>
        <w:instrText xml:space="preserve"> </w:instrText>
      </w:r>
      <w:r w:rsidR="00C34220">
        <w:rPr>
          <w:rFonts w:hint="eastAsia"/>
          <w:lang w:val="en-US"/>
        </w:rPr>
        <w:instrText>REF _Ref123657611 \h</w:instrText>
      </w:r>
      <w:r w:rsidR="00C34220">
        <w:rPr>
          <w:lang w:val="en-US"/>
        </w:rPr>
        <w:instrText xml:space="preserve"> </w:instrText>
      </w:r>
      <w:r w:rsidR="00C34220">
        <w:rPr>
          <w:lang w:val="en-US"/>
        </w:rPr>
      </w:r>
      <w:r w:rsidR="00C34220">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C34220">
        <w:rPr>
          <w:lang w:val="en-US"/>
        </w:rPr>
        <w:fldChar w:fldCharType="end"/>
      </w:r>
      <w:r w:rsidRPr="00C71FCD">
        <w:rPr>
          <w:rFonts w:hint="eastAsia"/>
          <w:lang w:val="en-US"/>
        </w:rPr>
        <w:t>中的局部放大结果所示，去雾后河岸边、船尾部分有明显的雾气。</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DEFADE</w:t>
      </w:r>
      <w:r w:rsidRPr="00C71FCD">
        <w:rPr>
          <w:rFonts w:hint="eastAsia"/>
          <w:lang w:val="en-US"/>
        </w:rPr>
        <w:t>、</w:t>
      </w:r>
      <w:r w:rsidRPr="00C71FCD">
        <w:rPr>
          <w:rFonts w:hint="eastAsia"/>
          <w:lang w:val="en-US"/>
        </w:rPr>
        <w:t>GDN</w:t>
      </w:r>
      <w:r w:rsidRPr="00C71FCD">
        <w:rPr>
          <w:rFonts w:hint="eastAsia"/>
          <w:lang w:val="en-US"/>
        </w:rPr>
        <w:t>对于真实图像的去</w:t>
      </w:r>
      <w:proofErr w:type="gramStart"/>
      <w:r w:rsidRPr="00C71FCD">
        <w:rPr>
          <w:rFonts w:hint="eastAsia"/>
          <w:lang w:val="en-US"/>
        </w:rPr>
        <w:t>雾能力</w:t>
      </w:r>
      <w:proofErr w:type="gramEnd"/>
      <w:r w:rsidRPr="00C71FCD">
        <w:rPr>
          <w:rFonts w:hint="eastAsia"/>
          <w:lang w:val="en-US"/>
        </w:rPr>
        <w:t>很弱，图像中残留了明显的雾气。</w:t>
      </w:r>
      <w:r w:rsidRPr="00C71FCD">
        <w:rPr>
          <w:rFonts w:hint="eastAsia"/>
          <w:lang w:val="en-US"/>
        </w:rPr>
        <w:t>DA</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发生了颜色失真和细节丢失，例如在</w:t>
      </w:r>
      <w:r w:rsidR="002C2F6B">
        <w:rPr>
          <w:lang w:val="en-US"/>
        </w:rPr>
        <w:fldChar w:fldCharType="begin"/>
      </w:r>
      <w:r w:rsidR="002C2F6B">
        <w:rPr>
          <w:lang w:val="en-US"/>
        </w:rPr>
        <w:instrText xml:space="preserve"> </w:instrText>
      </w:r>
      <w:r w:rsidR="002C2F6B">
        <w:rPr>
          <w:rFonts w:hint="eastAsia"/>
          <w:lang w:val="en-US"/>
        </w:rPr>
        <w:instrText>REF _Ref123657611 \h</w:instrText>
      </w:r>
      <w:r w:rsidR="002C2F6B">
        <w:rPr>
          <w:lang w:val="en-US"/>
        </w:rPr>
        <w:instrText xml:space="preserve"> </w:instrText>
      </w:r>
      <w:r w:rsidR="002C2F6B">
        <w:rPr>
          <w:lang w:val="en-US"/>
        </w:rPr>
      </w:r>
      <w:r w:rsidR="002C2F6B">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2C2F6B">
        <w:rPr>
          <w:lang w:val="en-US"/>
        </w:rPr>
        <w:fldChar w:fldCharType="end"/>
      </w:r>
      <w:r w:rsidRPr="00C71FCD">
        <w:rPr>
          <w:rFonts w:hint="eastAsia"/>
          <w:lang w:val="en-US"/>
        </w:rPr>
        <w:t>中，河岸上的纹理模糊不清，在</w:t>
      </w:r>
      <w:r w:rsidR="000A12C5">
        <w:rPr>
          <w:lang w:val="en-US"/>
        </w:rPr>
        <w:fldChar w:fldCharType="begin"/>
      </w:r>
      <w:r w:rsidR="000A12C5">
        <w:rPr>
          <w:lang w:val="en-US"/>
        </w:rPr>
        <w:instrText xml:space="preserve"> </w:instrText>
      </w:r>
      <w:r w:rsidR="000A12C5">
        <w:rPr>
          <w:rFonts w:hint="eastAsia"/>
          <w:lang w:val="en-US"/>
        </w:rPr>
        <w:instrText>REF _Ref123657615 \h</w:instrText>
      </w:r>
      <w:r w:rsidR="000A12C5">
        <w:rPr>
          <w:lang w:val="en-US"/>
        </w:rPr>
        <w:instrText xml:space="preserve"> </w:instrText>
      </w:r>
      <w:r w:rsidR="000A12C5">
        <w:rPr>
          <w:lang w:val="en-US"/>
        </w:rPr>
      </w:r>
      <w:r w:rsidR="000A12C5">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7</w:t>
      </w:r>
      <w:r w:rsidR="000A12C5">
        <w:rPr>
          <w:lang w:val="en-US"/>
        </w:rPr>
        <w:fldChar w:fldCharType="end"/>
      </w:r>
      <w:r w:rsidRPr="00C71FCD">
        <w:rPr>
          <w:rFonts w:hint="eastAsia"/>
          <w:lang w:val="en-US"/>
        </w:rPr>
        <w:t>中球场草坪变为黄色。</w:t>
      </w:r>
      <w:r w:rsidRPr="00C71FCD">
        <w:rPr>
          <w:rFonts w:hint="eastAsia"/>
          <w:lang w:val="en-US"/>
        </w:rPr>
        <w:t>RDN</w:t>
      </w:r>
      <w:r w:rsidRPr="00C71FCD">
        <w:rPr>
          <w:rFonts w:hint="eastAsia"/>
          <w:lang w:val="en-US"/>
        </w:rPr>
        <w:t>的图像亮度不自然，例如在</w:t>
      </w:r>
      <w:r w:rsidR="00EF5063">
        <w:rPr>
          <w:lang w:val="en-US"/>
        </w:rPr>
        <w:fldChar w:fldCharType="begin"/>
      </w:r>
      <w:r w:rsidR="00EF5063">
        <w:rPr>
          <w:lang w:val="en-US"/>
        </w:rPr>
        <w:instrText xml:space="preserve"> </w:instrText>
      </w:r>
      <w:r w:rsidR="00EF5063">
        <w:rPr>
          <w:rFonts w:hint="eastAsia"/>
          <w:lang w:val="en-US"/>
        </w:rPr>
        <w:instrText>REF _Ref123657611 \h</w:instrText>
      </w:r>
      <w:r w:rsidR="00EF5063">
        <w:rPr>
          <w:lang w:val="en-US"/>
        </w:rPr>
        <w:instrText xml:space="preserve"> </w:instrText>
      </w:r>
      <w:r w:rsidR="00EF5063">
        <w:rPr>
          <w:lang w:val="en-US"/>
        </w:rPr>
      </w:r>
      <w:r w:rsidR="00EF5063">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EF5063">
        <w:rPr>
          <w:lang w:val="en-US"/>
        </w:rPr>
        <w:fldChar w:fldCharType="end"/>
      </w:r>
      <w:r w:rsidRPr="00C71FCD">
        <w:rPr>
          <w:rFonts w:hint="eastAsia"/>
          <w:lang w:val="en-US"/>
        </w:rPr>
        <w:t>中，部分水面变为了黑色。相较于上述这些方法，本文方法得到的真实去雾图像去</w:t>
      </w:r>
      <w:proofErr w:type="gramStart"/>
      <w:r w:rsidRPr="00C71FCD">
        <w:rPr>
          <w:rFonts w:hint="eastAsia"/>
          <w:lang w:val="en-US"/>
        </w:rPr>
        <w:t>雾效果</w:t>
      </w:r>
      <w:proofErr w:type="gramEnd"/>
      <w:r w:rsidRPr="00C71FCD">
        <w:rPr>
          <w:rFonts w:hint="eastAsia"/>
          <w:lang w:val="en-US"/>
        </w:rPr>
        <w:t>较为彻底，同时能准确还原图像颜色。</w:t>
      </w:r>
    </w:p>
    <w:p w14:paraId="0F971968" w14:textId="5247326C" w:rsidR="00C71FCD" w:rsidRDefault="00C71FCD" w:rsidP="00416857">
      <w:pPr>
        <w:pStyle w:val="31"/>
        <w:numPr>
          <w:ilvl w:val="2"/>
          <w:numId w:val="1"/>
        </w:numPr>
        <w:spacing w:before="240" w:after="120" w:line="400" w:lineRule="exact"/>
        <w:rPr>
          <w:lang w:val="en-US"/>
        </w:rPr>
      </w:pPr>
      <w:bookmarkStart w:id="291" w:name="_Toc127348256"/>
      <w:r>
        <w:rPr>
          <w:rFonts w:hint="eastAsia"/>
        </w:rPr>
        <w:t>消融实验</w:t>
      </w:r>
      <w:bookmarkEnd w:id="291"/>
    </w:p>
    <w:p w14:paraId="0856084C" w14:textId="3724F4E6" w:rsidR="00023D7F" w:rsidRPr="00023D7F" w:rsidRDefault="00023D7F" w:rsidP="00F33EC0">
      <w:pPr>
        <w:spacing w:line="400" w:lineRule="exact"/>
        <w:ind w:firstLineChars="200" w:firstLine="480"/>
        <w:rPr>
          <w:lang w:val="en-US"/>
        </w:rPr>
      </w:pPr>
      <w:r w:rsidRPr="00023D7F">
        <w:rPr>
          <w:rFonts w:hint="eastAsia"/>
          <w:lang w:val="en-US"/>
        </w:rPr>
        <w:t>为了验证本文提出的模型中每个模块的有效性和对模型的影响方式，在删除和替换对应模块后，本文采用与之前相同的训练方式来得到消融后的模型，利用评价指标定量分析，结果如</w:t>
      </w:r>
      <w:r w:rsidR="00B930D5">
        <w:rPr>
          <w:lang w:val="en-US"/>
        </w:rPr>
        <w:fldChar w:fldCharType="begin"/>
      </w:r>
      <w:r w:rsidR="00B930D5">
        <w:rPr>
          <w:lang w:val="en-US"/>
        </w:rPr>
        <w:instrText xml:space="preserve"> </w:instrText>
      </w:r>
      <w:r w:rsidR="00B930D5">
        <w:rPr>
          <w:rFonts w:hint="eastAsia"/>
          <w:lang w:val="en-US"/>
        </w:rPr>
        <w:instrText>REF _Ref123657091 \h</w:instrText>
      </w:r>
      <w:r w:rsidR="00B930D5">
        <w:rPr>
          <w:lang w:val="en-US"/>
        </w:rPr>
        <w:instrText xml:space="preserve"> </w:instrText>
      </w:r>
      <w:r w:rsidR="00B930D5">
        <w:rPr>
          <w:lang w:val="en-US"/>
        </w:rPr>
      </w:r>
      <w:r w:rsidR="00B930D5">
        <w:rPr>
          <w:lang w:val="en-US"/>
        </w:rPr>
        <w:fldChar w:fldCharType="separate"/>
      </w:r>
      <w:r w:rsidR="0040524D" w:rsidRPr="00DD0CC8">
        <w:rPr>
          <w:rFonts w:hint="eastAsia"/>
        </w:rPr>
        <w:t>表</w:t>
      </w:r>
      <w:r w:rsidR="0040524D">
        <w:rPr>
          <w:noProof/>
        </w:rPr>
        <w:t>3</w:t>
      </w:r>
      <w:r w:rsidR="0040524D" w:rsidRPr="00DD0CC8">
        <w:noBreakHyphen/>
      </w:r>
      <w:r w:rsidR="0040524D">
        <w:rPr>
          <w:noProof/>
        </w:rPr>
        <w:t>1</w:t>
      </w:r>
      <w:r w:rsidR="00B930D5">
        <w:rPr>
          <w:lang w:val="en-US"/>
        </w:rPr>
        <w:fldChar w:fldCharType="end"/>
      </w:r>
      <w:r w:rsidRPr="00023D7F">
        <w:rPr>
          <w:rFonts w:hint="eastAsia"/>
          <w:lang w:val="en-US"/>
        </w:rPr>
        <w:t>和</w:t>
      </w:r>
      <w:r w:rsidR="00B930D5">
        <w:rPr>
          <w:lang w:val="en-US"/>
        </w:rPr>
        <w:fldChar w:fldCharType="begin"/>
      </w:r>
      <w:r w:rsidR="00B930D5">
        <w:rPr>
          <w:lang w:val="en-US"/>
        </w:rPr>
        <w:instrText xml:space="preserve"> </w:instrText>
      </w:r>
      <w:r w:rsidR="00B930D5">
        <w:rPr>
          <w:rFonts w:hint="eastAsia"/>
          <w:lang w:val="en-US"/>
        </w:rPr>
        <w:instrText>REF _Ref123657742 \h</w:instrText>
      </w:r>
      <w:r w:rsidR="00B930D5">
        <w:rPr>
          <w:lang w:val="en-US"/>
        </w:rPr>
        <w:instrText xml:space="preserve"> </w:instrText>
      </w:r>
      <w:r w:rsidR="00B930D5">
        <w:rPr>
          <w:lang w:val="en-US"/>
        </w:rPr>
      </w:r>
      <w:r w:rsidR="00B930D5">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8</w:t>
      </w:r>
      <w:r w:rsidR="00B930D5">
        <w:rPr>
          <w:lang w:val="en-US"/>
        </w:rPr>
        <w:fldChar w:fldCharType="end"/>
      </w:r>
      <w:r w:rsidRPr="00023D7F">
        <w:rPr>
          <w:rFonts w:hint="eastAsia"/>
          <w:lang w:val="en-US"/>
        </w:rPr>
        <w:t>所示。</w:t>
      </w:r>
    </w:p>
    <w:p w14:paraId="6788EF0C" w14:textId="77777777" w:rsidR="00023D7F" w:rsidRDefault="00023D7F" w:rsidP="00F33EC0">
      <w:pPr>
        <w:spacing w:line="400" w:lineRule="exact"/>
        <w:ind w:firstLineChars="200" w:firstLine="480"/>
        <w:rPr>
          <w:lang w:val="en-US"/>
        </w:rPr>
      </w:pPr>
      <w:r w:rsidRPr="00023D7F">
        <w:rPr>
          <w:rFonts w:hint="eastAsia"/>
          <w:lang w:val="en-US"/>
        </w:rPr>
        <w:t>从消融的结果中可以看出，每个模块在网络性能中都起着重要作用。单独使用空间信息特征流（方案</w:t>
      </w:r>
      <w:r w:rsidRPr="00023D7F">
        <w:rPr>
          <w:rFonts w:hint="eastAsia"/>
          <w:lang w:val="en-US"/>
        </w:rPr>
        <w:t>a</w:t>
      </w:r>
      <w:r w:rsidRPr="00023D7F">
        <w:rPr>
          <w:rFonts w:hint="eastAsia"/>
          <w:lang w:val="en-US"/>
        </w:rPr>
        <w:t>）和高级语义特征流（方案</w:t>
      </w:r>
      <w:r w:rsidRPr="00023D7F">
        <w:rPr>
          <w:rFonts w:hint="eastAsia"/>
          <w:lang w:val="en-US"/>
        </w:rPr>
        <w:t>b</w:t>
      </w:r>
      <w:r w:rsidRPr="00023D7F">
        <w:rPr>
          <w:rFonts w:hint="eastAsia"/>
          <w:lang w:val="en-US"/>
        </w:rPr>
        <w:t>），模型性能都受限严重。只利用高级语义特征流（方案</w:t>
      </w:r>
      <w:r w:rsidRPr="00023D7F">
        <w:rPr>
          <w:rFonts w:hint="eastAsia"/>
          <w:lang w:val="en-US"/>
        </w:rPr>
        <w:t>a</w:t>
      </w:r>
      <w:r w:rsidRPr="00023D7F">
        <w:rPr>
          <w:rFonts w:hint="eastAsia"/>
          <w:lang w:val="en-US"/>
        </w:rPr>
        <w:t>）进行去</w:t>
      </w:r>
      <w:proofErr w:type="gramStart"/>
      <w:r w:rsidRPr="00023D7F">
        <w:rPr>
          <w:rFonts w:hint="eastAsia"/>
          <w:lang w:val="en-US"/>
        </w:rPr>
        <w:t>雾任务</w:t>
      </w:r>
      <w:proofErr w:type="gramEnd"/>
      <w:r w:rsidRPr="00023D7F">
        <w:rPr>
          <w:rFonts w:hint="eastAsia"/>
          <w:lang w:val="en-US"/>
        </w:rPr>
        <w:t>时，虽然网络输出有比较明显的去雾效果，但是图像高级空间特征损失严重。单独使用空间信息特征流（方案</w:t>
      </w:r>
      <w:r w:rsidRPr="00023D7F">
        <w:rPr>
          <w:rFonts w:hint="eastAsia"/>
          <w:lang w:val="en-US"/>
        </w:rPr>
        <w:t>b</w:t>
      </w:r>
      <w:r w:rsidRPr="00023D7F">
        <w:rPr>
          <w:rFonts w:hint="eastAsia"/>
          <w:lang w:val="en-US"/>
        </w:rPr>
        <w:t>）的情况下，因为全分辨网络规模有限使其特征提取能力受限，这导致模型去雾性</w:t>
      </w:r>
      <w:r w:rsidRPr="00023D7F">
        <w:rPr>
          <w:rFonts w:hint="eastAsia"/>
          <w:lang w:val="en-US"/>
        </w:rPr>
        <w:lastRenderedPageBreak/>
        <w:t>能不佳。两组特征流组合之后（方案</w:t>
      </w:r>
      <w:r w:rsidRPr="00023D7F">
        <w:rPr>
          <w:rFonts w:hint="eastAsia"/>
          <w:lang w:val="en-US"/>
        </w:rPr>
        <w:t>c</w:t>
      </w:r>
      <w:r w:rsidRPr="00023D7F">
        <w:rPr>
          <w:rFonts w:hint="eastAsia"/>
          <w:lang w:val="en-US"/>
        </w:rPr>
        <w:t>）模型性能得到了第一次大幅度的提升，</w:t>
      </w:r>
      <w:r w:rsidRPr="00023D7F">
        <w:rPr>
          <w:rFonts w:hint="eastAsia"/>
          <w:lang w:val="en-US"/>
        </w:rPr>
        <w:t>SSIM</w:t>
      </w:r>
      <w:r w:rsidRPr="00023D7F">
        <w:rPr>
          <w:rFonts w:hint="eastAsia"/>
          <w:lang w:val="en-US"/>
        </w:rPr>
        <w:t>和</w:t>
      </w:r>
      <w:r w:rsidRPr="00023D7F">
        <w:rPr>
          <w:rFonts w:hint="eastAsia"/>
          <w:lang w:val="en-US"/>
        </w:rPr>
        <w:t>PSNR</w:t>
      </w:r>
      <w:r w:rsidRPr="00023D7F">
        <w:rPr>
          <w:rFonts w:hint="eastAsia"/>
          <w:lang w:val="en-US"/>
        </w:rPr>
        <w:t>分别达到</w:t>
      </w:r>
      <w:r w:rsidRPr="00023D7F">
        <w:rPr>
          <w:rFonts w:hint="eastAsia"/>
          <w:lang w:val="en-US"/>
        </w:rPr>
        <w:t>0.934</w:t>
      </w:r>
      <w:r w:rsidRPr="00023D7F">
        <w:rPr>
          <w:rFonts w:hint="eastAsia"/>
          <w:lang w:val="en-US"/>
        </w:rPr>
        <w:t>和</w:t>
      </w:r>
      <w:r w:rsidRPr="00023D7F">
        <w:rPr>
          <w:rFonts w:hint="eastAsia"/>
          <w:lang w:val="en-US"/>
        </w:rPr>
        <w:t>25.16db</w:t>
      </w:r>
      <w:r w:rsidRPr="00023D7F">
        <w:rPr>
          <w:rFonts w:hint="eastAsia"/>
          <w:lang w:val="en-US"/>
        </w:rPr>
        <w:t>。</w:t>
      </w:r>
    </w:p>
    <w:p w14:paraId="73324374" w14:textId="5945C413" w:rsidR="00C20F54" w:rsidRPr="00A751BC" w:rsidRDefault="00C20F54" w:rsidP="00C20F54">
      <w:pPr>
        <w:pStyle w:val="afffe"/>
        <w:spacing w:before="120" w:afterLines="0" w:after="0" w:line="400" w:lineRule="exact"/>
      </w:pPr>
      <w:bookmarkStart w:id="292" w:name="_Toc127207192"/>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40524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0524D">
        <w:rPr>
          <w:noProof/>
        </w:rPr>
        <w:t>2</w:t>
      </w:r>
      <w:r>
        <w:fldChar w:fldCharType="end"/>
      </w:r>
      <w:r w:rsidRPr="00A751BC">
        <w:rPr>
          <w:rFonts w:hint="eastAsia"/>
        </w:rPr>
        <w:t>不同配置下模型在</w:t>
      </w:r>
      <w:r w:rsidRPr="00A751BC">
        <w:t>SOTS</w:t>
      </w:r>
      <w:r w:rsidRPr="00A751BC">
        <w:t>上</w:t>
      </w:r>
      <w:r w:rsidRPr="00A751BC">
        <w:rPr>
          <w:rFonts w:hint="eastAsia"/>
        </w:rPr>
        <w:t>的效果比较，</w:t>
      </w:r>
      <w:r w:rsidRPr="00A751BC">
        <w:rPr>
          <w:rFonts w:hint="eastAsia"/>
        </w:rPr>
        <w:t>a-f</w:t>
      </w:r>
      <w:r w:rsidRPr="00A751BC">
        <w:rPr>
          <w:rFonts w:hint="eastAsia"/>
        </w:rPr>
        <w:t>共</w:t>
      </w:r>
      <w:r w:rsidRPr="00A751BC">
        <w:t>6</w:t>
      </w:r>
      <w:r w:rsidRPr="00A751BC">
        <w:rPr>
          <w:rFonts w:hint="eastAsia"/>
        </w:rPr>
        <w:t>种不同的组合方案</w:t>
      </w:r>
      <w:bookmarkEnd w:id="292"/>
    </w:p>
    <w:p w14:paraId="6A529CCB" w14:textId="4D273DDB" w:rsidR="00C20F54" w:rsidRPr="00A751BC" w:rsidRDefault="00C20F54" w:rsidP="00C20F54">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 xml:space="preserve">Table </w:t>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TYLEREF 1 \s </w:instrText>
      </w:r>
      <w:r w:rsidRPr="00A751BC">
        <w:rPr>
          <w:rFonts w:ascii="Times New Roman" w:eastAsia="宋体" w:hAnsi="Times New Roman"/>
          <w:lang w:val="en-US"/>
        </w:rPr>
        <w:fldChar w:fldCharType="separate"/>
      </w:r>
      <w:r w:rsidR="0040524D">
        <w:rPr>
          <w:rFonts w:ascii="Times New Roman" w:eastAsia="宋体" w:hAnsi="Times New Roman"/>
          <w:noProof/>
          <w:lang w:val="en-US"/>
        </w:rPr>
        <w:t>4</w:t>
      </w:r>
      <w:r w:rsidRPr="00A751BC">
        <w:rPr>
          <w:rFonts w:ascii="Times New Roman" w:eastAsia="宋体" w:hAnsi="Times New Roman"/>
          <w:lang w:val="en-US"/>
        </w:rPr>
        <w:fldChar w:fldCharType="end"/>
      </w:r>
      <w:r w:rsidRPr="00A751BC">
        <w:rPr>
          <w:rFonts w:ascii="Times New Roman" w:eastAsia="宋体" w:hAnsi="Times New Roman"/>
          <w:lang w:val="en-US"/>
        </w:rPr>
        <w:noBreakHyphen/>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EQ Table \* ARABIC \s 1 </w:instrText>
      </w:r>
      <w:r w:rsidRPr="00A751BC">
        <w:rPr>
          <w:rFonts w:ascii="Times New Roman" w:eastAsia="宋体" w:hAnsi="Times New Roman"/>
          <w:lang w:val="en-US"/>
        </w:rPr>
        <w:fldChar w:fldCharType="separate"/>
      </w:r>
      <w:r w:rsidR="0040524D">
        <w:rPr>
          <w:rFonts w:ascii="Times New Roman" w:eastAsia="宋体" w:hAnsi="Times New Roman"/>
          <w:noProof/>
          <w:lang w:val="en-US"/>
        </w:rPr>
        <w:t>2</w:t>
      </w:r>
      <w:r w:rsidRPr="00A751BC">
        <w:rPr>
          <w:rFonts w:ascii="Times New Roman" w:eastAsia="宋体" w:hAnsi="Times New Roman"/>
          <w:lang w:val="en-US"/>
        </w:rPr>
        <w:fldChar w:fldCharType="end"/>
      </w:r>
      <w:r w:rsidRPr="00A751BC">
        <w:rPr>
          <w:rFonts w:ascii="Times New Roman" w:eastAsia="宋体" w:hAnsi="Times New Roman"/>
          <w:lang w:val="en-US"/>
        </w:rPr>
        <w:t xml:space="preserve"> Comparison of the effect of the model on SOTS under different configurations, a-f a total of 6 different combination schemes</w:t>
      </w:r>
    </w:p>
    <w:tbl>
      <w:tblPr>
        <w:tblW w:w="5000" w:type="pct"/>
        <w:jc w:val="center"/>
        <w:tblLook w:val="04A0" w:firstRow="1" w:lastRow="0" w:firstColumn="1" w:lastColumn="0" w:noHBand="0" w:noVBand="1"/>
      </w:tblPr>
      <w:tblGrid>
        <w:gridCol w:w="2441"/>
        <w:gridCol w:w="995"/>
        <w:gridCol w:w="995"/>
        <w:gridCol w:w="995"/>
        <w:gridCol w:w="995"/>
        <w:gridCol w:w="1035"/>
        <w:gridCol w:w="1048"/>
      </w:tblGrid>
      <w:tr w:rsidR="00C20F54" w:rsidRPr="008510C0" w14:paraId="02FBDD59" w14:textId="77777777" w:rsidTr="00055D92">
        <w:trPr>
          <w:cantSplit/>
          <w:trHeight w:val="340"/>
          <w:jc w:val="center"/>
        </w:trPr>
        <w:tc>
          <w:tcPr>
            <w:tcW w:w="2838" w:type="dxa"/>
            <w:tcBorders>
              <w:top w:val="single" w:sz="12" w:space="0" w:color="auto"/>
              <w:left w:val="nil"/>
              <w:bottom w:val="nil"/>
              <w:right w:val="nil"/>
            </w:tcBorders>
            <w:shd w:val="clear" w:color="auto" w:fill="auto"/>
            <w:noWrap/>
            <w:vAlign w:val="center"/>
            <w:hideMark/>
          </w:tcPr>
          <w:p w14:paraId="7E56080F"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方案</w:t>
            </w:r>
          </w:p>
        </w:tc>
        <w:tc>
          <w:tcPr>
            <w:tcW w:w="1134" w:type="dxa"/>
            <w:tcBorders>
              <w:top w:val="single" w:sz="12" w:space="0" w:color="auto"/>
              <w:left w:val="nil"/>
              <w:bottom w:val="nil"/>
              <w:right w:val="nil"/>
            </w:tcBorders>
            <w:shd w:val="clear" w:color="auto" w:fill="auto"/>
            <w:noWrap/>
            <w:vAlign w:val="center"/>
            <w:hideMark/>
          </w:tcPr>
          <w:p w14:paraId="4580325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a</w:t>
            </w:r>
          </w:p>
        </w:tc>
        <w:tc>
          <w:tcPr>
            <w:tcW w:w="1134" w:type="dxa"/>
            <w:tcBorders>
              <w:top w:val="single" w:sz="12" w:space="0" w:color="auto"/>
              <w:left w:val="nil"/>
              <w:bottom w:val="nil"/>
              <w:right w:val="nil"/>
            </w:tcBorders>
            <w:shd w:val="clear" w:color="auto" w:fill="auto"/>
            <w:noWrap/>
            <w:vAlign w:val="center"/>
            <w:hideMark/>
          </w:tcPr>
          <w:p w14:paraId="621910F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b</w:t>
            </w:r>
          </w:p>
        </w:tc>
        <w:tc>
          <w:tcPr>
            <w:tcW w:w="1134" w:type="dxa"/>
            <w:tcBorders>
              <w:top w:val="single" w:sz="12" w:space="0" w:color="auto"/>
              <w:left w:val="nil"/>
              <w:bottom w:val="nil"/>
              <w:right w:val="nil"/>
            </w:tcBorders>
            <w:shd w:val="clear" w:color="auto" w:fill="auto"/>
            <w:noWrap/>
            <w:vAlign w:val="center"/>
            <w:hideMark/>
          </w:tcPr>
          <w:p w14:paraId="76ADE019"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c</w:t>
            </w:r>
          </w:p>
        </w:tc>
        <w:tc>
          <w:tcPr>
            <w:tcW w:w="1134" w:type="dxa"/>
            <w:tcBorders>
              <w:top w:val="single" w:sz="12" w:space="0" w:color="auto"/>
              <w:left w:val="nil"/>
              <w:bottom w:val="nil"/>
              <w:right w:val="nil"/>
            </w:tcBorders>
            <w:shd w:val="clear" w:color="auto" w:fill="auto"/>
            <w:noWrap/>
            <w:vAlign w:val="center"/>
            <w:hideMark/>
          </w:tcPr>
          <w:p w14:paraId="077B1AA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d</w:t>
            </w:r>
          </w:p>
        </w:tc>
        <w:tc>
          <w:tcPr>
            <w:tcW w:w="1181" w:type="dxa"/>
            <w:tcBorders>
              <w:top w:val="single" w:sz="12" w:space="0" w:color="auto"/>
              <w:left w:val="nil"/>
              <w:bottom w:val="nil"/>
              <w:right w:val="nil"/>
            </w:tcBorders>
            <w:shd w:val="clear" w:color="auto" w:fill="auto"/>
            <w:noWrap/>
            <w:vAlign w:val="center"/>
            <w:hideMark/>
          </w:tcPr>
          <w:p w14:paraId="18B9CD4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e</w:t>
            </w:r>
          </w:p>
        </w:tc>
        <w:tc>
          <w:tcPr>
            <w:tcW w:w="1197" w:type="dxa"/>
            <w:tcBorders>
              <w:top w:val="single" w:sz="12" w:space="0" w:color="auto"/>
              <w:left w:val="nil"/>
              <w:bottom w:val="nil"/>
              <w:right w:val="nil"/>
            </w:tcBorders>
            <w:shd w:val="clear" w:color="auto" w:fill="auto"/>
            <w:noWrap/>
            <w:vAlign w:val="center"/>
            <w:hideMark/>
          </w:tcPr>
          <w:p w14:paraId="5947FCB9" w14:textId="572F6854" w:rsidR="00787D87" w:rsidRDefault="00787D87" w:rsidP="00055D92">
            <w:pPr>
              <w:spacing w:line="240" w:lineRule="auto"/>
              <w:ind w:firstLine="0"/>
              <w:jc w:val="center"/>
              <w:rPr>
                <w:sz w:val="21"/>
                <w:szCs w:val="21"/>
                <w:lang w:val="en-US"/>
              </w:rPr>
            </w:pPr>
            <w:r>
              <w:rPr>
                <w:sz w:val="21"/>
                <w:szCs w:val="21"/>
                <w:lang w:val="en-US"/>
              </w:rPr>
              <w:t>f</w:t>
            </w:r>
          </w:p>
          <w:p w14:paraId="2B053CD7" w14:textId="611E0F90" w:rsidR="00C20F54" w:rsidRPr="008510C0" w:rsidRDefault="00C20F54" w:rsidP="00055D92">
            <w:pPr>
              <w:spacing w:line="240" w:lineRule="auto"/>
              <w:ind w:firstLine="0"/>
              <w:jc w:val="center"/>
              <w:rPr>
                <w:sz w:val="21"/>
                <w:szCs w:val="21"/>
                <w:lang w:val="en-US"/>
              </w:rPr>
            </w:pPr>
            <w:r w:rsidRPr="008510C0">
              <w:rPr>
                <w:sz w:val="21"/>
                <w:szCs w:val="21"/>
                <w:lang w:val="en-US"/>
              </w:rPr>
              <w:t>(ours)</w:t>
            </w:r>
          </w:p>
        </w:tc>
      </w:tr>
      <w:tr w:rsidR="00C20F54" w:rsidRPr="008510C0" w14:paraId="5F336EE2" w14:textId="77777777" w:rsidTr="007463FF">
        <w:trPr>
          <w:cantSplit/>
          <w:trHeight w:val="680"/>
          <w:jc w:val="center"/>
        </w:trPr>
        <w:tc>
          <w:tcPr>
            <w:tcW w:w="2838" w:type="dxa"/>
            <w:tcBorders>
              <w:top w:val="single" w:sz="4" w:space="0" w:color="auto"/>
              <w:left w:val="nil"/>
              <w:bottom w:val="nil"/>
              <w:right w:val="nil"/>
            </w:tcBorders>
            <w:shd w:val="clear" w:color="auto" w:fill="auto"/>
            <w:noWrap/>
            <w:vAlign w:val="center"/>
            <w:hideMark/>
          </w:tcPr>
          <w:p w14:paraId="13675FA0" w14:textId="16E35CB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高级语义特征流</w:t>
            </w:r>
          </w:p>
        </w:tc>
        <w:tc>
          <w:tcPr>
            <w:tcW w:w="1134" w:type="dxa"/>
            <w:tcBorders>
              <w:top w:val="single" w:sz="4" w:space="0" w:color="auto"/>
              <w:left w:val="nil"/>
              <w:bottom w:val="nil"/>
              <w:right w:val="nil"/>
            </w:tcBorders>
            <w:shd w:val="clear" w:color="auto" w:fill="auto"/>
            <w:noWrap/>
            <w:vAlign w:val="center"/>
            <w:hideMark/>
          </w:tcPr>
          <w:p w14:paraId="7FCC2AC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69136B5" w14:textId="77777777" w:rsidR="00C20F54" w:rsidRPr="008510C0" w:rsidRDefault="00C20F54" w:rsidP="00055D92">
            <w:pPr>
              <w:spacing w:line="240" w:lineRule="auto"/>
              <w:ind w:firstLine="0"/>
              <w:jc w:val="center"/>
              <w:rPr>
                <w:sz w:val="21"/>
                <w:szCs w:val="21"/>
                <w:lang w:val="en-US"/>
              </w:rPr>
            </w:pPr>
          </w:p>
        </w:tc>
        <w:tc>
          <w:tcPr>
            <w:tcW w:w="1134" w:type="dxa"/>
            <w:tcBorders>
              <w:top w:val="single" w:sz="4" w:space="0" w:color="auto"/>
              <w:left w:val="nil"/>
              <w:bottom w:val="nil"/>
              <w:right w:val="nil"/>
            </w:tcBorders>
            <w:shd w:val="clear" w:color="auto" w:fill="auto"/>
            <w:noWrap/>
            <w:vAlign w:val="center"/>
            <w:hideMark/>
          </w:tcPr>
          <w:p w14:paraId="1BEC9CB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F43EB1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single" w:sz="4" w:space="0" w:color="auto"/>
              <w:left w:val="nil"/>
              <w:bottom w:val="nil"/>
              <w:right w:val="nil"/>
            </w:tcBorders>
            <w:shd w:val="clear" w:color="auto" w:fill="auto"/>
            <w:noWrap/>
            <w:vAlign w:val="center"/>
            <w:hideMark/>
          </w:tcPr>
          <w:p w14:paraId="4B9EEBC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single" w:sz="4" w:space="0" w:color="auto"/>
              <w:left w:val="nil"/>
              <w:bottom w:val="nil"/>
              <w:right w:val="nil"/>
            </w:tcBorders>
            <w:shd w:val="clear" w:color="auto" w:fill="auto"/>
            <w:noWrap/>
            <w:vAlign w:val="center"/>
            <w:hideMark/>
          </w:tcPr>
          <w:p w14:paraId="2AC83F5C"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FCDABA3"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5331B25C" w14:textId="409323CF"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特征流</w:t>
            </w:r>
          </w:p>
        </w:tc>
        <w:tc>
          <w:tcPr>
            <w:tcW w:w="1134" w:type="dxa"/>
            <w:tcBorders>
              <w:top w:val="nil"/>
              <w:left w:val="nil"/>
              <w:bottom w:val="nil"/>
              <w:right w:val="nil"/>
            </w:tcBorders>
            <w:shd w:val="clear" w:color="auto" w:fill="auto"/>
            <w:noWrap/>
            <w:vAlign w:val="center"/>
            <w:hideMark/>
          </w:tcPr>
          <w:p w14:paraId="3494609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B4A73A5"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3243654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5E90EA39"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7876649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70FE1DE4"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6E95D0B9"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703E7723" w14:textId="3194EE7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并行残差推挽模块</w:t>
            </w:r>
          </w:p>
        </w:tc>
        <w:tc>
          <w:tcPr>
            <w:tcW w:w="1134" w:type="dxa"/>
            <w:tcBorders>
              <w:top w:val="nil"/>
              <w:left w:val="nil"/>
              <w:bottom w:val="nil"/>
              <w:right w:val="nil"/>
            </w:tcBorders>
            <w:shd w:val="clear" w:color="auto" w:fill="auto"/>
            <w:noWrap/>
            <w:vAlign w:val="center"/>
            <w:hideMark/>
          </w:tcPr>
          <w:p w14:paraId="276D5B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953531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7CA757D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AE1E60A"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0742EF1E"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2DDC1170"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C430D66"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04753DA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空间信息辅助模块无注意力机制</w:t>
            </w:r>
          </w:p>
        </w:tc>
        <w:tc>
          <w:tcPr>
            <w:tcW w:w="1134" w:type="dxa"/>
            <w:tcBorders>
              <w:top w:val="nil"/>
              <w:left w:val="nil"/>
              <w:bottom w:val="nil"/>
              <w:right w:val="nil"/>
            </w:tcBorders>
            <w:shd w:val="clear" w:color="auto" w:fill="auto"/>
            <w:noWrap/>
            <w:vAlign w:val="center"/>
            <w:hideMark/>
          </w:tcPr>
          <w:p w14:paraId="20CAC7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1E4B843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21C5699"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43307E5"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54C2ADA3"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4B8C3110" w14:textId="77777777" w:rsidR="00C20F54" w:rsidRPr="008510C0" w:rsidRDefault="00C20F54" w:rsidP="00055D92">
            <w:pPr>
              <w:spacing w:line="240" w:lineRule="auto"/>
              <w:ind w:firstLine="0"/>
              <w:jc w:val="center"/>
              <w:rPr>
                <w:sz w:val="21"/>
                <w:szCs w:val="21"/>
                <w:lang w:val="en-US"/>
              </w:rPr>
            </w:pPr>
          </w:p>
        </w:tc>
      </w:tr>
      <w:tr w:rsidR="00C20F54" w:rsidRPr="008510C0" w14:paraId="19929B6F"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1365F30D" w14:textId="704C7187"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辅助模块</w:t>
            </w:r>
          </w:p>
        </w:tc>
        <w:tc>
          <w:tcPr>
            <w:tcW w:w="1134" w:type="dxa"/>
            <w:tcBorders>
              <w:top w:val="nil"/>
              <w:left w:val="nil"/>
              <w:bottom w:val="nil"/>
              <w:right w:val="nil"/>
            </w:tcBorders>
            <w:shd w:val="clear" w:color="auto" w:fill="auto"/>
            <w:noWrap/>
            <w:vAlign w:val="center"/>
            <w:hideMark/>
          </w:tcPr>
          <w:p w14:paraId="4929E9E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67FF14E3"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FD13DB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939ECAC"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1E39761A" w14:textId="77777777" w:rsidR="00C20F54" w:rsidRPr="008510C0" w:rsidRDefault="00C20F54" w:rsidP="00055D92">
            <w:pPr>
              <w:spacing w:line="240" w:lineRule="auto"/>
              <w:ind w:firstLine="0"/>
              <w:jc w:val="center"/>
              <w:rPr>
                <w:sz w:val="21"/>
                <w:szCs w:val="21"/>
                <w:lang w:val="en-US"/>
              </w:rPr>
            </w:pPr>
          </w:p>
        </w:tc>
        <w:tc>
          <w:tcPr>
            <w:tcW w:w="1197" w:type="dxa"/>
            <w:tcBorders>
              <w:top w:val="nil"/>
              <w:left w:val="nil"/>
              <w:bottom w:val="nil"/>
              <w:right w:val="nil"/>
            </w:tcBorders>
            <w:shd w:val="clear" w:color="auto" w:fill="auto"/>
            <w:noWrap/>
            <w:vAlign w:val="center"/>
            <w:hideMark/>
          </w:tcPr>
          <w:p w14:paraId="1D748157"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08148BFF" w14:textId="77777777" w:rsidTr="00055D92">
        <w:trPr>
          <w:cantSplit/>
          <w:trHeight w:val="340"/>
          <w:jc w:val="center"/>
        </w:trPr>
        <w:tc>
          <w:tcPr>
            <w:tcW w:w="2838" w:type="dxa"/>
            <w:tcBorders>
              <w:top w:val="single" w:sz="4" w:space="0" w:color="auto"/>
              <w:left w:val="nil"/>
              <w:right w:val="nil"/>
            </w:tcBorders>
            <w:shd w:val="clear" w:color="auto" w:fill="auto"/>
            <w:noWrap/>
            <w:vAlign w:val="center"/>
            <w:hideMark/>
          </w:tcPr>
          <w:p w14:paraId="2861A6F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SSIM</w:t>
            </w:r>
          </w:p>
        </w:tc>
        <w:tc>
          <w:tcPr>
            <w:tcW w:w="1134" w:type="dxa"/>
            <w:tcBorders>
              <w:top w:val="single" w:sz="4" w:space="0" w:color="auto"/>
              <w:left w:val="nil"/>
              <w:right w:val="nil"/>
            </w:tcBorders>
            <w:shd w:val="clear" w:color="auto" w:fill="auto"/>
            <w:noWrap/>
            <w:vAlign w:val="center"/>
            <w:hideMark/>
          </w:tcPr>
          <w:p w14:paraId="454F7A65"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699</w:t>
            </w:r>
          </w:p>
        </w:tc>
        <w:tc>
          <w:tcPr>
            <w:tcW w:w="1134" w:type="dxa"/>
            <w:tcBorders>
              <w:top w:val="single" w:sz="4" w:space="0" w:color="auto"/>
              <w:left w:val="nil"/>
              <w:right w:val="nil"/>
            </w:tcBorders>
            <w:shd w:val="clear" w:color="auto" w:fill="auto"/>
            <w:noWrap/>
            <w:vAlign w:val="center"/>
            <w:hideMark/>
          </w:tcPr>
          <w:p w14:paraId="151749A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869</w:t>
            </w:r>
          </w:p>
        </w:tc>
        <w:tc>
          <w:tcPr>
            <w:tcW w:w="1134" w:type="dxa"/>
            <w:tcBorders>
              <w:top w:val="single" w:sz="4" w:space="0" w:color="auto"/>
              <w:left w:val="nil"/>
              <w:right w:val="nil"/>
            </w:tcBorders>
            <w:shd w:val="clear" w:color="auto" w:fill="auto"/>
            <w:noWrap/>
            <w:vAlign w:val="center"/>
            <w:hideMark/>
          </w:tcPr>
          <w:p w14:paraId="3971B17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34</w:t>
            </w:r>
          </w:p>
        </w:tc>
        <w:tc>
          <w:tcPr>
            <w:tcW w:w="1134" w:type="dxa"/>
            <w:tcBorders>
              <w:top w:val="single" w:sz="4" w:space="0" w:color="auto"/>
              <w:left w:val="nil"/>
              <w:right w:val="nil"/>
            </w:tcBorders>
            <w:shd w:val="clear" w:color="auto" w:fill="auto"/>
            <w:noWrap/>
            <w:vAlign w:val="center"/>
            <w:hideMark/>
          </w:tcPr>
          <w:p w14:paraId="59B2BAC3"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1</w:t>
            </w:r>
          </w:p>
        </w:tc>
        <w:tc>
          <w:tcPr>
            <w:tcW w:w="1181" w:type="dxa"/>
            <w:tcBorders>
              <w:top w:val="single" w:sz="4" w:space="0" w:color="auto"/>
              <w:left w:val="nil"/>
              <w:right w:val="nil"/>
            </w:tcBorders>
            <w:shd w:val="clear" w:color="auto" w:fill="auto"/>
            <w:noWrap/>
            <w:vAlign w:val="center"/>
            <w:hideMark/>
          </w:tcPr>
          <w:p w14:paraId="38B3A71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2</w:t>
            </w:r>
          </w:p>
        </w:tc>
        <w:tc>
          <w:tcPr>
            <w:tcW w:w="1197" w:type="dxa"/>
            <w:tcBorders>
              <w:top w:val="single" w:sz="4" w:space="0" w:color="auto"/>
              <w:left w:val="nil"/>
              <w:right w:val="nil"/>
            </w:tcBorders>
            <w:shd w:val="clear" w:color="auto" w:fill="auto"/>
            <w:noWrap/>
            <w:vAlign w:val="center"/>
            <w:hideMark/>
          </w:tcPr>
          <w:p w14:paraId="5F1D74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5</w:t>
            </w:r>
          </w:p>
        </w:tc>
      </w:tr>
      <w:tr w:rsidR="00C20F54" w:rsidRPr="008510C0" w14:paraId="36AA709B" w14:textId="77777777" w:rsidTr="00055D92">
        <w:trPr>
          <w:cantSplit/>
          <w:trHeight w:val="340"/>
          <w:jc w:val="center"/>
        </w:trPr>
        <w:tc>
          <w:tcPr>
            <w:tcW w:w="2838" w:type="dxa"/>
            <w:tcBorders>
              <w:top w:val="nil"/>
              <w:left w:val="nil"/>
              <w:bottom w:val="single" w:sz="12" w:space="0" w:color="auto"/>
              <w:right w:val="nil"/>
            </w:tcBorders>
            <w:shd w:val="clear" w:color="auto" w:fill="auto"/>
            <w:noWrap/>
            <w:vAlign w:val="center"/>
            <w:hideMark/>
          </w:tcPr>
          <w:p w14:paraId="174B697D"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PSNR</w:t>
            </w:r>
          </w:p>
        </w:tc>
        <w:tc>
          <w:tcPr>
            <w:tcW w:w="1134" w:type="dxa"/>
            <w:tcBorders>
              <w:top w:val="nil"/>
              <w:left w:val="nil"/>
              <w:bottom w:val="single" w:sz="12" w:space="0" w:color="auto"/>
              <w:right w:val="nil"/>
            </w:tcBorders>
            <w:shd w:val="clear" w:color="auto" w:fill="auto"/>
            <w:noWrap/>
            <w:vAlign w:val="center"/>
            <w:hideMark/>
          </w:tcPr>
          <w:p w14:paraId="431AAE8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19.917</w:t>
            </w:r>
          </w:p>
        </w:tc>
        <w:tc>
          <w:tcPr>
            <w:tcW w:w="1134" w:type="dxa"/>
            <w:tcBorders>
              <w:top w:val="nil"/>
              <w:left w:val="nil"/>
              <w:bottom w:val="single" w:sz="12" w:space="0" w:color="auto"/>
              <w:right w:val="nil"/>
            </w:tcBorders>
            <w:shd w:val="clear" w:color="auto" w:fill="auto"/>
            <w:noWrap/>
            <w:vAlign w:val="center"/>
            <w:hideMark/>
          </w:tcPr>
          <w:p w14:paraId="71A78F18"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2.121</w:t>
            </w:r>
          </w:p>
        </w:tc>
        <w:tc>
          <w:tcPr>
            <w:tcW w:w="1134" w:type="dxa"/>
            <w:tcBorders>
              <w:top w:val="nil"/>
              <w:left w:val="nil"/>
              <w:bottom w:val="single" w:sz="12" w:space="0" w:color="auto"/>
              <w:right w:val="nil"/>
            </w:tcBorders>
            <w:shd w:val="clear" w:color="auto" w:fill="auto"/>
            <w:noWrap/>
            <w:vAlign w:val="center"/>
            <w:hideMark/>
          </w:tcPr>
          <w:p w14:paraId="4429822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158</w:t>
            </w:r>
          </w:p>
        </w:tc>
        <w:tc>
          <w:tcPr>
            <w:tcW w:w="1134" w:type="dxa"/>
            <w:tcBorders>
              <w:top w:val="nil"/>
              <w:left w:val="nil"/>
              <w:bottom w:val="single" w:sz="12" w:space="0" w:color="auto"/>
              <w:right w:val="nil"/>
            </w:tcBorders>
            <w:shd w:val="clear" w:color="auto" w:fill="auto"/>
            <w:noWrap/>
            <w:vAlign w:val="center"/>
            <w:hideMark/>
          </w:tcPr>
          <w:p w14:paraId="0773FF4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699</w:t>
            </w:r>
          </w:p>
        </w:tc>
        <w:tc>
          <w:tcPr>
            <w:tcW w:w="1181" w:type="dxa"/>
            <w:tcBorders>
              <w:top w:val="nil"/>
              <w:left w:val="nil"/>
              <w:bottom w:val="single" w:sz="12" w:space="0" w:color="auto"/>
              <w:right w:val="nil"/>
            </w:tcBorders>
            <w:shd w:val="clear" w:color="auto" w:fill="auto"/>
            <w:noWrap/>
            <w:vAlign w:val="center"/>
            <w:hideMark/>
          </w:tcPr>
          <w:p w14:paraId="0815BF42"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453</w:t>
            </w:r>
          </w:p>
        </w:tc>
        <w:tc>
          <w:tcPr>
            <w:tcW w:w="1197" w:type="dxa"/>
            <w:tcBorders>
              <w:top w:val="nil"/>
              <w:left w:val="nil"/>
              <w:bottom w:val="single" w:sz="12" w:space="0" w:color="auto"/>
              <w:right w:val="nil"/>
            </w:tcBorders>
            <w:shd w:val="clear" w:color="auto" w:fill="auto"/>
            <w:noWrap/>
            <w:vAlign w:val="center"/>
            <w:hideMark/>
          </w:tcPr>
          <w:p w14:paraId="455706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7.348</w:t>
            </w:r>
          </w:p>
        </w:tc>
      </w:tr>
    </w:tbl>
    <w:p w14:paraId="43AEAC05" w14:textId="77777777" w:rsidR="00C20F54" w:rsidRPr="00A93754" w:rsidRDefault="00C20F54" w:rsidP="00C20F54">
      <w:pPr>
        <w:rPr>
          <w:lang w:val="en-US"/>
        </w:rPr>
      </w:pPr>
    </w:p>
    <w:p w14:paraId="1F0A211F" w14:textId="77777777" w:rsidR="00C20F54" w:rsidRPr="00A93754" w:rsidRDefault="00C20F54" w:rsidP="00C20F54">
      <w:pPr>
        <w:spacing w:before="120" w:line="240" w:lineRule="auto"/>
        <w:ind w:firstLine="0"/>
        <w:jc w:val="center"/>
        <w:rPr>
          <w:lang w:val="en-US"/>
        </w:rPr>
      </w:pPr>
      <w:r w:rsidRPr="00A93754">
        <w:rPr>
          <w:noProof/>
          <w:lang w:val="en-US"/>
        </w:rPr>
        <w:drawing>
          <wp:inline distT="0" distB="0" distL="0" distR="0" wp14:anchorId="045ED6E9" wp14:editId="45674C63">
            <wp:extent cx="5399405" cy="1016635"/>
            <wp:effectExtent l="0" t="0" r="0" b="0"/>
            <wp:docPr id="40" name="图片 40" descr="P12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1205#yIS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399405" cy="1016635"/>
                    </a:xfrm>
                    <a:prstGeom prst="rect">
                      <a:avLst/>
                    </a:prstGeom>
                    <a:noFill/>
                    <a:ln>
                      <a:noFill/>
                    </a:ln>
                  </pic:spPr>
                </pic:pic>
              </a:graphicData>
            </a:graphic>
          </wp:inline>
        </w:drawing>
      </w:r>
    </w:p>
    <w:p w14:paraId="62A56BEA" w14:textId="63FF8328" w:rsidR="00C20F54" w:rsidRPr="002B77A4" w:rsidRDefault="00C20F54" w:rsidP="00C20F54">
      <w:pPr>
        <w:spacing w:before="120" w:line="400" w:lineRule="exact"/>
        <w:ind w:firstLine="0"/>
        <w:jc w:val="center"/>
        <w:rPr>
          <w:sz w:val="21"/>
          <w:szCs w:val="21"/>
          <w:lang w:val="en-US"/>
        </w:rPr>
      </w:pPr>
      <w:bookmarkStart w:id="293" w:name="_Ref123657742"/>
      <w:bookmarkStart w:id="294" w:name="_Toc127207187"/>
      <w:r w:rsidRPr="002B77A4">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40524D">
        <w:rPr>
          <w:noProof/>
          <w:sz w:val="21"/>
          <w:szCs w:val="21"/>
          <w:lang w:val="en-US"/>
        </w:rPr>
        <w:t>4</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40524D">
        <w:rPr>
          <w:noProof/>
          <w:sz w:val="21"/>
          <w:szCs w:val="21"/>
          <w:lang w:val="en-US"/>
        </w:rPr>
        <w:t>18</w:t>
      </w:r>
      <w:r>
        <w:rPr>
          <w:sz w:val="21"/>
          <w:szCs w:val="21"/>
          <w:lang w:val="en-US"/>
        </w:rPr>
        <w:fldChar w:fldCharType="end"/>
      </w:r>
      <w:bookmarkEnd w:id="293"/>
      <w:r w:rsidRPr="002B77A4">
        <w:rPr>
          <w:sz w:val="21"/>
          <w:szCs w:val="21"/>
          <w:lang w:val="en-US"/>
        </w:rPr>
        <w:t xml:space="preserve"> </w:t>
      </w:r>
      <w:r w:rsidRPr="002B77A4">
        <w:rPr>
          <w:rFonts w:hint="eastAsia"/>
          <w:sz w:val="21"/>
          <w:szCs w:val="21"/>
          <w:lang w:val="en-US"/>
        </w:rPr>
        <w:t>消融试验结果图</w:t>
      </w:r>
      <w:bookmarkEnd w:id="294"/>
    </w:p>
    <w:p w14:paraId="7F29DF0C" w14:textId="4E3DDA16" w:rsidR="00C20F54" w:rsidRPr="00751D81" w:rsidRDefault="00C20F54" w:rsidP="00C20F54">
      <w:pPr>
        <w:pStyle w:val="a5"/>
        <w:spacing w:afterLines="0" w:after="240" w:line="400" w:lineRule="exact"/>
        <w:ind w:firstLine="0"/>
        <w:rPr>
          <w:rFonts w:ascii="Times New Roman" w:hAnsi="Times New Roman"/>
          <w:lang w:val="en-US"/>
        </w:rPr>
      </w:pPr>
      <w:r w:rsidRPr="00751D81">
        <w:rPr>
          <w:rFonts w:ascii="Times New Roman" w:hAnsi="Times New Roman"/>
          <w:lang w:val="en-US"/>
        </w:rPr>
        <w:t xml:space="preserve">Fig. </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40524D">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40524D">
        <w:rPr>
          <w:rFonts w:ascii="Times New Roman" w:hAnsi="Times New Roman"/>
          <w:noProof/>
          <w:lang w:val="en-US"/>
        </w:rPr>
        <w:t>18</w:t>
      </w:r>
      <w:r w:rsidRPr="00751D81">
        <w:rPr>
          <w:rFonts w:ascii="Times New Roman" w:hAnsi="Times New Roman"/>
          <w:lang w:val="en-US"/>
        </w:rPr>
        <w:fldChar w:fldCharType="end"/>
      </w:r>
      <w:r w:rsidRPr="00751D81">
        <w:rPr>
          <w:rFonts w:ascii="Times New Roman" w:hAnsi="Times New Roman"/>
          <w:lang w:val="en-US"/>
        </w:rPr>
        <w:t xml:space="preserve"> Ablation test results graph</w:t>
      </w:r>
    </w:p>
    <w:p w14:paraId="65415EAE" w14:textId="0B479C58" w:rsidR="00473DE4" w:rsidRDefault="00023D7F" w:rsidP="00F33EC0">
      <w:pPr>
        <w:spacing w:line="400" w:lineRule="exact"/>
        <w:ind w:firstLineChars="200" w:firstLine="480"/>
      </w:pPr>
      <w:r w:rsidRPr="00023D7F">
        <w:rPr>
          <w:rFonts w:hint="eastAsia"/>
          <w:lang w:val="en-US"/>
        </w:rPr>
        <w:t>在模型中利用并行残差推挽模块进行特征的水平传递（方案</w:t>
      </w:r>
      <w:r w:rsidRPr="00023D7F">
        <w:rPr>
          <w:rFonts w:hint="eastAsia"/>
          <w:lang w:val="en-US"/>
        </w:rPr>
        <w:t>d</w:t>
      </w:r>
      <w:r w:rsidRPr="00023D7F">
        <w:rPr>
          <w:rFonts w:hint="eastAsia"/>
          <w:lang w:val="en-US"/>
        </w:rPr>
        <w:t>），使得模型在不引入任何额外模块的情况下增强了模型的性能。相较不同阶段高级语义特征直接拼接（方案</w:t>
      </w:r>
      <w:r w:rsidRPr="00023D7F">
        <w:rPr>
          <w:rFonts w:hint="eastAsia"/>
          <w:lang w:val="en-US"/>
        </w:rPr>
        <w:t>c</w:t>
      </w:r>
      <w:r w:rsidRPr="00023D7F">
        <w:rPr>
          <w:rFonts w:hint="eastAsia"/>
          <w:lang w:val="en-US"/>
        </w:rPr>
        <w:t>）的方法，推挽模块增强了模型在去</w:t>
      </w:r>
      <w:proofErr w:type="gramStart"/>
      <w:r w:rsidRPr="00023D7F">
        <w:rPr>
          <w:rFonts w:hint="eastAsia"/>
          <w:lang w:val="en-US"/>
        </w:rPr>
        <w:t>雾任务</w:t>
      </w:r>
      <w:proofErr w:type="gramEnd"/>
      <w:r w:rsidRPr="00023D7F">
        <w:rPr>
          <w:rFonts w:hint="eastAsia"/>
          <w:lang w:val="en-US"/>
        </w:rPr>
        <w:t>中对图像结构的表达能力，</w:t>
      </w:r>
      <w:r w:rsidRPr="00023D7F">
        <w:rPr>
          <w:rFonts w:hint="eastAsia"/>
          <w:lang w:val="en-US"/>
        </w:rPr>
        <w:t>SSIM</w:t>
      </w:r>
      <w:r w:rsidRPr="00023D7F">
        <w:rPr>
          <w:rFonts w:hint="eastAsia"/>
          <w:lang w:val="en-US"/>
        </w:rPr>
        <w:t>指标有了一个较大幅度的提升。由于两种特征的关注点各不相同，在去除注意力机制的情况下，直接将高级语义特征放大分辨率和空间信息特征进行融合（方案</w:t>
      </w:r>
      <w:r w:rsidRPr="00023D7F">
        <w:rPr>
          <w:rFonts w:hint="eastAsia"/>
          <w:lang w:val="en-US"/>
        </w:rPr>
        <w:t>e</w:t>
      </w:r>
      <w:r w:rsidRPr="00023D7F">
        <w:rPr>
          <w:rFonts w:hint="eastAsia"/>
          <w:lang w:val="en-US"/>
        </w:rPr>
        <w:t>）使得特征间的表达会互相干扰，</w:t>
      </w:r>
      <w:r w:rsidRPr="00023D7F">
        <w:rPr>
          <w:rFonts w:hint="eastAsia"/>
          <w:lang w:val="en-US"/>
        </w:rPr>
        <w:t>PSNR</w:t>
      </w:r>
      <w:r w:rsidRPr="00023D7F">
        <w:rPr>
          <w:rFonts w:hint="eastAsia"/>
          <w:lang w:val="en-US"/>
        </w:rPr>
        <w:t>指标出现了下降。采用空间信息辅助模块构建模型（方案</w:t>
      </w:r>
      <w:r w:rsidRPr="00023D7F">
        <w:rPr>
          <w:rFonts w:hint="eastAsia"/>
          <w:lang w:val="en-US"/>
        </w:rPr>
        <w:t>f</w:t>
      </w:r>
      <w:r w:rsidRPr="00023D7F">
        <w:rPr>
          <w:rFonts w:hint="eastAsia"/>
          <w:lang w:val="en-US"/>
        </w:rPr>
        <w:t>），利用注意力机制统一不同特征间的关注重</w:t>
      </w:r>
      <w:r w:rsidRPr="00023D7F">
        <w:rPr>
          <w:rFonts w:hint="eastAsia"/>
          <w:lang w:val="en-US"/>
        </w:rPr>
        <w:lastRenderedPageBreak/>
        <w:t>点，得以让语义信息有效辅助空间信息恢复出无雾图像，使得模型对颜色和细节的保持能力得到了提升，</w:t>
      </w:r>
      <w:r w:rsidRPr="00023D7F">
        <w:rPr>
          <w:rFonts w:hint="eastAsia"/>
          <w:lang w:val="en-US"/>
        </w:rPr>
        <w:t>PSNR</w:t>
      </w:r>
      <w:r w:rsidRPr="00023D7F">
        <w:rPr>
          <w:rFonts w:hint="eastAsia"/>
          <w:lang w:val="en-US"/>
        </w:rPr>
        <w:t>指标取得了可观的进步。所有模块的联合最终使本文的模型达到了较好的去雾效果。</w:t>
      </w:r>
    </w:p>
    <w:p w14:paraId="127A0682" w14:textId="49735FCD" w:rsidR="00237900" w:rsidRPr="0000683D" w:rsidRDefault="00B05FE2" w:rsidP="0000683D">
      <w:pPr>
        <w:pStyle w:val="21"/>
        <w:numPr>
          <w:ilvl w:val="1"/>
          <w:numId w:val="1"/>
        </w:numPr>
        <w:spacing w:before="360" w:after="120" w:line="400" w:lineRule="exact"/>
        <w:rPr>
          <w:sz w:val="28"/>
          <w:szCs w:val="28"/>
        </w:rPr>
      </w:pPr>
      <w:bookmarkStart w:id="295" w:name="_Toc98402859"/>
      <w:bookmarkStart w:id="296" w:name="_Toc98426784"/>
      <w:bookmarkStart w:id="297" w:name="_Toc17647"/>
      <w:bookmarkStart w:id="298" w:name="_Toc31629"/>
      <w:bookmarkStart w:id="299" w:name="_Toc98402625"/>
      <w:bookmarkStart w:id="300" w:name="_Toc3491"/>
      <w:bookmarkStart w:id="301" w:name="_Toc127348257"/>
      <w:r w:rsidRPr="0000683D">
        <w:rPr>
          <w:sz w:val="28"/>
          <w:szCs w:val="28"/>
        </w:rPr>
        <w:t>本章小结</w:t>
      </w:r>
      <w:bookmarkEnd w:id="295"/>
      <w:bookmarkEnd w:id="296"/>
      <w:bookmarkEnd w:id="297"/>
      <w:bookmarkEnd w:id="298"/>
      <w:bookmarkEnd w:id="299"/>
      <w:bookmarkEnd w:id="300"/>
      <w:bookmarkEnd w:id="301"/>
    </w:p>
    <w:p w14:paraId="4858D801" w14:textId="77777777" w:rsidR="00262E6E" w:rsidRPr="00262E6E" w:rsidRDefault="00262E6E" w:rsidP="00F33EC0">
      <w:pPr>
        <w:spacing w:line="400" w:lineRule="exact"/>
        <w:ind w:firstLineChars="200" w:firstLine="480"/>
        <w:rPr>
          <w:lang w:val="en-US"/>
        </w:rPr>
      </w:pPr>
      <w:r w:rsidRPr="00262E6E">
        <w:rPr>
          <w:rFonts w:hint="eastAsia"/>
          <w:lang w:val="en-US"/>
        </w:rPr>
        <w:t>本文提出了一种新颖的用于图像去</w:t>
      </w:r>
      <w:proofErr w:type="gramStart"/>
      <w:r w:rsidRPr="00262E6E">
        <w:rPr>
          <w:rFonts w:hint="eastAsia"/>
          <w:lang w:val="en-US"/>
        </w:rPr>
        <w:t>雾任务</w:t>
      </w:r>
      <w:proofErr w:type="gramEnd"/>
      <w:r w:rsidRPr="00262E6E">
        <w:rPr>
          <w:rFonts w:hint="eastAsia"/>
          <w:lang w:val="en-US"/>
        </w:rPr>
        <w:t>的双流卷积神经网络。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Pr="00262E6E">
        <w:rPr>
          <w:rFonts w:hint="eastAsia"/>
          <w:lang w:val="en-US"/>
        </w:rPr>
        <w:t>不同去雾信息</w:t>
      </w:r>
      <w:proofErr w:type="gramEnd"/>
      <w:r w:rsidRPr="00262E6E">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大量的对比试验也说明，本文所提出的模型在实际的图像去</w:t>
      </w:r>
      <w:proofErr w:type="gramStart"/>
      <w:r w:rsidRPr="00262E6E">
        <w:rPr>
          <w:rFonts w:hint="eastAsia"/>
          <w:lang w:val="en-US"/>
        </w:rPr>
        <w:t>雾任务</w:t>
      </w:r>
      <w:proofErr w:type="gramEnd"/>
      <w:r w:rsidRPr="00262E6E">
        <w:rPr>
          <w:rFonts w:hint="eastAsia"/>
          <w:lang w:val="en-US"/>
        </w:rPr>
        <w:t>上性能优异。</w:t>
      </w:r>
    </w:p>
    <w:p w14:paraId="454D5D6C" w14:textId="77777777" w:rsidR="00C40830" w:rsidRDefault="00262E6E" w:rsidP="001C37D6">
      <w:pPr>
        <w:spacing w:line="400" w:lineRule="exact"/>
        <w:ind w:firstLineChars="200" w:firstLine="480"/>
        <w:rPr>
          <w:lang w:val="en-US"/>
        </w:rPr>
        <w:sectPr w:rsidR="00C40830" w:rsidSect="001D1062">
          <w:headerReference w:type="default" r:id="rId667"/>
          <w:pgSz w:w="11906" w:h="16838" w:code="9"/>
          <w:pgMar w:top="1701" w:right="1701" w:bottom="1701" w:left="1701" w:header="1134" w:footer="1134" w:gutter="0"/>
          <w:cols w:space="425"/>
          <w:docGrid w:linePitch="403" w:charSpace="-819"/>
        </w:sectPr>
      </w:pPr>
      <w:r w:rsidRPr="00262E6E">
        <w:rPr>
          <w:rFonts w:hint="eastAsia"/>
          <w:lang w:val="en-US"/>
        </w:rPr>
        <w:t>在未来的研究工作中，将进一步探索所提出的解决方案的普遍适用性，并将所提出的解决方案应用到有雾天气环境下的目标检测、实例分割、行人重识别等任务中。将继续优化模型结构，实现去</w:t>
      </w:r>
      <w:proofErr w:type="gramStart"/>
      <w:r w:rsidRPr="00262E6E">
        <w:rPr>
          <w:rFonts w:hint="eastAsia"/>
          <w:lang w:val="en-US"/>
        </w:rPr>
        <w:t>雾效果</w:t>
      </w:r>
      <w:proofErr w:type="gramEnd"/>
      <w:r w:rsidRPr="00262E6E">
        <w:rPr>
          <w:rFonts w:hint="eastAsia"/>
          <w:lang w:val="en-US"/>
        </w:rPr>
        <w:t>和计算速度的进一步提升。</w:t>
      </w:r>
    </w:p>
    <w:p w14:paraId="4405C257" w14:textId="77777777" w:rsidR="00C40830" w:rsidRDefault="00C40830" w:rsidP="00262E6E">
      <w:pPr>
        <w:sectPr w:rsidR="00C40830" w:rsidSect="00C40830">
          <w:type w:val="continuous"/>
          <w:pgSz w:w="11906" w:h="16838" w:code="9"/>
          <w:pgMar w:top="1701" w:right="1701" w:bottom="1701" w:left="1701" w:header="1134" w:footer="1134" w:gutter="0"/>
          <w:cols w:space="425"/>
          <w:docGrid w:linePitch="403" w:charSpace="-819"/>
        </w:sectPr>
      </w:pPr>
    </w:p>
    <w:p w14:paraId="2BA2F6CE" w14:textId="660F4F14" w:rsidR="00237900" w:rsidRDefault="00B05FE2" w:rsidP="00070E55">
      <w:pPr>
        <w:pStyle w:val="1"/>
        <w:numPr>
          <w:ilvl w:val="0"/>
          <w:numId w:val="1"/>
        </w:numPr>
        <w:spacing w:before="480" w:after="360" w:line="400" w:lineRule="exact"/>
        <w:ind w:firstLine="0"/>
      </w:pPr>
      <w:bookmarkStart w:id="302" w:name="_Toc98426785"/>
      <w:bookmarkStart w:id="303" w:name="_Toc127348258"/>
      <w:bookmarkEnd w:id="217"/>
      <w:bookmarkEnd w:id="218"/>
      <w:bookmarkEnd w:id="219"/>
      <w:bookmarkEnd w:id="220"/>
      <w:bookmarkEnd w:id="221"/>
      <w:bookmarkEnd w:id="222"/>
      <w:bookmarkEnd w:id="223"/>
      <w:bookmarkEnd w:id="224"/>
      <w:bookmarkEnd w:id="225"/>
      <w:r>
        <w:lastRenderedPageBreak/>
        <w:t>总结与展望</w:t>
      </w:r>
      <w:bookmarkEnd w:id="302"/>
      <w:bookmarkEnd w:id="303"/>
    </w:p>
    <w:p w14:paraId="25E30166" w14:textId="44A20C45" w:rsidR="00237900" w:rsidRDefault="00B05FE2" w:rsidP="00B0372B">
      <w:pPr>
        <w:pStyle w:val="21"/>
        <w:numPr>
          <w:ilvl w:val="1"/>
          <w:numId w:val="1"/>
        </w:numPr>
        <w:spacing w:before="360" w:after="120" w:line="400" w:lineRule="exact"/>
      </w:pPr>
      <w:bookmarkStart w:id="304" w:name="_Toc98426786"/>
      <w:bookmarkStart w:id="305" w:name="_Toc127348259"/>
      <w:r w:rsidRPr="00B0372B">
        <w:rPr>
          <w:sz w:val="28"/>
          <w:szCs w:val="28"/>
        </w:rPr>
        <w:t>总结</w:t>
      </w:r>
      <w:bookmarkEnd w:id="304"/>
      <w:bookmarkEnd w:id="305"/>
    </w:p>
    <w:p w14:paraId="3C53BA58" w14:textId="32C30D8D" w:rsidR="00115E48" w:rsidRPr="00F33EC0" w:rsidRDefault="00115E48" w:rsidP="00F33EC0">
      <w:pPr>
        <w:spacing w:line="400" w:lineRule="exact"/>
        <w:ind w:firstLineChars="200" w:firstLine="480"/>
        <w:rPr>
          <w:lang w:val="en-US"/>
        </w:rPr>
      </w:pPr>
      <w:bookmarkStart w:id="306" w:name="_Toc98426787"/>
      <w:r w:rsidRPr="00115E48">
        <w:rPr>
          <w:rFonts w:hint="eastAsia"/>
          <w:lang w:val="en-US"/>
        </w:rPr>
        <w:t>随着计算机视觉技术在户外交通导航、安防监控、目标检测等领域</w:t>
      </w:r>
      <w:r w:rsidR="002F259B">
        <w:rPr>
          <w:rFonts w:hint="eastAsia"/>
          <w:lang w:val="en-US"/>
        </w:rPr>
        <w:t>的</w:t>
      </w:r>
      <w:r w:rsidRPr="00115E48">
        <w:rPr>
          <w:rFonts w:hint="eastAsia"/>
          <w:lang w:val="en-US"/>
        </w:rPr>
        <w:t>广泛应用</w:t>
      </w:r>
      <w:r w:rsidR="00862AC3">
        <w:rPr>
          <w:rFonts w:hint="eastAsia"/>
          <w:lang w:val="en-US"/>
        </w:rPr>
        <w:t>，</w:t>
      </w:r>
      <w:r w:rsidRPr="00115E48">
        <w:rPr>
          <w:rFonts w:hint="eastAsia"/>
          <w:lang w:val="en-US"/>
        </w:rPr>
        <w:t>后续视觉任务中判读、分析、识别以及计量结果的准确性</w:t>
      </w:r>
      <w:r w:rsidR="00743258">
        <w:rPr>
          <w:rFonts w:hint="eastAsia"/>
          <w:lang w:val="en-US"/>
        </w:rPr>
        <w:t>越发依赖</w:t>
      </w:r>
      <w:r w:rsidR="00A3540B">
        <w:rPr>
          <w:rFonts w:hint="eastAsia"/>
          <w:lang w:val="en-US"/>
        </w:rPr>
        <w:t>高质量的</w:t>
      </w:r>
      <w:r w:rsidR="00743258" w:rsidRPr="00115E48">
        <w:rPr>
          <w:rFonts w:hint="eastAsia"/>
          <w:lang w:val="en-US"/>
        </w:rPr>
        <w:t>图像</w:t>
      </w:r>
      <w:r w:rsidRPr="00115E48">
        <w:rPr>
          <w:rFonts w:hint="eastAsia"/>
          <w:lang w:val="en-US"/>
        </w:rPr>
        <w:t>。但受</w:t>
      </w:r>
      <w:proofErr w:type="gramStart"/>
      <w:r w:rsidRPr="00115E48">
        <w:rPr>
          <w:rFonts w:hint="eastAsia"/>
          <w:lang w:val="en-US"/>
        </w:rPr>
        <w:t>现各种</w:t>
      </w:r>
      <w:proofErr w:type="gramEnd"/>
      <w:r w:rsidRPr="00115E48">
        <w:rPr>
          <w:rFonts w:hint="eastAsia"/>
          <w:lang w:val="en-US"/>
        </w:rPr>
        <w:t>复杂成像条件如雾、</w:t>
      </w:r>
      <w:proofErr w:type="gramStart"/>
      <w:r w:rsidRPr="00115E48">
        <w:rPr>
          <w:rFonts w:hint="eastAsia"/>
          <w:lang w:val="en-US"/>
        </w:rPr>
        <w:t>霾</w:t>
      </w:r>
      <w:proofErr w:type="gramEnd"/>
      <w:r w:rsidRPr="00115E48">
        <w:rPr>
          <w:rFonts w:hint="eastAsia"/>
          <w:lang w:val="en-US"/>
        </w:rPr>
        <w:t>、沙尘、雨雪等恶劣天气下，受光照及光学景深等条件的限制，计算机视觉系统所采集的是严重颜色失真，且场景模糊、清晰度差的低质图像</w:t>
      </w:r>
      <w:r w:rsidR="00602F3F">
        <w:rPr>
          <w:rFonts w:hint="eastAsia"/>
          <w:lang w:val="en-US"/>
        </w:rPr>
        <w:t>，限制了计算机视觉技术的发挥</w:t>
      </w:r>
      <w:r w:rsidRPr="00115E48">
        <w:rPr>
          <w:rFonts w:hint="eastAsia"/>
          <w:lang w:val="en-US"/>
        </w:rPr>
        <w:t>。</w:t>
      </w:r>
      <w:r w:rsidR="00302938">
        <w:rPr>
          <w:rFonts w:hint="eastAsia"/>
          <w:lang w:val="en-US"/>
        </w:rPr>
        <w:t>因此为了</w:t>
      </w:r>
      <w:r w:rsidR="00DB6630">
        <w:rPr>
          <w:rFonts w:hint="eastAsia"/>
          <w:lang w:val="en-US"/>
        </w:rPr>
        <w:t>解决上述问题，本文针对</w:t>
      </w:r>
      <w:r w:rsidR="00B906A7">
        <w:rPr>
          <w:rFonts w:hint="eastAsia"/>
          <w:lang w:val="en-US"/>
        </w:rPr>
        <w:t>低质图像处理中的图像散焦模糊检测和图像去</w:t>
      </w:r>
      <w:proofErr w:type="gramStart"/>
      <w:r w:rsidR="00B906A7">
        <w:rPr>
          <w:rFonts w:hint="eastAsia"/>
          <w:lang w:val="en-US"/>
        </w:rPr>
        <w:t>雾任务</w:t>
      </w:r>
      <w:proofErr w:type="gramEnd"/>
      <w:r w:rsidR="00B906A7">
        <w:rPr>
          <w:rFonts w:hint="eastAsia"/>
          <w:lang w:val="en-US"/>
        </w:rPr>
        <w:t>展开研究。</w:t>
      </w:r>
    </w:p>
    <w:p w14:paraId="7320A638" w14:textId="4B0C7702" w:rsidR="00115E48" w:rsidRPr="00F33EC0" w:rsidRDefault="004D6711" w:rsidP="004D6711">
      <w:pPr>
        <w:spacing w:line="400" w:lineRule="exact"/>
        <w:ind w:firstLineChars="196" w:firstLine="470"/>
        <w:rPr>
          <w:lang w:val="en-US"/>
        </w:rPr>
      </w:pPr>
      <w:r w:rsidRPr="004D6711">
        <w:rPr>
          <w:rFonts w:hint="eastAsia"/>
          <w:lang w:val="en-US"/>
        </w:rPr>
        <w:t>当场景中的物体不在相机的景深范围内时，图像就会出现光学散焦现象。</w:t>
      </w:r>
      <w:r w:rsidR="00D91833">
        <w:rPr>
          <w:rFonts w:hint="eastAsia"/>
          <w:lang w:val="en-US"/>
        </w:rPr>
        <w:t>为了有效的区分</w:t>
      </w:r>
      <w:r w:rsidR="008844E2" w:rsidRPr="00A52328">
        <w:rPr>
          <w:rFonts w:hint="eastAsia"/>
          <w:lang w:val="en-US"/>
        </w:rPr>
        <w:t>图像</w:t>
      </w:r>
      <w:r w:rsidR="008844E2">
        <w:rPr>
          <w:rFonts w:hint="eastAsia"/>
          <w:lang w:val="en-US"/>
        </w:rPr>
        <w:t>中</w:t>
      </w:r>
      <w:r w:rsidR="008844E2" w:rsidRPr="00A52328">
        <w:rPr>
          <w:rFonts w:hint="eastAsia"/>
          <w:lang w:val="en-US"/>
        </w:rPr>
        <w:t>景深内和景深外区域</w:t>
      </w:r>
      <w:r w:rsidR="00500059">
        <w:rPr>
          <w:rFonts w:hint="eastAsia"/>
          <w:lang w:val="en-US"/>
        </w:rPr>
        <w:t>，本文提出了一种新颖的散焦模糊检测模型。</w:t>
      </w:r>
      <w:r w:rsidR="007955F7" w:rsidRPr="007955F7">
        <w:rPr>
          <w:rFonts w:hint="eastAsia"/>
          <w:lang w:val="en-US"/>
        </w:rPr>
        <w:t>在预测模型的特征提取网络中设计全局通道注意力模块以增加模型应对不同预测场景的灵活性。在结果预测阶段设计了多尺度语义融合模块，该模块通过学习的方式整合不同尺度下的预测结果的原始语义特征，提高了模型对于不同尺度的模糊特征的学习能力，改善了模型整体的预测效果。在训练阶段通过预测结果再感知的方式，强化模型对于预测错误位置的特征的学习。此外配合双模型联合训练方法，即利用预测特征的互补性优化模型的预测整体预测效果。</w:t>
      </w:r>
      <w:r w:rsidR="00500059">
        <w:rPr>
          <w:rFonts w:hint="eastAsia"/>
          <w:lang w:val="en-US"/>
        </w:rPr>
        <w:t>在</w:t>
      </w:r>
      <w:r w:rsidR="00500059">
        <w:rPr>
          <w:rFonts w:hint="eastAsia"/>
          <w:lang w:val="en-US"/>
        </w:rPr>
        <w:t>CTCUG</w:t>
      </w:r>
      <w:r w:rsidR="00500059">
        <w:rPr>
          <w:rFonts w:hint="eastAsia"/>
          <w:lang w:val="en-US"/>
        </w:rPr>
        <w:t>、</w:t>
      </w:r>
      <w:r w:rsidR="00500059">
        <w:rPr>
          <w:rFonts w:hint="eastAsia"/>
          <w:lang w:val="en-US"/>
        </w:rPr>
        <w:t>CUHK</w:t>
      </w:r>
      <w:r w:rsidR="00500059">
        <w:rPr>
          <w:rFonts w:hint="eastAsia"/>
          <w:lang w:val="en-US"/>
        </w:rPr>
        <w:t>和</w:t>
      </w:r>
      <w:r w:rsidR="00500059">
        <w:rPr>
          <w:rFonts w:hint="eastAsia"/>
          <w:lang w:val="en-US"/>
        </w:rPr>
        <w:t>DUT</w:t>
      </w:r>
      <w:r w:rsidR="00F17DB4">
        <w:rPr>
          <w:rFonts w:hint="eastAsia"/>
          <w:lang w:val="en-US"/>
        </w:rPr>
        <w:t>三个数据集上的对比</w:t>
      </w:r>
      <w:r w:rsidR="007955F7" w:rsidRPr="007955F7">
        <w:rPr>
          <w:rFonts w:hint="eastAsia"/>
          <w:lang w:val="en-US"/>
        </w:rPr>
        <w:t>实验结果表明本文提出的散焦模糊检测方法拥有较高的准确性。</w:t>
      </w:r>
    </w:p>
    <w:p w14:paraId="4AFCF9D4" w14:textId="6BF1A69C" w:rsidR="001C37D6" w:rsidRPr="001C37D6" w:rsidRDefault="0055464B" w:rsidP="001C37D6">
      <w:pPr>
        <w:spacing w:line="400" w:lineRule="exact"/>
        <w:ind w:firstLineChars="200" w:firstLine="480"/>
        <w:rPr>
          <w:lang w:val="en-US"/>
        </w:rPr>
      </w:pPr>
      <w:r>
        <w:rPr>
          <w:rFonts w:hint="eastAsia"/>
          <w:lang w:val="en-US"/>
        </w:rPr>
        <w:t>为了</w:t>
      </w:r>
      <w:r w:rsidR="00830DA8">
        <w:rPr>
          <w:rFonts w:hint="eastAsia"/>
          <w:lang w:val="en-US"/>
        </w:rPr>
        <w:t>降低</w:t>
      </w:r>
      <w:r w:rsidR="00521610">
        <w:rPr>
          <w:rFonts w:hint="eastAsia"/>
          <w:lang w:val="en-US"/>
        </w:rPr>
        <w:t>有雾天气对传感器采集的</w:t>
      </w:r>
      <w:r w:rsidR="00830DA8">
        <w:rPr>
          <w:rFonts w:hint="eastAsia"/>
          <w:lang w:val="en-US"/>
        </w:rPr>
        <w:t>视觉图像的质量的影响</w:t>
      </w:r>
      <w:r w:rsidR="008940C2">
        <w:rPr>
          <w:rFonts w:hint="eastAsia"/>
          <w:lang w:val="en-US"/>
        </w:rPr>
        <w:t>，本文提出了一个</w:t>
      </w:r>
      <w:r w:rsidR="007A4171">
        <w:rPr>
          <w:rFonts w:hint="eastAsia"/>
          <w:lang w:val="en-US"/>
        </w:rPr>
        <w:t>有效的图像去雾模型</w:t>
      </w:r>
      <w:r w:rsidR="001C37D6">
        <w:rPr>
          <w:rFonts w:hint="eastAsia"/>
          <w:lang w:val="en-US"/>
        </w:rPr>
        <w:t>。</w:t>
      </w:r>
      <w:r w:rsidR="001C37D6" w:rsidRPr="001C37D6">
        <w:rPr>
          <w:rFonts w:hint="eastAsia"/>
          <w:lang w:val="en-US"/>
        </w:rPr>
        <w:t>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001C37D6" w:rsidRPr="001C37D6">
        <w:rPr>
          <w:rFonts w:hint="eastAsia"/>
          <w:lang w:val="en-US"/>
        </w:rPr>
        <w:t>不同去雾信息</w:t>
      </w:r>
      <w:proofErr w:type="gramEnd"/>
      <w:r w:rsidR="001C37D6" w:rsidRPr="001C37D6">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w:t>
      </w:r>
      <w:r w:rsidR="00206830">
        <w:rPr>
          <w:rFonts w:hint="eastAsia"/>
          <w:lang w:val="en-US"/>
        </w:rPr>
        <w:t>在</w:t>
      </w:r>
      <w:r w:rsidR="00206830">
        <w:rPr>
          <w:rFonts w:hint="eastAsia"/>
          <w:lang w:val="en-US"/>
        </w:rPr>
        <w:t>SOTS</w:t>
      </w:r>
      <w:r w:rsidR="00206830">
        <w:rPr>
          <w:rFonts w:hint="eastAsia"/>
          <w:lang w:val="en-US"/>
        </w:rPr>
        <w:t>、</w:t>
      </w:r>
      <w:proofErr w:type="spellStart"/>
      <w:r w:rsidR="00206830">
        <w:rPr>
          <w:rFonts w:hint="eastAsia"/>
          <w:lang w:val="en-US"/>
        </w:rPr>
        <w:t>HazeRD</w:t>
      </w:r>
      <w:proofErr w:type="spellEnd"/>
      <w:r w:rsidR="00206830">
        <w:rPr>
          <w:rFonts w:hint="eastAsia"/>
          <w:lang w:val="en-US"/>
        </w:rPr>
        <w:t>和真实场景下</w:t>
      </w:r>
      <w:r w:rsidR="001C37D6" w:rsidRPr="001C37D6">
        <w:rPr>
          <w:rFonts w:hint="eastAsia"/>
          <w:lang w:val="en-US"/>
        </w:rPr>
        <w:t>的对比试验也说明，本文所提出的模型在实际的图像去</w:t>
      </w:r>
      <w:proofErr w:type="gramStart"/>
      <w:r w:rsidR="001C37D6" w:rsidRPr="001C37D6">
        <w:rPr>
          <w:rFonts w:hint="eastAsia"/>
          <w:lang w:val="en-US"/>
        </w:rPr>
        <w:t>雾任务</w:t>
      </w:r>
      <w:proofErr w:type="gramEnd"/>
      <w:r w:rsidR="001C37D6" w:rsidRPr="001C37D6">
        <w:rPr>
          <w:rFonts w:hint="eastAsia"/>
          <w:lang w:val="en-US"/>
        </w:rPr>
        <w:t>上性能优异。</w:t>
      </w:r>
    </w:p>
    <w:p w14:paraId="768A8023" w14:textId="2D7CDBEA" w:rsidR="00237900" w:rsidRDefault="00115E48" w:rsidP="00B0372B">
      <w:pPr>
        <w:pStyle w:val="21"/>
        <w:numPr>
          <w:ilvl w:val="1"/>
          <w:numId w:val="1"/>
        </w:numPr>
        <w:spacing w:before="360" w:after="120" w:line="400" w:lineRule="exact"/>
      </w:pPr>
      <w:bookmarkStart w:id="307" w:name="_Toc127348260"/>
      <w:r w:rsidRPr="00B0372B">
        <w:rPr>
          <w:sz w:val="28"/>
          <w:szCs w:val="28"/>
        </w:rPr>
        <w:lastRenderedPageBreak/>
        <w:t>展望</w:t>
      </w:r>
      <w:bookmarkEnd w:id="306"/>
      <w:bookmarkEnd w:id="307"/>
    </w:p>
    <w:p w14:paraId="746F0510" w14:textId="6BC71EC7" w:rsidR="00735502" w:rsidRDefault="00735502" w:rsidP="00F33EC0">
      <w:pPr>
        <w:spacing w:line="400" w:lineRule="exact"/>
        <w:ind w:firstLineChars="200" w:firstLine="480"/>
        <w:rPr>
          <w:lang w:val="en-US"/>
        </w:rPr>
      </w:pPr>
      <w:bookmarkStart w:id="308" w:name="_Toc321496458"/>
      <w:bookmarkStart w:id="309" w:name="_Toc325546512"/>
      <w:bookmarkStart w:id="310" w:name="_Toc223771791"/>
      <w:bookmarkStart w:id="311" w:name="_Toc223863866"/>
      <w:r>
        <w:rPr>
          <w:rFonts w:hint="eastAsia"/>
          <w:lang w:val="en-US"/>
        </w:rPr>
        <w:t>在本文的研究工作中，针对低质图像处理任务中的图像散焦模糊检测</w:t>
      </w:r>
      <w:r w:rsidR="0050032A">
        <w:rPr>
          <w:rFonts w:hint="eastAsia"/>
          <w:lang w:val="en-US"/>
        </w:rPr>
        <w:t>和图像去</w:t>
      </w:r>
      <w:proofErr w:type="gramStart"/>
      <w:r w:rsidR="0050032A">
        <w:rPr>
          <w:rFonts w:hint="eastAsia"/>
          <w:lang w:val="en-US"/>
        </w:rPr>
        <w:t>雾进行</w:t>
      </w:r>
      <w:proofErr w:type="gramEnd"/>
      <w:r w:rsidR="0050032A">
        <w:rPr>
          <w:rFonts w:hint="eastAsia"/>
          <w:lang w:val="en-US"/>
        </w:rPr>
        <w:t>了研究</w:t>
      </w:r>
      <w:r w:rsidR="001B18AE">
        <w:rPr>
          <w:rFonts w:hint="eastAsia"/>
          <w:lang w:val="en-US"/>
        </w:rPr>
        <w:t>，</w:t>
      </w:r>
      <w:r w:rsidR="00E55B90">
        <w:rPr>
          <w:rFonts w:hint="eastAsia"/>
          <w:lang w:val="en-US"/>
        </w:rPr>
        <w:t>但目前提出的方法仍有些不足，将在之后的研究工作中进一步</w:t>
      </w:r>
      <w:r w:rsidR="003B0AAB">
        <w:rPr>
          <w:rFonts w:hint="eastAsia"/>
          <w:lang w:val="en-US"/>
        </w:rPr>
        <w:t>优化。</w:t>
      </w:r>
    </w:p>
    <w:p w14:paraId="7A5AA0A8" w14:textId="5B75ABCE" w:rsidR="0001153E" w:rsidRDefault="0001153E" w:rsidP="00F33EC0">
      <w:pPr>
        <w:spacing w:line="400" w:lineRule="exact"/>
        <w:ind w:firstLineChars="200" w:firstLine="480"/>
        <w:rPr>
          <w:lang w:val="en-US"/>
        </w:rPr>
      </w:pPr>
      <w:r>
        <w:rPr>
          <w:rFonts w:hint="eastAsia"/>
          <w:lang w:val="en-US"/>
        </w:rPr>
        <w:t>1</w:t>
      </w:r>
      <w:r>
        <w:rPr>
          <w:lang w:val="en-US"/>
        </w:rPr>
        <w:t xml:space="preserve">. </w:t>
      </w:r>
      <w:r w:rsidR="00AB3A66">
        <w:rPr>
          <w:rFonts w:hint="eastAsia"/>
        </w:rPr>
        <w:t>虽然本文中提出的</w:t>
      </w:r>
      <w:r w:rsidR="00B11613" w:rsidRPr="00B11613">
        <w:t>方法</w:t>
      </w:r>
      <w:r w:rsidR="003D4C00">
        <w:rPr>
          <w:rFonts w:hint="eastAsia"/>
        </w:rPr>
        <w:t>在散焦</w:t>
      </w:r>
      <w:r w:rsidR="00B11613" w:rsidRPr="00B11613">
        <w:t>模糊检测</w:t>
      </w:r>
      <w:r w:rsidR="003D4C00">
        <w:rPr>
          <w:rFonts w:hint="eastAsia"/>
        </w:rPr>
        <w:t>上实现了</w:t>
      </w:r>
      <w:r w:rsidR="000955AF">
        <w:rPr>
          <w:rFonts w:hint="eastAsia"/>
        </w:rPr>
        <w:t>出色的检测效果</w:t>
      </w:r>
      <w:r w:rsidR="00B11613" w:rsidRPr="00B11613">
        <w:t>，但另一种类型</w:t>
      </w:r>
      <w:r w:rsidR="000955AF">
        <w:rPr>
          <w:rFonts w:hint="eastAsia"/>
        </w:rPr>
        <w:t>的图像模糊</w:t>
      </w:r>
      <w:r w:rsidR="00B11613" w:rsidRPr="00B11613">
        <w:t>——</w:t>
      </w:r>
      <w:r w:rsidR="00B11613" w:rsidRPr="00B11613">
        <w:t>运动模糊检测</w:t>
      </w:r>
      <w:r w:rsidR="0082315F">
        <w:rPr>
          <w:rFonts w:hint="eastAsia"/>
        </w:rPr>
        <w:t>并没有进行解决</w:t>
      </w:r>
      <w:r w:rsidR="00B11613" w:rsidRPr="00B11613">
        <w:t>。由于基于深度学习的模糊检测是数据驱动的，因此需要大量的运动模糊图像。</w:t>
      </w:r>
      <w:r w:rsidR="001A1B6C">
        <w:rPr>
          <w:rFonts w:hint="eastAsia"/>
        </w:rPr>
        <w:t>在目前的模糊图像数据集中，仅在</w:t>
      </w:r>
      <w:r w:rsidR="00B11613" w:rsidRPr="00B11613">
        <w:t>CUHK</w:t>
      </w:r>
      <w:r w:rsidR="001A1B6C">
        <w:rPr>
          <w:rFonts w:hint="eastAsia"/>
        </w:rPr>
        <w:t>数据集有</w:t>
      </w:r>
      <w:r w:rsidR="00431E95">
        <w:rPr>
          <w:rFonts w:hint="eastAsia"/>
        </w:rPr>
        <w:t>百张左右的</w:t>
      </w:r>
      <w:r w:rsidR="00B11613" w:rsidRPr="00B11613">
        <w:t>运动模糊图像。然而，要通过深度学习实现运动模糊检测，这些图像</w:t>
      </w:r>
      <w:r w:rsidR="00431E95">
        <w:rPr>
          <w:rFonts w:hint="eastAsia"/>
        </w:rPr>
        <w:t>的数量还远远不够</w:t>
      </w:r>
      <w:r w:rsidR="00B11613" w:rsidRPr="00B11613">
        <w:t>。因此，在未来的工作中，应该收集更多具有更复杂和更具挑战性场景的运动模糊图像。</w:t>
      </w:r>
    </w:p>
    <w:p w14:paraId="7CA1D660" w14:textId="2D21FAC3" w:rsidR="00B31BE0" w:rsidRDefault="00B31BE0" w:rsidP="00F33EC0">
      <w:pPr>
        <w:spacing w:line="400" w:lineRule="exact"/>
        <w:ind w:firstLineChars="200" w:firstLine="480"/>
        <w:rPr>
          <w:lang w:val="en-US"/>
        </w:rPr>
      </w:pPr>
      <w:r>
        <w:rPr>
          <w:rFonts w:hint="eastAsia"/>
          <w:lang w:val="en-US"/>
        </w:rPr>
        <w:t>2</w:t>
      </w:r>
      <w:r>
        <w:rPr>
          <w:lang w:val="en-US"/>
        </w:rPr>
        <w:t xml:space="preserve">. </w:t>
      </w:r>
      <w:r w:rsidR="00C176DC">
        <w:rPr>
          <w:rFonts w:hint="eastAsia"/>
          <w:lang w:val="en-US"/>
        </w:rPr>
        <w:t>目前，</w:t>
      </w:r>
      <w:r w:rsidR="00A51EF6">
        <w:rPr>
          <w:rFonts w:hint="eastAsia"/>
          <w:lang w:val="en-US"/>
        </w:rPr>
        <w:t>基于深度学习的去</w:t>
      </w:r>
      <w:proofErr w:type="gramStart"/>
      <w:r w:rsidR="00A51EF6">
        <w:rPr>
          <w:rFonts w:hint="eastAsia"/>
          <w:lang w:val="en-US"/>
        </w:rPr>
        <w:t>雾方法</w:t>
      </w:r>
      <w:proofErr w:type="gramEnd"/>
      <w:r w:rsidR="00A51EF6">
        <w:rPr>
          <w:rFonts w:hint="eastAsia"/>
          <w:lang w:val="en-US"/>
        </w:rPr>
        <w:t>大多针对</w:t>
      </w:r>
      <w:r w:rsidR="009F7A74">
        <w:rPr>
          <w:rFonts w:hint="eastAsia"/>
          <w:lang w:val="en-US"/>
        </w:rPr>
        <w:t>单张图像进行去雾，而实际生活中</w:t>
      </w:r>
      <w:r w:rsidR="00216D31">
        <w:rPr>
          <w:rFonts w:hint="eastAsia"/>
          <w:lang w:val="en-US"/>
        </w:rPr>
        <w:t>安防监控、自动驾驶</w:t>
      </w:r>
      <w:r w:rsidR="002A3D3C">
        <w:rPr>
          <w:rFonts w:hint="eastAsia"/>
          <w:lang w:val="en-US"/>
        </w:rPr>
        <w:t>以及日常生活记录</w:t>
      </w:r>
      <w:r w:rsidR="00216D31">
        <w:rPr>
          <w:rFonts w:hint="eastAsia"/>
          <w:lang w:val="en-US"/>
        </w:rPr>
        <w:t>等场景</w:t>
      </w:r>
      <w:r w:rsidR="006F3A8C">
        <w:rPr>
          <w:rFonts w:hint="eastAsia"/>
          <w:lang w:val="en-US"/>
        </w:rPr>
        <w:t>下</w:t>
      </w:r>
      <w:r w:rsidR="009B7B8F">
        <w:rPr>
          <w:rFonts w:hint="eastAsia"/>
          <w:lang w:val="en-US"/>
        </w:rPr>
        <w:t>采集到的</w:t>
      </w:r>
      <w:r w:rsidR="00D40EC9">
        <w:rPr>
          <w:rFonts w:hint="eastAsia"/>
          <w:lang w:val="en-US"/>
        </w:rPr>
        <w:t>都为视频。</w:t>
      </w:r>
      <w:r w:rsidR="00C17E79">
        <w:rPr>
          <w:rFonts w:hint="eastAsia"/>
          <w:lang w:val="en-US"/>
        </w:rPr>
        <w:t>因此</w:t>
      </w:r>
      <w:r w:rsidR="001D19D2">
        <w:rPr>
          <w:rFonts w:hint="eastAsia"/>
          <w:lang w:val="en-US"/>
        </w:rPr>
        <w:t>，将本文提出的方法</w:t>
      </w:r>
      <w:r w:rsidR="000F376D">
        <w:rPr>
          <w:rFonts w:hint="eastAsia"/>
          <w:lang w:val="en-US"/>
        </w:rPr>
        <w:t>应用</w:t>
      </w:r>
      <w:r w:rsidR="001D19D2">
        <w:rPr>
          <w:rFonts w:hint="eastAsia"/>
          <w:lang w:val="en-US"/>
        </w:rPr>
        <w:t>到</w:t>
      </w:r>
      <w:r w:rsidR="003B62A1">
        <w:rPr>
          <w:rFonts w:hint="eastAsia"/>
          <w:lang w:val="en-US"/>
        </w:rPr>
        <w:t>视频</w:t>
      </w:r>
      <w:r w:rsidR="000F376D">
        <w:rPr>
          <w:rFonts w:hint="eastAsia"/>
          <w:lang w:val="en-US"/>
        </w:rPr>
        <w:t>去雾中去</w:t>
      </w:r>
      <w:r w:rsidR="0079082E">
        <w:rPr>
          <w:rFonts w:hint="eastAsia"/>
          <w:lang w:val="en-US"/>
        </w:rPr>
        <w:t>，进一步增加</w:t>
      </w:r>
      <w:r w:rsidR="00EF7A52">
        <w:rPr>
          <w:rFonts w:hint="eastAsia"/>
          <w:lang w:val="en-US"/>
        </w:rPr>
        <w:t>该方法的实用价值。但由于</w:t>
      </w:r>
      <w:r w:rsidR="00D5022A">
        <w:rPr>
          <w:rFonts w:hint="eastAsia"/>
          <w:lang w:val="en-US"/>
        </w:rPr>
        <w:t>视频序列信息量较大，</w:t>
      </w:r>
      <w:r w:rsidR="00C25AFE">
        <w:rPr>
          <w:rFonts w:hint="eastAsia"/>
          <w:lang w:val="en-US"/>
        </w:rPr>
        <w:t>且</w:t>
      </w:r>
      <w:r w:rsidR="00850A49">
        <w:rPr>
          <w:rFonts w:hint="eastAsia"/>
          <w:lang w:val="en-US"/>
        </w:rPr>
        <w:t>安防监控、自动驾驶等视觉任务对实时性</w:t>
      </w:r>
      <w:r w:rsidR="00545F7F">
        <w:rPr>
          <w:rFonts w:hint="eastAsia"/>
          <w:lang w:val="en-US"/>
        </w:rPr>
        <w:t>要求高，因此</w:t>
      </w:r>
      <w:r w:rsidR="006E6F3F">
        <w:rPr>
          <w:rFonts w:hint="eastAsia"/>
          <w:lang w:val="en-US"/>
        </w:rPr>
        <w:t>在未来的工作中，</w:t>
      </w:r>
      <w:r w:rsidR="00545F7F">
        <w:rPr>
          <w:rFonts w:hint="eastAsia"/>
          <w:lang w:val="en-US"/>
        </w:rPr>
        <w:t>本文方法还将在运行速度上进行优化</w:t>
      </w:r>
      <w:r w:rsidR="0004653E">
        <w:rPr>
          <w:rFonts w:hint="eastAsia"/>
          <w:lang w:val="en-US"/>
        </w:rPr>
        <w:t>，</w:t>
      </w:r>
      <w:r w:rsidR="00637A10">
        <w:rPr>
          <w:rFonts w:hint="eastAsia"/>
          <w:lang w:val="en-US"/>
        </w:rPr>
        <w:t>同时</w:t>
      </w:r>
      <w:r w:rsidR="0004653E">
        <w:rPr>
          <w:rFonts w:hint="eastAsia"/>
          <w:lang w:val="en-US"/>
        </w:rPr>
        <w:t>利用视频序列中的</w:t>
      </w:r>
      <w:r w:rsidR="008C10F0">
        <w:rPr>
          <w:rFonts w:hint="eastAsia"/>
          <w:lang w:val="en-US"/>
        </w:rPr>
        <w:t>时序信息，进一步优化图像去雾的效果。</w:t>
      </w:r>
    </w:p>
    <w:p w14:paraId="51ECE4F9" w14:textId="77777777" w:rsidR="00735502" w:rsidRDefault="00735502">
      <w:pPr>
        <w:adjustRightInd/>
        <w:snapToGrid/>
        <w:spacing w:line="240" w:lineRule="auto"/>
        <w:ind w:firstLine="0"/>
        <w:jc w:val="left"/>
      </w:pPr>
    </w:p>
    <w:p w14:paraId="0818FB3A" w14:textId="77777777" w:rsidR="00735502" w:rsidRDefault="00735502">
      <w:pPr>
        <w:adjustRightInd/>
        <w:snapToGrid/>
        <w:spacing w:line="240" w:lineRule="auto"/>
        <w:ind w:firstLine="0"/>
        <w:jc w:val="left"/>
      </w:pPr>
      <w:r>
        <w:br w:type="page"/>
      </w:r>
    </w:p>
    <w:p w14:paraId="416AA095" w14:textId="77777777" w:rsidR="00735502" w:rsidRPr="00D224A7" w:rsidRDefault="00735502" w:rsidP="00D224A7">
      <w:pPr>
        <w:sectPr w:rsidR="00735502" w:rsidRPr="00D224A7" w:rsidSect="00C40830">
          <w:type w:val="oddPage"/>
          <w:pgSz w:w="11906" w:h="16838" w:code="9"/>
          <w:pgMar w:top="1701" w:right="1701" w:bottom="1701" w:left="1701" w:header="1134" w:footer="1134" w:gutter="0"/>
          <w:cols w:space="425"/>
          <w:docGrid w:linePitch="403" w:charSpace="-819"/>
        </w:sectPr>
      </w:pPr>
    </w:p>
    <w:p w14:paraId="329F5D08" w14:textId="77777777" w:rsidR="00735502" w:rsidRDefault="00735502" w:rsidP="00C70604">
      <w:pPr>
        <w:pStyle w:val="1"/>
        <w:spacing w:before="480" w:after="360" w:line="400" w:lineRule="exact"/>
      </w:pPr>
      <w:bookmarkStart w:id="312" w:name="_Toc410214121"/>
      <w:bookmarkStart w:id="313" w:name="_Toc410207999"/>
      <w:bookmarkStart w:id="314" w:name="_Toc410209631"/>
      <w:bookmarkStart w:id="315" w:name="_Toc410210622"/>
      <w:bookmarkStart w:id="316" w:name="_Toc410211537"/>
      <w:bookmarkStart w:id="317" w:name="_Toc410218117"/>
      <w:bookmarkStart w:id="318" w:name="_Toc410226555"/>
      <w:bookmarkStart w:id="319" w:name="_Toc98426788"/>
      <w:bookmarkStart w:id="320" w:name="_Toc410227428"/>
      <w:bookmarkStart w:id="321" w:name="_Toc410227001"/>
      <w:bookmarkStart w:id="322" w:name="_Toc127348261"/>
      <w:bookmarkEnd w:id="308"/>
      <w:bookmarkEnd w:id="309"/>
      <w:r>
        <w:lastRenderedPageBreak/>
        <w:t>参考文献</w:t>
      </w:r>
      <w:bookmarkEnd w:id="312"/>
      <w:bookmarkEnd w:id="313"/>
      <w:bookmarkEnd w:id="314"/>
      <w:bookmarkEnd w:id="315"/>
      <w:bookmarkEnd w:id="316"/>
      <w:bookmarkEnd w:id="317"/>
      <w:bookmarkEnd w:id="318"/>
      <w:bookmarkEnd w:id="319"/>
      <w:bookmarkEnd w:id="320"/>
      <w:bookmarkEnd w:id="321"/>
      <w:bookmarkEnd w:id="322"/>
    </w:p>
    <w:p w14:paraId="26C0BAC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23" w:name="_Ref122861397"/>
      <w:bookmarkStart w:id="324" w:name="_Hlk98511126"/>
      <w:bookmarkStart w:id="325" w:name="_Toc228381263"/>
      <w:bookmarkStart w:id="326" w:name="_Toc321496472"/>
      <w:bookmarkStart w:id="327" w:name="_Toc225443513"/>
      <w:bookmarkStart w:id="328" w:name="_Toc226519952"/>
      <w:bookmarkStart w:id="329" w:name="_Toc226843944"/>
      <w:bookmarkStart w:id="330" w:name="_Toc228555678"/>
      <w:bookmarkStart w:id="331" w:name="_Toc228047533"/>
      <w:r w:rsidRPr="006C02F6">
        <w:rPr>
          <w:rFonts w:cs="Times New Roman" w:hint="eastAsia"/>
          <w:sz w:val="21"/>
          <w:lang w:val="en-US"/>
        </w:rPr>
        <w:t>李波</w:t>
      </w:r>
      <w:r w:rsidRPr="006C02F6">
        <w:rPr>
          <w:rFonts w:cs="Times New Roman" w:hint="eastAsia"/>
          <w:sz w:val="21"/>
          <w:lang w:val="en-US"/>
        </w:rPr>
        <w:t>.</w:t>
      </w:r>
      <w:r w:rsidRPr="006C02F6">
        <w:rPr>
          <w:rFonts w:cs="Times New Roman" w:hint="eastAsia"/>
          <w:sz w:val="21"/>
          <w:lang w:val="en-US"/>
        </w:rPr>
        <w:t>《中国</w:t>
      </w:r>
      <w:proofErr w:type="gramStart"/>
      <w:r w:rsidRPr="006C02F6">
        <w:rPr>
          <w:rFonts w:cs="Times New Roman" w:hint="eastAsia"/>
          <w:sz w:val="21"/>
          <w:lang w:val="en-US"/>
        </w:rPr>
        <w:t>图象</w:t>
      </w:r>
      <w:proofErr w:type="gramEnd"/>
      <w:r w:rsidRPr="006C02F6">
        <w:rPr>
          <w:rFonts w:cs="Times New Roman" w:hint="eastAsia"/>
          <w:sz w:val="21"/>
          <w:lang w:val="en-US"/>
        </w:rPr>
        <w:t>图形学报》“低质图像增强”专刊征文通知</w:t>
      </w:r>
      <w:r w:rsidRPr="006C02F6">
        <w:rPr>
          <w:rFonts w:cs="Times New Roman" w:hint="eastAsia"/>
          <w:sz w:val="21"/>
          <w:lang w:val="en-US"/>
        </w:rPr>
        <w:t>[EB/OL]. http://www.cjig.cn/jig/ch/reader/view_news.aspx?id=20210407151313001, 2021-03-21</w:t>
      </w:r>
      <w:bookmarkEnd w:id="323"/>
    </w:p>
    <w:p w14:paraId="4ACA009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2" w:name="_Ref89242709"/>
      <w:r w:rsidRPr="006C02F6">
        <w:rPr>
          <w:rFonts w:cs="Times New Roman"/>
          <w:sz w:val="21"/>
          <w:lang w:val="en-US"/>
        </w:rPr>
        <w:t>Zhao W, Zhao F, Wang D, et al. Defocus blur detection via multi-stream bottom-top-bottom fully convolutional network[C]//Proceedings of the IEEE conference on computer vision and pattern recognition. 2018: 3080-3088.</w:t>
      </w:r>
      <w:bookmarkEnd w:id="332"/>
    </w:p>
    <w:p w14:paraId="42867A3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3" w:name="_Ref89242870"/>
      <w:r w:rsidRPr="006C02F6">
        <w:rPr>
          <w:rFonts w:cs="Times New Roman"/>
          <w:sz w:val="21"/>
          <w:lang w:val="en-US"/>
        </w:rPr>
        <w:t xml:space="preserve">Tang C, </w:t>
      </w:r>
      <w:proofErr w:type="spellStart"/>
      <w:r w:rsidRPr="006C02F6">
        <w:rPr>
          <w:rFonts w:cs="Times New Roman"/>
          <w:sz w:val="21"/>
          <w:lang w:val="en-US"/>
        </w:rPr>
        <w:t>Xinwang</w:t>
      </w:r>
      <w:proofErr w:type="spellEnd"/>
      <w:r w:rsidRPr="006C02F6">
        <w:rPr>
          <w:rFonts w:cs="Times New Roman"/>
          <w:sz w:val="21"/>
          <w:lang w:val="en-US"/>
        </w:rPr>
        <w:t xml:space="preserve"> L I U, Zheng X, et al. </w:t>
      </w:r>
      <w:proofErr w:type="spellStart"/>
      <w:r w:rsidRPr="006C02F6">
        <w:rPr>
          <w:rFonts w:cs="Times New Roman"/>
          <w:sz w:val="21"/>
          <w:lang w:val="en-US"/>
        </w:rPr>
        <w:t>DeFusionNET</w:t>
      </w:r>
      <w:proofErr w:type="spellEnd"/>
      <w:r w:rsidRPr="006C02F6">
        <w:rPr>
          <w:rFonts w:cs="Times New Roman"/>
          <w:sz w:val="21"/>
          <w:lang w:val="en-US"/>
        </w:rPr>
        <w:t>: Defocus blur detection via recurrently fusing and refining discriminative multi-scale deep features[J]. IEEE Transactions on Pattern Analysis and Machine Intelligence, 2020.</w:t>
      </w:r>
      <w:bookmarkEnd w:id="333"/>
    </w:p>
    <w:p w14:paraId="3C0AD75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4" w:name="_Ref89244748"/>
      <w:proofErr w:type="spellStart"/>
      <w:r w:rsidRPr="006C02F6">
        <w:rPr>
          <w:rFonts w:cs="Times New Roman"/>
          <w:sz w:val="21"/>
          <w:lang w:val="en-US"/>
        </w:rPr>
        <w:t>Galdran</w:t>
      </w:r>
      <w:proofErr w:type="spellEnd"/>
      <w:r w:rsidRPr="006C02F6">
        <w:rPr>
          <w:rFonts w:cs="Times New Roman"/>
          <w:sz w:val="21"/>
          <w:lang w:val="en-US"/>
        </w:rPr>
        <w:t xml:space="preserve"> A. Image dehazing by artificial multiple-exposure image fusion[J]. Signal Processing, 2018, 149: 135-147.</w:t>
      </w:r>
      <w:bookmarkEnd w:id="334"/>
    </w:p>
    <w:p w14:paraId="06F3CBC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5" w:name="_Ref89200642"/>
      <w:r w:rsidRPr="006C02F6">
        <w:rPr>
          <w:rFonts w:cs="Times New Roman"/>
          <w:sz w:val="21"/>
          <w:lang w:val="en-US"/>
        </w:rPr>
        <w:t xml:space="preserve">He J, Zhang C, Yang R, et al. </w:t>
      </w:r>
      <w:proofErr w:type="gramStart"/>
      <w:r w:rsidRPr="006C02F6">
        <w:rPr>
          <w:rFonts w:cs="Times New Roman"/>
          <w:sz w:val="21"/>
          <w:lang w:val="en-US"/>
        </w:rPr>
        <w:t>Convex</w:t>
      </w:r>
      <w:proofErr w:type="gramEnd"/>
      <w:r w:rsidRPr="006C02F6">
        <w:rPr>
          <w:rFonts w:cs="Times New Roman"/>
          <w:sz w:val="21"/>
          <w:lang w:val="en-US"/>
        </w:rPr>
        <w:t xml:space="preserve"> optimization for fast image dehazing[C]//2016 IEEE international conference on image processing (ICIP). IEEE, 2016: 2246-2250.</w:t>
      </w:r>
      <w:bookmarkEnd w:id="335"/>
    </w:p>
    <w:p w14:paraId="51DE048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6" w:name="_Ref89200673"/>
      <w:r w:rsidRPr="006C02F6">
        <w:rPr>
          <w:rFonts w:cs="Times New Roman"/>
          <w:sz w:val="21"/>
          <w:lang w:val="en-US"/>
        </w:rPr>
        <w:t xml:space="preserve">Choi L K, You J, </w:t>
      </w:r>
      <w:proofErr w:type="spellStart"/>
      <w:r w:rsidRPr="006C02F6">
        <w:rPr>
          <w:rFonts w:cs="Times New Roman"/>
          <w:sz w:val="21"/>
          <w:lang w:val="en-US"/>
        </w:rPr>
        <w:t>Bovik</w:t>
      </w:r>
      <w:proofErr w:type="spellEnd"/>
      <w:r w:rsidRPr="006C02F6">
        <w:rPr>
          <w:rFonts w:cs="Times New Roman"/>
          <w:sz w:val="21"/>
          <w:lang w:val="en-US"/>
        </w:rPr>
        <w:t xml:space="preserve"> A C. </w:t>
      </w:r>
      <w:proofErr w:type="spellStart"/>
      <w:r w:rsidRPr="006C02F6">
        <w:rPr>
          <w:rFonts w:cs="Times New Roman"/>
          <w:sz w:val="21"/>
          <w:lang w:val="en-US"/>
        </w:rPr>
        <w:t>Referenceless</w:t>
      </w:r>
      <w:proofErr w:type="spellEnd"/>
      <w:r w:rsidRPr="006C02F6">
        <w:rPr>
          <w:rFonts w:cs="Times New Roman"/>
          <w:sz w:val="21"/>
          <w:lang w:val="en-US"/>
        </w:rPr>
        <w:t xml:space="preserve"> prediction of perceptual fog density and perceptual image defogging[J]. IEEE Transactions on Image Processing, 2015, 24(11): 3888-3901.</w:t>
      </w:r>
      <w:bookmarkEnd w:id="336"/>
    </w:p>
    <w:p w14:paraId="4D5FE04B"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7" w:name="_Ref89200717"/>
      <w:r w:rsidRPr="006C02F6">
        <w:rPr>
          <w:rFonts w:cs="Times New Roman"/>
          <w:sz w:val="21"/>
          <w:lang w:val="en-US"/>
        </w:rPr>
        <w:t>Zhu Z, Luo Y, Wei H, et al. Atmospheric Light Estimation Based Remote Sensing Image Dehazing[J]. Remote Sensing, 2021, 13(13): 2432.</w:t>
      </w:r>
      <w:bookmarkEnd w:id="337"/>
    </w:p>
    <w:p w14:paraId="722C7AC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8" w:name="_Ref89200750"/>
      <w:r w:rsidRPr="006C02F6">
        <w:rPr>
          <w:rFonts w:cs="Times New Roman"/>
          <w:sz w:val="21"/>
          <w:lang w:val="en-US"/>
        </w:rPr>
        <w:t>Zhu Q, Mai J, Shao L. A fast single image haze removal algorithm using color attenuation prior[J]. IEEE transactions on image processing, 2015, 24(11): 3522-3533.</w:t>
      </w:r>
      <w:bookmarkEnd w:id="338"/>
    </w:p>
    <w:p w14:paraId="2F6E325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9" w:name="_Ref89200911"/>
      <w:r w:rsidRPr="006C02F6">
        <w:rPr>
          <w:rFonts w:cs="Times New Roman"/>
          <w:sz w:val="21"/>
          <w:lang w:val="en-US"/>
        </w:rPr>
        <w:t xml:space="preserve">Cai B, Xu X, Jia K, et al. </w:t>
      </w:r>
      <w:proofErr w:type="spellStart"/>
      <w:r w:rsidRPr="006C02F6">
        <w:rPr>
          <w:rFonts w:cs="Times New Roman"/>
          <w:sz w:val="21"/>
          <w:lang w:val="en-US"/>
        </w:rPr>
        <w:t>Dehazenet</w:t>
      </w:r>
      <w:proofErr w:type="spellEnd"/>
      <w:r w:rsidRPr="006C02F6">
        <w:rPr>
          <w:rFonts w:cs="Times New Roman"/>
          <w:sz w:val="21"/>
          <w:lang w:val="en-US"/>
        </w:rPr>
        <w:t>: An end-to-end system for single image haze removal[J]. IEEE Transactions on Image Processing, 2016, 25(11): 5187-5198.</w:t>
      </w:r>
      <w:bookmarkEnd w:id="339"/>
    </w:p>
    <w:p w14:paraId="318D8FD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0" w:name="_Ref89200964"/>
      <w:r w:rsidRPr="006C02F6">
        <w:rPr>
          <w:rFonts w:cs="Times New Roman"/>
          <w:sz w:val="21"/>
          <w:lang w:val="en-US"/>
        </w:rPr>
        <w:t xml:space="preserve">Li B, Peng X, Wang Z, et al. </w:t>
      </w:r>
      <w:proofErr w:type="spellStart"/>
      <w:r w:rsidRPr="006C02F6">
        <w:rPr>
          <w:rFonts w:cs="Times New Roman"/>
          <w:sz w:val="21"/>
          <w:lang w:val="en-US"/>
        </w:rPr>
        <w:t>Aod</w:t>
      </w:r>
      <w:proofErr w:type="spellEnd"/>
      <w:r w:rsidRPr="006C02F6">
        <w:rPr>
          <w:rFonts w:cs="Times New Roman"/>
          <w:sz w:val="21"/>
          <w:lang w:val="en-US"/>
        </w:rPr>
        <w:t>-net: All-in-one dehazing network[C]//Proceedings of the IEEE international conference on computer vision. 2017: 4770-4778.</w:t>
      </w:r>
      <w:bookmarkEnd w:id="340"/>
    </w:p>
    <w:p w14:paraId="1ED4F8D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1" w:name="_Ref89201110"/>
      <w:r w:rsidRPr="006C02F6">
        <w:rPr>
          <w:rFonts w:cs="Times New Roman"/>
          <w:sz w:val="21"/>
          <w:lang w:val="en-US"/>
        </w:rPr>
        <w:t xml:space="preserve">Liu X, Ma Y, Shi Z, et al. </w:t>
      </w:r>
      <w:proofErr w:type="spellStart"/>
      <w:r w:rsidRPr="006C02F6">
        <w:rPr>
          <w:rFonts w:cs="Times New Roman"/>
          <w:sz w:val="21"/>
          <w:lang w:val="en-US"/>
        </w:rPr>
        <w:t>Griddehazenet</w:t>
      </w:r>
      <w:proofErr w:type="spellEnd"/>
      <w:r w:rsidRPr="006C02F6">
        <w:rPr>
          <w:rFonts w:cs="Times New Roman"/>
          <w:sz w:val="21"/>
          <w:lang w:val="en-US"/>
        </w:rPr>
        <w:t>: Attention-based multi-scale network for image dehazing[C]//Proceedings of the IEEE/CVF International Conference on Computer Vision. 2019: 7314-7323.</w:t>
      </w:r>
      <w:bookmarkEnd w:id="341"/>
    </w:p>
    <w:p w14:paraId="6B5B04A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2" w:name="_Ref89201141"/>
      <w:r w:rsidRPr="006C02F6">
        <w:rPr>
          <w:rFonts w:cs="Times New Roman"/>
          <w:sz w:val="21"/>
          <w:lang w:val="en-US"/>
        </w:rPr>
        <w:t>Pan J, Dong J, Liu Y, et al. Physics-based generative adversarial models for image restoration and beyond[J]. IEEE transactions on pattern analysis and machine intelligence, 2020, 43(7): 2449-2462.</w:t>
      </w:r>
      <w:bookmarkEnd w:id="342"/>
    </w:p>
    <w:p w14:paraId="1DCD7AF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3" w:name="_Ref89201209"/>
      <w:r w:rsidRPr="006C02F6">
        <w:rPr>
          <w:rFonts w:cs="Times New Roman"/>
          <w:sz w:val="21"/>
          <w:lang w:val="en-US"/>
        </w:rPr>
        <w:t>Shao Y, Li L, Ren W, et al. Domain adaptation for image dehazing[C]//Proceedings of the IEEE/CVF Conference on Computer Vision and Pattern Recognition. 2020: 2808-2817.</w:t>
      </w:r>
      <w:bookmarkEnd w:id="343"/>
    </w:p>
    <w:p w14:paraId="6EF4285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4" w:name="_Ref89201453"/>
      <w:r w:rsidRPr="006C02F6">
        <w:rPr>
          <w:rFonts w:cs="Times New Roman"/>
          <w:sz w:val="21"/>
          <w:lang w:val="en-US"/>
        </w:rPr>
        <w:lastRenderedPageBreak/>
        <w:t xml:space="preserve">Li X, Ding M, </w:t>
      </w:r>
      <w:proofErr w:type="spellStart"/>
      <w:r w:rsidRPr="006C02F6">
        <w:rPr>
          <w:rFonts w:cs="Times New Roman"/>
          <w:sz w:val="21"/>
          <w:lang w:val="en-US"/>
        </w:rPr>
        <w:t>Pižurica</w:t>
      </w:r>
      <w:proofErr w:type="spellEnd"/>
      <w:r w:rsidRPr="006C02F6">
        <w:rPr>
          <w:rFonts w:cs="Times New Roman"/>
          <w:sz w:val="21"/>
          <w:lang w:val="en-US"/>
        </w:rPr>
        <w:t xml:space="preserve"> A. Deep feature fusion via two-stream convolutional neural network for hyperspectral image classification[J]. IEEE Transactions on Geoscience and Remote Sensing, 2019, 58(4): 2615-2629.</w:t>
      </w:r>
      <w:bookmarkEnd w:id="344"/>
    </w:p>
    <w:p w14:paraId="27BC185A"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5" w:name="_Ref89247993"/>
      <w:r w:rsidRPr="006C02F6">
        <w:rPr>
          <w:rFonts w:cs="Times New Roman"/>
          <w:sz w:val="21"/>
          <w:lang w:val="en-US"/>
        </w:rPr>
        <w:t>Liao X, Li K, Zhu X, et al. Robust detection of image operator chain with two-stream convolutional neural network[J]. IEEE Journal of Selected Topics in Signal Processing, 2020, 14(5): 955-968.</w:t>
      </w:r>
      <w:bookmarkEnd w:id="345"/>
    </w:p>
    <w:p w14:paraId="75FEF5A8"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6" w:name="_Ref89200832"/>
      <w:r w:rsidRPr="006C02F6">
        <w:rPr>
          <w:rFonts w:cs="Times New Roman"/>
          <w:sz w:val="21"/>
          <w:lang w:val="en-US"/>
        </w:rPr>
        <w:t>Qu Y, Chen Y, Huang J, et al. Enhanced pix2pix dehazing network[C]//Proceedings of the IEEE/CVF Conference on Computer Vision and Pattern Recognition. 2019: 8160-8168.</w:t>
      </w:r>
      <w:bookmarkEnd w:id="346"/>
    </w:p>
    <w:p w14:paraId="51231A60"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7" w:name="_Ref122978460"/>
      <w:r w:rsidRPr="006C02F6">
        <w:rPr>
          <w:rFonts w:cs="Times New Roman"/>
          <w:sz w:val="21"/>
          <w:lang w:val="en-US"/>
        </w:rPr>
        <w:t xml:space="preserve">Nair V, Hinton G E. Rectified linear units improve restricted </w:t>
      </w:r>
      <w:proofErr w:type="spellStart"/>
      <w:r w:rsidRPr="006C02F6">
        <w:rPr>
          <w:rFonts w:cs="Times New Roman"/>
          <w:sz w:val="21"/>
          <w:lang w:val="en-US"/>
        </w:rPr>
        <w:t>boltzmann</w:t>
      </w:r>
      <w:proofErr w:type="spellEnd"/>
      <w:r w:rsidRPr="006C02F6">
        <w:rPr>
          <w:rFonts w:cs="Times New Roman"/>
          <w:sz w:val="21"/>
          <w:lang w:val="en-US"/>
        </w:rPr>
        <w:t xml:space="preserve"> machines[C]//</w:t>
      </w:r>
      <w:proofErr w:type="spellStart"/>
      <w:r w:rsidRPr="006C02F6">
        <w:rPr>
          <w:rFonts w:cs="Times New Roman"/>
          <w:sz w:val="21"/>
          <w:lang w:val="en-US"/>
        </w:rPr>
        <w:t>Icml</w:t>
      </w:r>
      <w:proofErr w:type="spellEnd"/>
      <w:r w:rsidRPr="006C02F6">
        <w:rPr>
          <w:rFonts w:cs="Times New Roman"/>
          <w:sz w:val="21"/>
          <w:lang w:val="en-US"/>
        </w:rPr>
        <w:t>. 2010.</w:t>
      </w:r>
      <w:bookmarkEnd w:id="347"/>
    </w:p>
    <w:p w14:paraId="4AB7C7E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8" w:name="_Ref123040898"/>
      <w:r w:rsidRPr="006C02F6">
        <w:rPr>
          <w:rFonts w:cs="Times New Roman"/>
          <w:sz w:val="21"/>
          <w:lang w:val="en-US"/>
        </w:rPr>
        <w:t xml:space="preserve">Hubel D H, Wiesel T N. Receptive fields, binocular </w:t>
      </w:r>
      <w:proofErr w:type="gramStart"/>
      <w:r w:rsidRPr="006C02F6">
        <w:rPr>
          <w:rFonts w:cs="Times New Roman"/>
          <w:sz w:val="21"/>
          <w:lang w:val="en-US"/>
        </w:rPr>
        <w:t>interaction</w:t>
      </w:r>
      <w:proofErr w:type="gramEnd"/>
      <w:r w:rsidRPr="006C02F6">
        <w:rPr>
          <w:rFonts w:cs="Times New Roman"/>
          <w:sz w:val="21"/>
          <w:lang w:val="en-US"/>
        </w:rPr>
        <w:t xml:space="preserve"> and functional architecture in the cat's visual cortex[J]. The Journal of physiology, 1962, 160(1): 106.</w:t>
      </w:r>
      <w:bookmarkEnd w:id="348"/>
    </w:p>
    <w:p w14:paraId="077C48B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9" w:name="_Ref89241867"/>
      <w:proofErr w:type="spellStart"/>
      <w:r w:rsidRPr="006C02F6">
        <w:rPr>
          <w:rFonts w:cs="Times New Roman"/>
          <w:sz w:val="21"/>
          <w:lang w:val="en-US"/>
        </w:rPr>
        <w:t>Zhuo</w:t>
      </w:r>
      <w:proofErr w:type="spellEnd"/>
      <w:r w:rsidRPr="006C02F6">
        <w:rPr>
          <w:rFonts w:cs="Times New Roman"/>
          <w:sz w:val="21"/>
          <w:lang w:val="en-US"/>
        </w:rPr>
        <w:t xml:space="preserve"> S, Sim T. Defocus map estimation from a single image[J]. Pattern Recognition, 2011, 44(9): 1852-1858.</w:t>
      </w:r>
      <w:bookmarkEnd w:id="349"/>
    </w:p>
    <w:p w14:paraId="45FDD0D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0" w:name="_Ref89241903"/>
      <w:r w:rsidRPr="006C02F6">
        <w:rPr>
          <w:rFonts w:cs="Times New Roman"/>
          <w:sz w:val="21"/>
          <w:lang w:val="en-US"/>
        </w:rPr>
        <w:t>Ji H, Liu C. Motion blur identification from image gradients[C]//2008 IEEE Conference on Computer Vision and Pattern Recognition. IEEE, 2008: 1-8.</w:t>
      </w:r>
      <w:bookmarkEnd w:id="350"/>
    </w:p>
    <w:p w14:paraId="3540E14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1" w:name="_Ref89241931"/>
      <w:r w:rsidRPr="006C02F6">
        <w:rPr>
          <w:rFonts w:cs="Times New Roman"/>
          <w:sz w:val="21"/>
          <w:lang w:val="en-US"/>
        </w:rPr>
        <w:t>Xu G, Quan Y, Ji H. Estimating defocus blur via rank of local patches[C]//Proceedings of the IEEE International Conference on Computer Vision. 2017: 5371-5379.</w:t>
      </w:r>
      <w:bookmarkEnd w:id="351"/>
    </w:p>
    <w:p w14:paraId="15103F1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2" w:name="_Ref89241982"/>
      <w:proofErr w:type="spellStart"/>
      <w:r w:rsidRPr="006C02F6">
        <w:rPr>
          <w:rFonts w:cs="Times New Roman"/>
          <w:sz w:val="21"/>
          <w:lang w:val="en-US"/>
        </w:rPr>
        <w:t>Golestaneh</w:t>
      </w:r>
      <w:proofErr w:type="spellEnd"/>
      <w:r w:rsidRPr="006C02F6">
        <w:rPr>
          <w:rFonts w:cs="Times New Roman"/>
          <w:sz w:val="21"/>
          <w:lang w:val="en-US"/>
        </w:rPr>
        <w:t xml:space="preserve"> S A, Karam L J. </w:t>
      </w:r>
      <w:proofErr w:type="gramStart"/>
      <w:r w:rsidRPr="006C02F6">
        <w:rPr>
          <w:rFonts w:cs="Times New Roman"/>
          <w:sz w:val="21"/>
          <w:lang w:val="en-US"/>
        </w:rPr>
        <w:t>Spatially-Varying</w:t>
      </w:r>
      <w:proofErr w:type="gramEnd"/>
      <w:r w:rsidRPr="006C02F6">
        <w:rPr>
          <w:rFonts w:cs="Times New Roman"/>
          <w:sz w:val="21"/>
          <w:lang w:val="en-US"/>
        </w:rPr>
        <w:t xml:space="preserve"> Blur Detection Based on Multiscale Fused and Sorted Transform Coefficients of Gradient Magnitudes[C]//CVPR. 2017: 596-605.</w:t>
      </w:r>
      <w:bookmarkEnd w:id="352"/>
    </w:p>
    <w:p w14:paraId="2B50E8FD"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3" w:name="_Ref89242038"/>
      <w:r w:rsidRPr="006C02F6">
        <w:rPr>
          <w:rFonts w:cs="Times New Roman"/>
          <w:sz w:val="21"/>
          <w:lang w:val="en-US"/>
        </w:rPr>
        <w:t>Shi J, Xu L, Jia J. Discriminative blur detection features[C]//Proceedings of the IEEE Conference on Computer Vision and Pattern Recognition. 2014: 2965-2972.</w:t>
      </w:r>
      <w:bookmarkEnd w:id="353"/>
    </w:p>
    <w:p w14:paraId="5A06FC0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4" w:name="_Ref89242071"/>
      <w:r w:rsidRPr="006C02F6">
        <w:rPr>
          <w:rFonts w:cs="Times New Roman"/>
          <w:sz w:val="21"/>
          <w:lang w:val="en-US"/>
        </w:rPr>
        <w:t>Xiao H, Lu W, Li R, et al. Defocus blur detection based on multiscale SVD fusion in gradient domain[J]. Journal of Visual Communication and Image Representation, 2019, 59: 52-61.</w:t>
      </w:r>
      <w:bookmarkEnd w:id="354"/>
    </w:p>
    <w:p w14:paraId="58FEF19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5" w:name="_Ref89242102"/>
      <w:r w:rsidRPr="006C02F6">
        <w:rPr>
          <w:rFonts w:cs="Times New Roman"/>
          <w:sz w:val="21"/>
          <w:lang w:val="en-US"/>
        </w:rPr>
        <w:t xml:space="preserve">Tang C, Wu J, Hou Y, et al. A spectral and spatial approach of </w:t>
      </w:r>
      <w:proofErr w:type="gramStart"/>
      <w:r w:rsidRPr="006C02F6">
        <w:rPr>
          <w:rFonts w:cs="Times New Roman"/>
          <w:sz w:val="21"/>
          <w:lang w:val="en-US"/>
        </w:rPr>
        <w:t>coarse</w:t>
      </w:r>
      <w:proofErr w:type="gramEnd"/>
      <w:r w:rsidRPr="006C02F6">
        <w:rPr>
          <w:rFonts w:cs="Times New Roman"/>
          <w:sz w:val="21"/>
          <w:lang w:val="en-US"/>
        </w:rPr>
        <w:t>-to-fine blurred image region detection[J]. IEEE Signal Processing Letters, 2016, 23(11): 1652-1656.</w:t>
      </w:r>
      <w:bookmarkEnd w:id="355"/>
    </w:p>
    <w:p w14:paraId="4786A99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6" w:name="_Ref89242210"/>
      <w:r w:rsidRPr="006C02F6">
        <w:rPr>
          <w:rFonts w:cs="Times New Roman"/>
          <w:sz w:val="21"/>
          <w:lang w:val="en-US"/>
        </w:rPr>
        <w:t xml:space="preserve">Yi X, </w:t>
      </w:r>
      <w:proofErr w:type="spellStart"/>
      <w:r w:rsidRPr="006C02F6">
        <w:rPr>
          <w:rFonts w:cs="Times New Roman"/>
          <w:sz w:val="21"/>
          <w:lang w:val="en-US"/>
        </w:rPr>
        <w:t>Eramian</w:t>
      </w:r>
      <w:proofErr w:type="spellEnd"/>
      <w:r w:rsidRPr="006C02F6">
        <w:rPr>
          <w:rFonts w:cs="Times New Roman"/>
          <w:sz w:val="21"/>
          <w:lang w:val="en-US"/>
        </w:rPr>
        <w:t xml:space="preserve"> M. LBP-based segmentation of defocus blur[J]. IEEE transactions on image processing, 2016, 25(4): 1626-1638.</w:t>
      </w:r>
      <w:bookmarkEnd w:id="356"/>
    </w:p>
    <w:p w14:paraId="1424ABC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7" w:name="_Ref89242235"/>
      <w:proofErr w:type="spellStart"/>
      <w:r w:rsidRPr="006C02F6">
        <w:rPr>
          <w:rFonts w:cs="Times New Roman"/>
          <w:sz w:val="21"/>
          <w:lang w:val="en-US"/>
        </w:rPr>
        <w:t>Couzinie-Devy</w:t>
      </w:r>
      <w:proofErr w:type="spellEnd"/>
      <w:r w:rsidRPr="006C02F6">
        <w:rPr>
          <w:rFonts w:cs="Times New Roman"/>
          <w:sz w:val="21"/>
          <w:lang w:val="en-US"/>
        </w:rPr>
        <w:t xml:space="preserve"> F, Sun J, </w:t>
      </w:r>
      <w:proofErr w:type="spellStart"/>
      <w:r w:rsidRPr="006C02F6">
        <w:rPr>
          <w:rFonts w:cs="Times New Roman"/>
          <w:sz w:val="21"/>
          <w:lang w:val="en-US"/>
        </w:rPr>
        <w:t>Alahari</w:t>
      </w:r>
      <w:proofErr w:type="spellEnd"/>
      <w:r w:rsidRPr="006C02F6">
        <w:rPr>
          <w:rFonts w:cs="Times New Roman"/>
          <w:sz w:val="21"/>
          <w:lang w:val="en-US"/>
        </w:rPr>
        <w:t xml:space="preserve"> K, et al. Learning to estimate and remove non-uniform image blur[C]//Proceedings of the IEEE Conference on Computer Vision and Pattern Recognition. 2013: 1075-1082.</w:t>
      </w:r>
      <w:bookmarkEnd w:id="357"/>
    </w:p>
    <w:p w14:paraId="5DDE7AF5"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8" w:name="_Ref89242259"/>
      <w:proofErr w:type="spellStart"/>
      <w:r w:rsidRPr="006C02F6">
        <w:rPr>
          <w:rFonts w:cs="Times New Roman"/>
          <w:sz w:val="21"/>
          <w:lang w:val="en-US"/>
        </w:rPr>
        <w:t>Elad</w:t>
      </w:r>
      <w:proofErr w:type="spellEnd"/>
      <w:r w:rsidRPr="006C02F6">
        <w:rPr>
          <w:rFonts w:cs="Times New Roman"/>
          <w:sz w:val="21"/>
          <w:lang w:val="en-US"/>
        </w:rPr>
        <w:t xml:space="preserve"> M, </w:t>
      </w:r>
      <w:proofErr w:type="spellStart"/>
      <w:r w:rsidRPr="006C02F6">
        <w:rPr>
          <w:rFonts w:cs="Times New Roman"/>
          <w:sz w:val="21"/>
          <w:lang w:val="en-US"/>
        </w:rPr>
        <w:t>Aharon</w:t>
      </w:r>
      <w:proofErr w:type="spellEnd"/>
      <w:r w:rsidRPr="006C02F6">
        <w:rPr>
          <w:rFonts w:cs="Times New Roman"/>
          <w:sz w:val="21"/>
          <w:lang w:val="en-US"/>
        </w:rPr>
        <w:t xml:space="preserve"> M. Image denoising via sparse and redundant representations over learned dictionaries[J]. IEEE Transactions on Image processing, 2006, 15(12): 3736-3745.</w:t>
      </w:r>
      <w:bookmarkEnd w:id="358"/>
    </w:p>
    <w:p w14:paraId="3B1FF36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9" w:name="_Ref89242413"/>
      <w:r w:rsidRPr="006C02F6">
        <w:rPr>
          <w:rFonts w:cs="Times New Roman"/>
          <w:sz w:val="21"/>
          <w:lang w:val="en-US"/>
        </w:rPr>
        <w:lastRenderedPageBreak/>
        <w:t>Park J, Tai Y W, Cho D, et al. A unified approach of multi-scale deep and hand-crafted features for defocus estimation[C]//Proceedings of the IEEE Conference on Computer Vision and Pattern Recognition. 2017: 1736-1745.</w:t>
      </w:r>
      <w:bookmarkEnd w:id="359"/>
    </w:p>
    <w:p w14:paraId="53C98D8F" w14:textId="77777777" w:rsidR="00735502" w:rsidRPr="006C02F6" w:rsidRDefault="00735502" w:rsidP="006C02F6">
      <w:pPr>
        <w:pStyle w:val="afff"/>
        <w:numPr>
          <w:ilvl w:val="0"/>
          <w:numId w:val="3"/>
        </w:numPr>
        <w:spacing w:line="400" w:lineRule="exact"/>
        <w:ind w:left="420"/>
        <w:rPr>
          <w:rFonts w:cs="Times New Roman"/>
          <w:strike/>
          <w:sz w:val="21"/>
          <w:lang w:val="en-US"/>
        </w:rPr>
      </w:pPr>
      <w:bookmarkStart w:id="360" w:name="_Ref123046929"/>
      <w:r w:rsidRPr="006C02F6">
        <w:rPr>
          <w:rFonts w:cs="Times New Roman"/>
          <w:strike/>
          <w:sz w:val="21"/>
          <w:lang w:val="en-US"/>
        </w:rPr>
        <w:t>Zhao W, Zhao F, Wang D, et al. Defocus blur detection via multi-stream bottom-top-bottom fully convolutional network[C]//Proceedings of the IEEE conference on computer vision and pattern recognition. 2018: 3080-3088.</w:t>
      </w:r>
      <w:bookmarkEnd w:id="360"/>
    </w:p>
    <w:p w14:paraId="76488A4D"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1" w:name="_Ref89242788"/>
      <w:r w:rsidRPr="006C02F6">
        <w:rPr>
          <w:rFonts w:cs="Times New Roman"/>
          <w:sz w:val="21"/>
          <w:lang w:val="en-US"/>
        </w:rPr>
        <w:t>Zhao W, Zhao F, Wang D, et al. Defocus blur detection via multi-stream bottom-top-bottom network[J]. IEEE transactions on pattern analysis and machine intelligence, 2019, 42(8): 1884-1897.</w:t>
      </w:r>
      <w:bookmarkEnd w:id="361"/>
    </w:p>
    <w:p w14:paraId="57EEA6A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2" w:name="_Ref89242815"/>
      <w:r w:rsidRPr="006C02F6">
        <w:rPr>
          <w:rFonts w:cs="Times New Roman"/>
          <w:sz w:val="21"/>
          <w:lang w:val="en-US"/>
        </w:rPr>
        <w:t>Zhao W, Zheng B, Lin Q, et al. Enhancing diversity of defocus blur detectors via cross-ensemble network[C]//Proceedings of the IEEE/CVF Conference on Computer Vision and Pattern Recognition. 2019: 8905-8913.</w:t>
      </w:r>
      <w:bookmarkEnd w:id="362"/>
    </w:p>
    <w:p w14:paraId="797B55A9"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3" w:name="_Ref89242844"/>
      <w:r w:rsidRPr="006C02F6">
        <w:rPr>
          <w:rFonts w:cs="Times New Roman"/>
          <w:sz w:val="21"/>
          <w:lang w:val="en-US"/>
        </w:rPr>
        <w:t xml:space="preserve">Tang C, Zhu X, Liu X, et al. </w:t>
      </w:r>
      <w:proofErr w:type="spellStart"/>
      <w:r w:rsidRPr="006C02F6">
        <w:rPr>
          <w:rFonts w:cs="Times New Roman"/>
          <w:sz w:val="21"/>
          <w:lang w:val="en-US"/>
        </w:rPr>
        <w:t>Defusionnet</w:t>
      </w:r>
      <w:proofErr w:type="spellEnd"/>
      <w:r w:rsidRPr="006C02F6">
        <w:rPr>
          <w:rFonts w:cs="Times New Roman"/>
          <w:sz w:val="21"/>
          <w:lang w:val="en-US"/>
        </w:rPr>
        <w:t>: Defocus blur detection via recurrently fusing and refining multi-scale deep features[C]//Proceedings of the IEEE/CVF Conference on Computer Vision and Pattern Recognition. 2019: 2700-2709.</w:t>
      </w:r>
      <w:bookmarkEnd w:id="363"/>
    </w:p>
    <w:p w14:paraId="0B92392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4" w:name="_Ref89242897"/>
      <w:r w:rsidRPr="006C02F6">
        <w:rPr>
          <w:rFonts w:cs="Times New Roman"/>
          <w:sz w:val="21"/>
          <w:lang w:val="en-US"/>
        </w:rPr>
        <w:t>Tang C, Liu X, Zhu X, et al. R²MRF: Defocus Blur Detection via Recurrently Refining Multi-Scale Residual Features[C]//Proceedings of the AAAI Conference on Artificial Intelligence. 2020, 34(07): 12063-12070.</w:t>
      </w:r>
      <w:bookmarkEnd w:id="364"/>
    </w:p>
    <w:p w14:paraId="03A7FB5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5" w:name="_Ref89242944"/>
      <w:r w:rsidRPr="006C02F6">
        <w:rPr>
          <w:rFonts w:cs="Times New Roman"/>
          <w:sz w:val="21"/>
          <w:lang w:val="en-US"/>
        </w:rPr>
        <w:t>Tang C, Liu X, An S, et al. BR $^ 2$ Net: Defocus Blur Detection Via a Bidirectional Channel Attention Residual Refining Network[J]. IEEE Transactions on Multimedia, 2020, 23: 624-635.</w:t>
      </w:r>
      <w:bookmarkEnd w:id="365"/>
    </w:p>
    <w:p w14:paraId="5E630955"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6" w:name="_Ref89200552"/>
      <w:r w:rsidRPr="006C02F6">
        <w:rPr>
          <w:rFonts w:cs="Times New Roman"/>
          <w:sz w:val="21"/>
          <w:lang w:val="en-US"/>
        </w:rPr>
        <w:t xml:space="preserve">Zhu Z, Wei H, Hu G, et al. A novel fast single image dehazing algorithm based on artificial </w:t>
      </w:r>
      <w:proofErr w:type="spellStart"/>
      <w:r w:rsidRPr="006C02F6">
        <w:rPr>
          <w:rFonts w:cs="Times New Roman"/>
          <w:sz w:val="21"/>
          <w:lang w:val="en-US"/>
        </w:rPr>
        <w:t>multiexposure</w:t>
      </w:r>
      <w:proofErr w:type="spellEnd"/>
      <w:r w:rsidRPr="006C02F6">
        <w:rPr>
          <w:rFonts w:cs="Times New Roman"/>
          <w:sz w:val="21"/>
          <w:lang w:val="en-US"/>
        </w:rPr>
        <w:t xml:space="preserve"> image fusion[J]. IEEE Transactions on Instrumentation and Measurement, 2020, 70: 1-23.</w:t>
      </w:r>
      <w:bookmarkEnd w:id="366"/>
    </w:p>
    <w:p w14:paraId="1869E6F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7" w:name="_Ref89201718"/>
      <w:r w:rsidRPr="006C02F6">
        <w:rPr>
          <w:rFonts w:cs="Times New Roman"/>
          <w:sz w:val="21"/>
          <w:lang w:val="en-US"/>
        </w:rPr>
        <w:t>Zhu Z, Luo Y, Qi G, et al. Remote sensing image defogging networks based on dual self-attention boost residual octave convolution[J]. Remote Sensing, 2021, 13(16): 3104.</w:t>
      </w:r>
      <w:bookmarkEnd w:id="367"/>
    </w:p>
    <w:p w14:paraId="31CE201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8" w:name="_Ref89201798"/>
      <w:r w:rsidRPr="006C02F6">
        <w:rPr>
          <w:rFonts w:cs="Times New Roman"/>
          <w:sz w:val="21"/>
          <w:lang w:val="en-US"/>
        </w:rPr>
        <w:t>Zhu J Y, Park T, Isola P, et al. Unpaired image-to-image translation using cycle-consistent adversarial networks[C]//Proceedings of the IEEE international conference on computer vision. 2017: 2223-2232.</w:t>
      </w:r>
      <w:bookmarkEnd w:id="368"/>
    </w:p>
    <w:p w14:paraId="4BB2F3F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9" w:name="_Ref123322609"/>
      <w:r w:rsidRPr="006C02F6">
        <w:rPr>
          <w:rFonts w:cs="Times New Roman"/>
          <w:sz w:val="21"/>
          <w:lang w:val="en-US"/>
        </w:rPr>
        <w:t xml:space="preserve">De Boer P T, </w:t>
      </w:r>
      <w:proofErr w:type="spellStart"/>
      <w:r w:rsidRPr="006C02F6">
        <w:rPr>
          <w:rFonts w:cs="Times New Roman"/>
          <w:sz w:val="21"/>
          <w:lang w:val="en-US"/>
        </w:rPr>
        <w:t>Kroese</w:t>
      </w:r>
      <w:proofErr w:type="spellEnd"/>
      <w:r w:rsidRPr="006C02F6">
        <w:rPr>
          <w:rFonts w:cs="Times New Roman"/>
          <w:sz w:val="21"/>
          <w:lang w:val="en-US"/>
        </w:rPr>
        <w:t xml:space="preserve"> D P, </w:t>
      </w:r>
      <w:proofErr w:type="spellStart"/>
      <w:r w:rsidRPr="006C02F6">
        <w:rPr>
          <w:rFonts w:cs="Times New Roman"/>
          <w:sz w:val="21"/>
          <w:lang w:val="en-US"/>
        </w:rPr>
        <w:t>Mannor</w:t>
      </w:r>
      <w:proofErr w:type="spellEnd"/>
      <w:r w:rsidRPr="006C02F6">
        <w:rPr>
          <w:rFonts w:cs="Times New Roman"/>
          <w:sz w:val="21"/>
          <w:lang w:val="en-US"/>
        </w:rPr>
        <w:t xml:space="preserve"> S, et al. A tutorial on the cross-entropy method[J]. Annals of operations research, 2005, 134(1): 19-67.</w:t>
      </w:r>
      <w:bookmarkEnd w:id="369"/>
    </w:p>
    <w:p w14:paraId="2B45449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0" w:name="_Ref123322648"/>
      <w:r w:rsidRPr="006C02F6">
        <w:rPr>
          <w:rFonts w:cs="Times New Roman"/>
          <w:sz w:val="21"/>
          <w:lang w:val="en-US"/>
        </w:rPr>
        <w:t xml:space="preserve">Wang Z, </w:t>
      </w:r>
      <w:proofErr w:type="spellStart"/>
      <w:r w:rsidRPr="006C02F6">
        <w:rPr>
          <w:rFonts w:cs="Times New Roman"/>
          <w:sz w:val="21"/>
          <w:lang w:val="en-US"/>
        </w:rPr>
        <w:t>Bovik</w:t>
      </w:r>
      <w:proofErr w:type="spellEnd"/>
      <w:r w:rsidRPr="006C02F6">
        <w:rPr>
          <w:rFonts w:cs="Times New Roman"/>
          <w:sz w:val="21"/>
          <w:lang w:val="en-US"/>
        </w:rPr>
        <w:t xml:space="preserve"> A C, Sheikh H R, et al. Image quality assessment: from error visibility to structural similarity[J]. IEEE transactions on image processing, 2004, 13(4): 600-612.</w:t>
      </w:r>
      <w:bookmarkEnd w:id="370"/>
    </w:p>
    <w:p w14:paraId="1B65E945"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1" w:name="_Ref123322678"/>
      <w:proofErr w:type="spellStart"/>
      <w:r w:rsidRPr="006C02F6">
        <w:rPr>
          <w:rFonts w:cs="Times New Roman"/>
          <w:sz w:val="21"/>
          <w:lang w:val="en-US"/>
        </w:rPr>
        <w:lastRenderedPageBreak/>
        <w:t>Máttyus</w:t>
      </w:r>
      <w:proofErr w:type="spellEnd"/>
      <w:r w:rsidRPr="006C02F6">
        <w:rPr>
          <w:rFonts w:cs="Times New Roman"/>
          <w:sz w:val="21"/>
          <w:lang w:val="en-US"/>
        </w:rPr>
        <w:t xml:space="preserve"> G, Luo W, Urtasun R. </w:t>
      </w:r>
      <w:proofErr w:type="spellStart"/>
      <w:r w:rsidRPr="006C02F6">
        <w:rPr>
          <w:rFonts w:cs="Times New Roman"/>
          <w:sz w:val="21"/>
          <w:lang w:val="en-US"/>
        </w:rPr>
        <w:t>Deeproadmapper</w:t>
      </w:r>
      <w:proofErr w:type="spellEnd"/>
      <w:r w:rsidRPr="006C02F6">
        <w:rPr>
          <w:rFonts w:cs="Times New Roman"/>
          <w:sz w:val="21"/>
          <w:lang w:val="en-US"/>
        </w:rPr>
        <w:t xml:space="preserve">: </w:t>
      </w:r>
      <w:proofErr w:type="gramStart"/>
      <w:r w:rsidRPr="006C02F6">
        <w:rPr>
          <w:rFonts w:cs="Times New Roman"/>
          <w:sz w:val="21"/>
          <w:lang w:val="en-US"/>
        </w:rPr>
        <w:t>Extracting road</w:t>
      </w:r>
      <w:proofErr w:type="gramEnd"/>
      <w:r w:rsidRPr="006C02F6">
        <w:rPr>
          <w:rFonts w:cs="Times New Roman"/>
          <w:sz w:val="21"/>
          <w:lang w:val="en-US"/>
        </w:rPr>
        <w:t xml:space="preserve"> topology from aerial images[C]//Proceedings of the IEEE international conference on computer vision. 2017: 3438-3446.</w:t>
      </w:r>
      <w:bookmarkEnd w:id="371"/>
    </w:p>
    <w:p w14:paraId="2FB2B25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2" w:name="_Ref123322707"/>
      <w:proofErr w:type="spellStart"/>
      <w:r w:rsidRPr="006C02F6">
        <w:rPr>
          <w:rFonts w:cs="Times New Roman"/>
          <w:sz w:val="21"/>
          <w:lang w:val="en-US"/>
        </w:rPr>
        <w:t>Russakovsky</w:t>
      </w:r>
      <w:proofErr w:type="spellEnd"/>
      <w:r w:rsidRPr="006C02F6">
        <w:rPr>
          <w:rFonts w:cs="Times New Roman"/>
          <w:sz w:val="21"/>
          <w:lang w:val="en-US"/>
        </w:rPr>
        <w:t xml:space="preserve"> O, Deng J, </w:t>
      </w:r>
      <w:proofErr w:type="spellStart"/>
      <w:r w:rsidRPr="006C02F6">
        <w:rPr>
          <w:rFonts w:cs="Times New Roman"/>
          <w:sz w:val="21"/>
          <w:lang w:val="en-US"/>
        </w:rPr>
        <w:t>Su</w:t>
      </w:r>
      <w:proofErr w:type="spellEnd"/>
      <w:r w:rsidRPr="006C02F6">
        <w:rPr>
          <w:rFonts w:cs="Times New Roman"/>
          <w:sz w:val="21"/>
          <w:lang w:val="en-US"/>
        </w:rPr>
        <w:t xml:space="preserve"> H, et al. </w:t>
      </w:r>
      <w:proofErr w:type="spellStart"/>
      <w:r w:rsidRPr="006C02F6">
        <w:rPr>
          <w:rFonts w:cs="Times New Roman"/>
          <w:sz w:val="21"/>
          <w:lang w:val="en-US"/>
        </w:rPr>
        <w:t>Imagenet</w:t>
      </w:r>
      <w:proofErr w:type="spellEnd"/>
      <w:r w:rsidRPr="006C02F6">
        <w:rPr>
          <w:rFonts w:cs="Times New Roman"/>
          <w:sz w:val="21"/>
          <w:lang w:val="en-US"/>
        </w:rPr>
        <w:t xml:space="preserve"> large scale visual recognition challenge[J]. International journal of computer vision, 2015, 115(3): 211-252.</w:t>
      </w:r>
      <w:bookmarkEnd w:id="372"/>
    </w:p>
    <w:p w14:paraId="756F946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3" w:name="_Ref123322737"/>
      <w:proofErr w:type="spellStart"/>
      <w:r w:rsidRPr="006C02F6">
        <w:rPr>
          <w:rFonts w:cs="Times New Roman"/>
          <w:sz w:val="21"/>
          <w:lang w:val="en-US"/>
        </w:rPr>
        <w:t>Simonyan</w:t>
      </w:r>
      <w:proofErr w:type="spellEnd"/>
      <w:r w:rsidRPr="006C02F6">
        <w:rPr>
          <w:rFonts w:cs="Times New Roman"/>
          <w:sz w:val="21"/>
          <w:lang w:val="en-US"/>
        </w:rPr>
        <w:t xml:space="preserve"> K, Zisserman A. Very deep convolutional networks for large-scale image recognition[J]. </w:t>
      </w:r>
      <w:proofErr w:type="spellStart"/>
      <w:r w:rsidRPr="006C02F6">
        <w:rPr>
          <w:rFonts w:cs="Times New Roman"/>
          <w:sz w:val="21"/>
          <w:lang w:val="en-US"/>
        </w:rPr>
        <w:t>arXiv</w:t>
      </w:r>
      <w:proofErr w:type="spellEnd"/>
      <w:r w:rsidRPr="006C02F6">
        <w:rPr>
          <w:rFonts w:cs="Times New Roman"/>
          <w:sz w:val="21"/>
          <w:lang w:val="en-US"/>
        </w:rPr>
        <w:t xml:space="preserve"> preprint arXiv:1409.1556, 2014.</w:t>
      </w:r>
      <w:bookmarkEnd w:id="373"/>
    </w:p>
    <w:p w14:paraId="549C4DF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4" w:name="_Ref123323198"/>
      <w:r w:rsidRPr="006C02F6">
        <w:rPr>
          <w:rFonts w:cs="Times New Roman"/>
          <w:sz w:val="21"/>
          <w:lang w:val="en-US"/>
        </w:rPr>
        <w:t>Zhao W, Shang C, Lu H. Self-generated defocus blur detection via dual adversarial discriminators[C]//Proceedings of the IEEE/CVF Conference on Computer Vision and Pattern Recognition. 2021: 6933-6942.</w:t>
      </w:r>
      <w:bookmarkEnd w:id="374"/>
    </w:p>
    <w:p w14:paraId="0B67D8F9"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5" w:name="_Ref123323530"/>
      <w:proofErr w:type="spellStart"/>
      <w:r w:rsidRPr="006C02F6">
        <w:rPr>
          <w:rFonts w:cs="Times New Roman"/>
          <w:sz w:val="21"/>
          <w:lang w:val="en-US"/>
        </w:rPr>
        <w:t>Kingma</w:t>
      </w:r>
      <w:proofErr w:type="spellEnd"/>
      <w:r w:rsidRPr="006C02F6">
        <w:rPr>
          <w:rFonts w:cs="Times New Roman"/>
          <w:sz w:val="21"/>
          <w:lang w:val="en-US"/>
        </w:rPr>
        <w:t xml:space="preserve"> D P, Ba J. Adam: A method for stochastic optimization[J]. </w:t>
      </w:r>
      <w:proofErr w:type="spellStart"/>
      <w:r w:rsidRPr="006C02F6">
        <w:rPr>
          <w:rFonts w:cs="Times New Roman"/>
          <w:sz w:val="21"/>
          <w:lang w:val="en-US"/>
        </w:rPr>
        <w:t>arXiv</w:t>
      </w:r>
      <w:proofErr w:type="spellEnd"/>
      <w:r w:rsidRPr="006C02F6">
        <w:rPr>
          <w:rFonts w:cs="Times New Roman"/>
          <w:sz w:val="21"/>
          <w:lang w:val="en-US"/>
        </w:rPr>
        <w:t xml:space="preserve"> preprint arXiv:1412.6980, 2014.</w:t>
      </w:r>
      <w:bookmarkEnd w:id="375"/>
    </w:p>
    <w:p w14:paraId="29FB6C9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6" w:name="_Ref123323939"/>
      <w:r w:rsidRPr="006C02F6">
        <w:rPr>
          <w:rFonts w:cs="Times New Roman"/>
          <w:sz w:val="21"/>
          <w:lang w:val="en-US"/>
        </w:rPr>
        <w:t>Zhao W, Hou X, He Y, et al. Defocus blur detection via boosting diversity of deep ensemble networks[J]. IEEE Transactions on Image Processing, 2021, 30: 5426-5438.</w:t>
      </w:r>
      <w:bookmarkEnd w:id="376"/>
    </w:p>
    <w:p w14:paraId="2D810C0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7" w:name="_Ref123324039"/>
      <w:r w:rsidRPr="006C02F6">
        <w:rPr>
          <w:rFonts w:cs="Times New Roman"/>
          <w:sz w:val="21"/>
          <w:lang w:val="en-US"/>
        </w:rPr>
        <w:t xml:space="preserve">Fan D P, Cheng M </w:t>
      </w:r>
      <w:proofErr w:type="spellStart"/>
      <w:r w:rsidRPr="006C02F6">
        <w:rPr>
          <w:rFonts w:cs="Times New Roman"/>
          <w:sz w:val="21"/>
          <w:lang w:val="en-US"/>
        </w:rPr>
        <w:t>M</w:t>
      </w:r>
      <w:proofErr w:type="spellEnd"/>
      <w:r w:rsidRPr="006C02F6">
        <w:rPr>
          <w:rFonts w:cs="Times New Roman"/>
          <w:sz w:val="21"/>
          <w:lang w:val="en-US"/>
        </w:rPr>
        <w:t>, Liu Y, et al. Structure-measure: A new way to evaluate foreground maps[C]//Proceedings of the IEEE international conference on computer vision. 2017: 4548-4557.</w:t>
      </w:r>
      <w:bookmarkEnd w:id="377"/>
    </w:p>
    <w:p w14:paraId="4AB682F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8" w:name="_Ref123324111"/>
      <w:r w:rsidRPr="006C02F6">
        <w:rPr>
          <w:rFonts w:cs="Times New Roman"/>
          <w:sz w:val="21"/>
          <w:lang w:val="en-US"/>
        </w:rPr>
        <w:t xml:space="preserve">Achanta R, </w:t>
      </w:r>
      <w:proofErr w:type="spellStart"/>
      <w:r w:rsidRPr="006C02F6">
        <w:rPr>
          <w:rFonts w:cs="Times New Roman"/>
          <w:sz w:val="21"/>
          <w:lang w:val="en-US"/>
        </w:rPr>
        <w:t>Hemami</w:t>
      </w:r>
      <w:proofErr w:type="spellEnd"/>
      <w:r w:rsidRPr="006C02F6">
        <w:rPr>
          <w:rFonts w:cs="Times New Roman"/>
          <w:sz w:val="21"/>
          <w:lang w:val="en-US"/>
        </w:rPr>
        <w:t xml:space="preserve"> S, Estrada F, et al. Frequency-tuned salient region detection[C]//2009 IEEE conference on computer vision and pattern recognition. IEEE, 2009: 1597-1604.</w:t>
      </w:r>
      <w:bookmarkEnd w:id="378"/>
    </w:p>
    <w:p w14:paraId="56CA25B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9" w:name="_Ref123324157"/>
      <w:r w:rsidRPr="006C02F6">
        <w:rPr>
          <w:rFonts w:cs="Times New Roman"/>
          <w:sz w:val="21"/>
          <w:lang w:val="en-US"/>
        </w:rPr>
        <w:t>Willmott C J, Matsuura K. Advantages of the mean absolute error (MAE) over the root mean square error (RMSE) in assessing average model performance[J]. Climate research, 2005, 30(1): 79-82.</w:t>
      </w:r>
      <w:bookmarkEnd w:id="379"/>
    </w:p>
    <w:p w14:paraId="24152F2D"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0" w:name="_Ref120995296"/>
      <w:r w:rsidRPr="006C02F6">
        <w:rPr>
          <w:rFonts w:cs="Times New Roman"/>
          <w:sz w:val="21"/>
          <w:lang w:val="en-US"/>
        </w:rPr>
        <w:t>W. JI, Evaluation Toolbox for Salient Object Detection, 2019, [CP/OL] github.com/jiwei0921/Saliency-Evaluation-Toolbox/</w:t>
      </w:r>
      <w:bookmarkEnd w:id="380"/>
    </w:p>
    <w:p w14:paraId="5BBFA17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1" w:name="_Ref123326652"/>
      <w:r w:rsidRPr="006C02F6">
        <w:rPr>
          <w:rFonts w:cs="Times New Roman"/>
          <w:sz w:val="21"/>
          <w:lang w:val="en-US"/>
        </w:rPr>
        <w:t xml:space="preserve">Woo S, Park J, Lee J Y, et al. </w:t>
      </w:r>
      <w:proofErr w:type="spellStart"/>
      <w:r w:rsidRPr="006C02F6">
        <w:rPr>
          <w:rFonts w:cs="Times New Roman"/>
          <w:sz w:val="21"/>
          <w:lang w:val="en-US"/>
        </w:rPr>
        <w:t>Cbam</w:t>
      </w:r>
      <w:proofErr w:type="spellEnd"/>
      <w:r w:rsidRPr="006C02F6">
        <w:rPr>
          <w:rFonts w:cs="Times New Roman"/>
          <w:sz w:val="21"/>
          <w:lang w:val="en-US"/>
        </w:rPr>
        <w:t>: Convolutional block attention module[C]//Proceedings of the European conference on computer vision (ECCV). 2018: 3-19.</w:t>
      </w:r>
      <w:bookmarkEnd w:id="381"/>
    </w:p>
    <w:p w14:paraId="61A172E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2" w:name="_Ref123326701"/>
      <w:proofErr w:type="spellStart"/>
      <w:r w:rsidRPr="006C02F6">
        <w:rPr>
          <w:rFonts w:cs="Times New Roman"/>
          <w:sz w:val="21"/>
          <w:lang w:val="en-US"/>
        </w:rPr>
        <w:t>Ronneberger</w:t>
      </w:r>
      <w:proofErr w:type="spellEnd"/>
      <w:r w:rsidRPr="006C02F6">
        <w:rPr>
          <w:rFonts w:cs="Times New Roman"/>
          <w:sz w:val="21"/>
          <w:lang w:val="en-US"/>
        </w:rPr>
        <w:t xml:space="preserve"> O, Fischer P, </w:t>
      </w:r>
      <w:proofErr w:type="spellStart"/>
      <w:r w:rsidRPr="006C02F6">
        <w:rPr>
          <w:rFonts w:cs="Times New Roman"/>
          <w:sz w:val="21"/>
          <w:lang w:val="en-US"/>
        </w:rPr>
        <w:t>Brox</w:t>
      </w:r>
      <w:proofErr w:type="spellEnd"/>
      <w:r w:rsidRPr="006C02F6">
        <w:rPr>
          <w:rFonts w:cs="Times New Roman"/>
          <w:sz w:val="21"/>
          <w:lang w:val="en-US"/>
        </w:rPr>
        <w:t xml:space="preserve"> T. U-net: Convolutional networks for biomedical image segmentation[C]//International Conference on Medical image computing and computer-assisted intervention. Springer, Cham, 2015: 234-241.</w:t>
      </w:r>
      <w:bookmarkEnd w:id="382"/>
    </w:p>
    <w:p w14:paraId="09C29FC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3" w:name="_Ref123326752"/>
      <w:r w:rsidRPr="006C02F6">
        <w:rPr>
          <w:rFonts w:cs="Times New Roman"/>
          <w:sz w:val="21"/>
          <w:lang w:val="en-US"/>
        </w:rPr>
        <w:t>Li B, Ren W, Fu D, et al. Benchmarking single-image dehazing and beyond[J]. IEEE Transactions on Image Processing, 2018, 28(1): 492-505.</w:t>
      </w:r>
      <w:bookmarkEnd w:id="383"/>
    </w:p>
    <w:p w14:paraId="0A78592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4" w:name="_Ref123326786"/>
      <w:r w:rsidRPr="006C02F6">
        <w:rPr>
          <w:rFonts w:cs="Times New Roman"/>
          <w:sz w:val="21"/>
          <w:lang w:val="en-US"/>
        </w:rPr>
        <w:lastRenderedPageBreak/>
        <w:t xml:space="preserve">Zhang Y, Ding L, Sharma G. </w:t>
      </w:r>
      <w:proofErr w:type="spellStart"/>
      <w:r w:rsidRPr="006C02F6">
        <w:rPr>
          <w:rFonts w:cs="Times New Roman"/>
          <w:sz w:val="21"/>
          <w:lang w:val="en-US"/>
        </w:rPr>
        <w:t>Hazerd</w:t>
      </w:r>
      <w:proofErr w:type="spellEnd"/>
      <w:r w:rsidRPr="006C02F6">
        <w:rPr>
          <w:rFonts w:cs="Times New Roman"/>
          <w:sz w:val="21"/>
          <w:lang w:val="en-US"/>
        </w:rPr>
        <w:t>: an outdoor scene dataset and benchmark for single image dehazing[C]//2017 IEEE international conference on image processing (ICIP). IEEE, 2017: 3205-3209.</w:t>
      </w:r>
      <w:bookmarkEnd w:id="384"/>
    </w:p>
    <w:p w14:paraId="460202EA"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5" w:name="_Ref123327407"/>
      <w:r w:rsidRPr="006C02F6">
        <w:rPr>
          <w:rFonts w:cs="Times New Roman"/>
          <w:sz w:val="21"/>
          <w:lang w:val="en-US"/>
        </w:rPr>
        <w:t xml:space="preserve">Dong H, Pan J, Xiang L, et al. </w:t>
      </w:r>
      <w:proofErr w:type="gramStart"/>
      <w:r w:rsidRPr="006C02F6">
        <w:rPr>
          <w:rFonts w:cs="Times New Roman"/>
          <w:sz w:val="21"/>
          <w:lang w:val="en-US"/>
        </w:rPr>
        <w:t>Multi-scale</w:t>
      </w:r>
      <w:proofErr w:type="gramEnd"/>
      <w:r w:rsidRPr="006C02F6">
        <w:rPr>
          <w:rFonts w:cs="Times New Roman"/>
          <w:sz w:val="21"/>
          <w:lang w:val="en-US"/>
        </w:rPr>
        <w:t xml:space="preserve"> boosted dehazing network with dense feature fusion[C]//Proceedings of the IEEE/CVF conference on computer vision and pattern recognition. 2020: 2157-2167.</w:t>
      </w:r>
      <w:bookmarkEnd w:id="385"/>
    </w:p>
    <w:p w14:paraId="5636B69B"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6" w:name="_Ref123327451"/>
      <w:r w:rsidRPr="006C02F6">
        <w:rPr>
          <w:rFonts w:cs="Times New Roman"/>
          <w:sz w:val="21"/>
          <w:lang w:val="en-US"/>
        </w:rPr>
        <w:t xml:space="preserve">Zhao S, Zhang L, Shen Y, et al. </w:t>
      </w:r>
      <w:proofErr w:type="spellStart"/>
      <w:r w:rsidRPr="006C02F6">
        <w:rPr>
          <w:rFonts w:cs="Times New Roman"/>
          <w:sz w:val="21"/>
          <w:lang w:val="en-US"/>
        </w:rPr>
        <w:t>RefineDNet</w:t>
      </w:r>
      <w:proofErr w:type="spellEnd"/>
      <w:r w:rsidRPr="006C02F6">
        <w:rPr>
          <w:rFonts w:cs="Times New Roman"/>
          <w:sz w:val="21"/>
          <w:lang w:val="en-US"/>
        </w:rPr>
        <w:t>: A weakly supervised refinement framework for single image dehazing[J]. IEEE Transactions on Image Processing, 2021, 30: 3391-3404.</w:t>
      </w:r>
      <w:bookmarkEnd w:id="386"/>
    </w:p>
    <w:bookmarkEnd w:id="324"/>
    <w:p w14:paraId="0C082BDB" w14:textId="77777777" w:rsidR="00735502" w:rsidRPr="006C02F6" w:rsidRDefault="00735502" w:rsidP="006C02F6">
      <w:pPr>
        <w:pStyle w:val="afff"/>
        <w:spacing w:line="400" w:lineRule="exact"/>
        <w:ind w:left="480" w:firstLine="0"/>
        <w:rPr>
          <w:rFonts w:eastAsiaTheme="minorEastAsia" w:cs="Times New Roman"/>
          <w:sz w:val="21"/>
          <w:lang w:val="en-US"/>
        </w:rPr>
      </w:pPr>
      <w:r w:rsidRPr="006C02F6">
        <w:rPr>
          <w:rFonts w:eastAsiaTheme="minorEastAsia" w:cs="Times New Roman"/>
          <w:sz w:val="21"/>
          <w:lang w:val="en-US"/>
        </w:rPr>
        <w:tab/>
      </w:r>
    </w:p>
    <w:p w14:paraId="30873857" w14:textId="77777777" w:rsidR="00735502" w:rsidRPr="006C02F6" w:rsidRDefault="00735502" w:rsidP="006C02F6">
      <w:pPr>
        <w:spacing w:line="400" w:lineRule="exact"/>
        <w:ind w:left="480"/>
        <w:rPr>
          <w:rFonts w:eastAsiaTheme="minorEastAsia" w:cs="Times New Roman"/>
          <w:sz w:val="21"/>
          <w:lang w:val="en-US"/>
        </w:rPr>
      </w:pPr>
    </w:p>
    <w:p w14:paraId="4E893BE5" w14:textId="77777777" w:rsidR="00735502" w:rsidRPr="006C02F6" w:rsidRDefault="00735502" w:rsidP="006C02F6">
      <w:pPr>
        <w:spacing w:line="400" w:lineRule="exact"/>
        <w:ind w:left="480"/>
        <w:rPr>
          <w:rFonts w:eastAsiaTheme="minorEastAsia" w:cs="Times New Roman"/>
          <w:sz w:val="21"/>
          <w:lang w:val="en-US"/>
        </w:rPr>
      </w:pPr>
    </w:p>
    <w:p w14:paraId="01CB9550" w14:textId="77777777" w:rsidR="00735502" w:rsidRPr="006C02F6" w:rsidRDefault="00735502" w:rsidP="006C02F6">
      <w:pPr>
        <w:spacing w:line="400" w:lineRule="exact"/>
        <w:ind w:left="480"/>
        <w:rPr>
          <w:rFonts w:eastAsiaTheme="minorEastAsia" w:cs="Times New Roman"/>
          <w:sz w:val="21"/>
          <w:lang w:val="en-US"/>
        </w:rPr>
      </w:pPr>
    </w:p>
    <w:p w14:paraId="7A2BDEB9" w14:textId="77777777" w:rsidR="00735502" w:rsidRDefault="00735502">
      <w:pPr>
        <w:ind w:left="480"/>
        <w:rPr>
          <w:rFonts w:eastAsiaTheme="minorEastAsia" w:cs="Times New Roman"/>
          <w:lang w:val="en-US"/>
        </w:rPr>
      </w:pPr>
    </w:p>
    <w:p w14:paraId="000C560D" w14:textId="77777777" w:rsidR="00735502" w:rsidRDefault="00735502">
      <w:pPr>
        <w:ind w:left="480"/>
        <w:rPr>
          <w:rFonts w:eastAsiaTheme="minorEastAsia" w:cs="Times New Roman"/>
          <w:lang w:val="en-US"/>
        </w:rPr>
      </w:pPr>
    </w:p>
    <w:p w14:paraId="744DD80F" w14:textId="77777777" w:rsidR="00735502" w:rsidRDefault="00735502">
      <w:pPr>
        <w:ind w:left="480"/>
        <w:rPr>
          <w:rFonts w:eastAsiaTheme="minorEastAsia" w:cs="Times New Roman"/>
          <w:lang w:val="en-US"/>
        </w:rPr>
        <w:sectPr w:rsidR="00735502" w:rsidSect="001D1062">
          <w:headerReference w:type="default" r:id="rId668"/>
          <w:pgSz w:w="11906" w:h="16838" w:code="9"/>
          <w:pgMar w:top="1701" w:right="1701" w:bottom="1701" w:left="1701" w:header="1134" w:footer="1134" w:gutter="0"/>
          <w:cols w:space="425"/>
          <w:docGrid w:linePitch="403" w:charSpace="-819"/>
        </w:sectPr>
      </w:pPr>
    </w:p>
    <w:p w14:paraId="69669F26" w14:textId="77777777" w:rsidR="00735502" w:rsidRPr="006940D0" w:rsidRDefault="00735502" w:rsidP="00F4486A">
      <w:pPr>
        <w:keepNext/>
        <w:keepLines/>
        <w:pageBreakBefore/>
        <w:tabs>
          <w:tab w:val="left" w:pos="4256"/>
        </w:tabs>
        <w:topLinePunct/>
        <w:adjustRightInd/>
        <w:snapToGrid/>
        <w:spacing w:before="480" w:after="360" w:line="400" w:lineRule="exact"/>
        <w:ind w:firstLine="0"/>
        <w:jc w:val="center"/>
        <w:outlineLvl w:val="0"/>
        <w:rPr>
          <w:rFonts w:eastAsia="黑体" w:cs="Times New Roman"/>
          <w:bCs/>
          <w:kern w:val="44"/>
          <w:sz w:val="30"/>
          <w:szCs w:val="44"/>
          <w:lang w:val="en-US"/>
        </w:rPr>
      </w:pPr>
      <w:bookmarkStart w:id="387" w:name="_Ref92353352"/>
      <w:bookmarkStart w:id="388" w:name="_Toc92377606"/>
      <w:bookmarkStart w:id="389" w:name="_Toc116807386"/>
      <w:bookmarkStart w:id="390" w:name="_Toc127348262"/>
      <w:r w:rsidRPr="006940D0">
        <w:rPr>
          <w:rFonts w:eastAsia="黑体" w:cs="Times New Roman" w:hint="eastAsia"/>
          <w:bCs/>
          <w:kern w:val="44"/>
          <w:sz w:val="30"/>
          <w:szCs w:val="44"/>
          <w:lang w:val="en-US"/>
        </w:rPr>
        <w:lastRenderedPageBreak/>
        <w:t>作者</w:t>
      </w:r>
      <w:r w:rsidRPr="006940D0">
        <w:rPr>
          <w:rFonts w:eastAsia="黑体" w:cs="Times New Roman"/>
          <w:bCs/>
          <w:kern w:val="44"/>
          <w:sz w:val="30"/>
          <w:szCs w:val="44"/>
          <w:lang w:val="en-US"/>
        </w:rPr>
        <w:t>简介</w:t>
      </w:r>
      <w:bookmarkEnd w:id="387"/>
      <w:bookmarkEnd w:id="388"/>
      <w:bookmarkEnd w:id="389"/>
      <w:bookmarkEnd w:id="390"/>
    </w:p>
    <w:p w14:paraId="20F46B6B"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91" w:name="_Toc406370026"/>
      <w:bookmarkStart w:id="392" w:name="_Toc406371084"/>
      <w:bookmarkStart w:id="393" w:name="_Toc406399667"/>
      <w:bookmarkStart w:id="394" w:name="_Toc406404546"/>
      <w:bookmarkStart w:id="395" w:name="_Toc406405809"/>
      <w:bookmarkStart w:id="396" w:name="_Toc406406988"/>
      <w:bookmarkStart w:id="397" w:name="_Toc408905477"/>
      <w:bookmarkStart w:id="398" w:name="_Toc408908538"/>
      <w:bookmarkStart w:id="399" w:name="_Toc116807387"/>
      <w:bookmarkStart w:id="400" w:name="_Toc127348263"/>
      <w:r w:rsidRPr="006940D0">
        <w:rPr>
          <w:rFonts w:eastAsia="黑体" w:cs="Times New Roman"/>
          <w:bCs/>
          <w:kern w:val="2"/>
          <w:sz w:val="28"/>
          <w:szCs w:val="44"/>
          <w:lang w:val="en-US"/>
        </w:rPr>
        <w:t>基本情况</w:t>
      </w:r>
      <w:bookmarkEnd w:id="391"/>
      <w:bookmarkEnd w:id="392"/>
      <w:bookmarkEnd w:id="393"/>
      <w:bookmarkEnd w:id="394"/>
      <w:bookmarkEnd w:id="395"/>
      <w:bookmarkEnd w:id="396"/>
      <w:bookmarkEnd w:id="397"/>
      <w:bookmarkEnd w:id="398"/>
      <w:bookmarkEnd w:id="399"/>
      <w:bookmarkEnd w:id="400"/>
    </w:p>
    <w:p w14:paraId="5BC9AFF3" w14:textId="77777777" w:rsidR="00735502" w:rsidRPr="006940D0" w:rsidRDefault="00735502" w:rsidP="006940D0">
      <w:pPr>
        <w:topLinePunct/>
        <w:adjustRightInd/>
        <w:snapToGrid/>
        <w:spacing w:line="400" w:lineRule="exact"/>
        <w:ind w:firstLineChars="177" w:firstLine="425"/>
        <w:rPr>
          <w:rFonts w:cs="Times New Roman"/>
          <w:kern w:val="2"/>
          <w:lang w:val="en-US"/>
        </w:rPr>
      </w:pPr>
      <w:r>
        <w:rPr>
          <w:rFonts w:cs="Times New Roman" w:hint="eastAsia"/>
          <w:kern w:val="2"/>
          <w:lang w:val="en-US"/>
        </w:rPr>
        <w:t>孟骏</w:t>
      </w:r>
      <w:r w:rsidRPr="006940D0">
        <w:rPr>
          <w:rFonts w:cs="Times New Roman"/>
          <w:kern w:val="2"/>
          <w:lang w:val="en-US"/>
        </w:rPr>
        <w:t>，男，</w:t>
      </w:r>
      <w:r w:rsidRPr="006940D0">
        <w:rPr>
          <w:rFonts w:cs="Times New Roman" w:hint="eastAsia"/>
          <w:kern w:val="2"/>
          <w:lang w:val="en-US"/>
        </w:rPr>
        <w:t>重庆</w:t>
      </w:r>
      <w:r w:rsidRPr="006940D0">
        <w:rPr>
          <w:rFonts w:cs="Times New Roman"/>
          <w:kern w:val="2"/>
          <w:lang w:val="en-US"/>
        </w:rPr>
        <w:t>人，</w:t>
      </w:r>
      <w:r w:rsidRPr="006940D0">
        <w:rPr>
          <w:rFonts w:cs="Times New Roman"/>
          <w:kern w:val="2"/>
          <w:lang w:val="en-US"/>
        </w:rPr>
        <w:t>199</w:t>
      </w:r>
      <w:r>
        <w:rPr>
          <w:rFonts w:cs="Times New Roman"/>
          <w:kern w:val="2"/>
          <w:lang w:val="en-US"/>
        </w:rPr>
        <w:t>8</w:t>
      </w:r>
      <w:r w:rsidRPr="006940D0">
        <w:rPr>
          <w:rFonts w:cs="Times New Roman"/>
          <w:kern w:val="2"/>
          <w:lang w:val="en-US"/>
        </w:rPr>
        <w:t>年</w:t>
      </w:r>
      <w:r>
        <w:rPr>
          <w:rFonts w:cs="Times New Roman"/>
          <w:kern w:val="2"/>
          <w:lang w:val="en-US"/>
        </w:rPr>
        <w:t>5</w:t>
      </w:r>
      <w:r w:rsidRPr="006940D0">
        <w:rPr>
          <w:rFonts w:cs="Times New Roman"/>
          <w:kern w:val="2"/>
          <w:lang w:val="en-US"/>
        </w:rPr>
        <w:t>月出生，</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计算机科学与技术</w:t>
      </w:r>
      <w:r w:rsidRPr="006940D0">
        <w:rPr>
          <w:rFonts w:cs="Times New Roman"/>
          <w:kern w:val="2"/>
          <w:lang w:val="en-US"/>
        </w:rPr>
        <w:t>专业</w:t>
      </w:r>
      <w:r w:rsidRPr="006940D0">
        <w:rPr>
          <w:rFonts w:cs="Times New Roman"/>
          <w:kern w:val="2"/>
          <w:lang w:val="en-US"/>
        </w:rPr>
        <w:t>20</w:t>
      </w:r>
      <w:r>
        <w:rPr>
          <w:rFonts w:cs="Times New Roman"/>
          <w:kern w:val="2"/>
          <w:lang w:val="en-US"/>
        </w:rPr>
        <w:t>20</w:t>
      </w:r>
      <w:r w:rsidRPr="006940D0">
        <w:rPr>
          <w:rFonts w:cs="Times New Roman"/>
          <w:kern w:val="2"/>
          <w:lang w:val="en-US"/>
        </w:rPr>
        <w:t>级</w:t>
      </w:r>
      <w:r>
        <w:rPr>
          <w:rFonts w:cs="Times New Roman" w:hint="eastAsia"/>
          <w:kern w:val="2"/>
          <w:lang w:val="en-US"/>
        </w:rPr>
        <w:t>硕士</w:t>
      </w:r>
      <w:r w:rsidRPr="006940D0">
        <w:rPr>
          <w:rFonts w:cs="Times New Roman"/>
          <w:kern w:val="2"/>
          <w:lang w:val="en-US"/>
        </w:rPr>
        <w:t>研究生。</w:t>
      </w:r>
    </w:p>
    <w:p w14:paraId="636FF370"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401" w:name="_Toc116807388"/>
      <w:bookmarkStart w:id="402" w:name="_Toc127348264"/>
      <w:r w:rsidRPr="006940D0">
        <w:rPr>
          <w:rFonts w:eastAsia="黑体" w:cs="Times New Roman" w:hint="eastAsia"/>
          <w:bCs/>
          <w:kern w:val="2"/>
          <w:sz w:val="28"/>
          <w:szCs w:val="44"/>
          <w:lang w:val="en-US"/>
        </w:rPr>
        <w:t>教育和</w:t>
      </w:r>
      <w:r w:rsidRPr="006940D0">
        <w:rPr>
          <w:rFonts w:eastAsia="黑体" w:cs="Times New Roman"/>
          <w:bCs/>
          <w:kern w:val="2"/>
          <w:sz w:val="28"/>
          <w:szCs w:val="44"/>
          <w:lang w:val="en-US"/>
        </w:rPr>
        <w:t>工作经历</w:t>
      </w:r>
      <w:bookmarkStart w:id="403" w:name="_Toc406370028"/>
      <w:bookmarkStart w:id="404" w:name="_Toc406371086"/>
      <w:bookmarkStart w:id="405" w:name="_Toc406399669"/>
      <w:bookmarkStart w:id="406" w:name="_Toc406404548"/>
      <w:bookmarkStart w:id="407" w:name="_Toc406405811"/>
      <w:bookmarkStart w:id="408" w:name="_Toc406406990"/>
      <w:bookmarkStart w:id="409" w:name="_Toc408905479"/>
      <w:bookmarkStart w:id="410" w:name="_Toc408908540"/>
      <w:bookmarkEnd w:id="401"/>
      <w:bookmarkEnd w:id="402"/>
    </w:p>
    <w:p w14:paraId="58DAFAAF"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w:t>
      </w:r>
      <w:r>
        <w:rPr>
          <w:rFonts w:cs="Times New Roman"/>
          <w:kern w:val="2"/>
          <w:lang w:val="en-US"/>
        </w:rPr>
        <w:t>6</w:t>
      </w:r>
      <w:r w:rsidRPr="006940D0">
        <w:rPr>
          <w:rFonts w:cs="Times New Roman"/>
          <w:kern w:val="2"/>
          <w:lang w:val="en-US"/>
        </w:rPr>
        <w:t>.0</w:t>
      </w:r>
      <w:r>
        <w:rPr>
          <w:rFonts w:cs="Times New Roman"/>
          <w:kern w:val="2"/>
          <w:lang w:val="en-US"/>
        </w:rPr>
        <w:t>9</w:t>
      </w:r>
      <w:r w:rsidRPr="006940D0">
        <w:rPr>
          <w:rFonts w:cs="Times New Roman"/>
          <w:kern w:val="2"/>
          <w:lang w:val="en-US"/>
        </w:rPr>
        <w:t>～</w:t>
      </w:r>
      <w:r w:rsidRPr="006940D0">
        <w:rPr>
          <w:rFonts w:cs="Times New Roman"/>
          <w:kern w:val="2"/>
          <w:lang w:val="en-US"/>
        </w:rPr>
        <w:t>20</w:t>
      </w:r>
      <w:r>
        <w:rPr>
          <w:rFonts w:cs="Times New Roman"/>
          <w:kern w:val="2"/>
          <w:lang w:val="en-US"/>
        </w:rPr>
        <w:t>20</w:t>
      </w:r>
      <w:r w:rsidRPr="006940D0">
        <w:rPr>
          <w:rFonts w:cs="Times New Roman"/>
          <w:kern w:val="2"/>
          <w:lang w:val="en-US"/>
        </w:rPr>
        <w:t xml:space="preserve">.06 </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本科生</w:t>
      </w:r>
      <w:r w:rsidRPr="006940D0">
        <w:rPr>
          <w:rFonts w:cs="Times New Roman"/>
          <w:kern w:val="2"/>
          <w:lang w:val="en-US"/>
        </w:rPr>
        <w:t>，专业：</w:t>
      </w:r>
      <w:r>
        <w:rPr>
          <w:rFonts w:cs="Times New Roman" w:hint="eastAsia"/>
          <w:kern w:val="2"/>
          <w:lang w:val="en-US"/>
        </w:rPr>
        <w:t>计算机科学与技术</w:t>
      </w:r>
    </w:p>
    <w:p w14:paraId="63CFF419"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8.08</w:t>
      </w:r>
      <w:r w:rsidRPr="006940D0">
        <w:rPr>
          <w:rFonts w:cs="Times New Roman"/>
          <w:kern w:val="2"/>
          <w:lang w:val="en-US"/>
        </w:rPr>
        <w:t>～</w:t>
      </w:r>
      <w:r w:rsidRPr="006940D0">
        <w:rPr>
          <w:rFonts w:cs="Times New Roman"/>
          <w:kern w:val="2"/>
          <w:lang w:val="en-US"/>
        </w:rPr>
        <w:t xml:space="preserve">2022.06 </w:t>
      </w:r>
      <w:r w:rsidRPr="006940D0">
        <w:rPr>
          <w:rFonts w:cs="Times New Roman" w:hint="eastAsia"/>
          <w:kern w:val="2"/>
          <w:lang w:val="en-US"/>
        </w:rPr>
        <w:t>重庆邮电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硕士</w:t>
      </w:r>
      <w:r w:rsidRPr="006940D0">
        <w:rPr>
          <w:rFonts w:cs="Times New Roman"/>
          <w:kern w:val="2"/>
          <w:lang w:val="en-US"/>
        </w:rPr>
        <w:t>研究生，专业：</w:t>
      </w:r>
      <w:r>
        <w:rPr>
          <w:rFonts w:cs="Times New Roman" w:hint="eastAsia"/>
          <w:kern w:val="2"/>
          <w:lang w:val="en-US"/>
        </w:rPr>
        <w:t>计算机科学与技术</w:t>
      </w:r>
    </w:p>
    <w:p w14:paraId="3BD44BD5" w14:textId="77777777" w:rsidR="00735502" w:rsidRPr="006940D0" w:rsidRDefault="00735502" w:rsidP="00C90882">
      <w:pPr>
        <w:keepNext/>
        <w:keepLines/>
        <w:numPr>
          <w:ilvl w:val="2"/>
          <w:numId w:val="16"/>
        </w:numPr>
        <w:topLinePunct/>
        <w:adjustRightInd/>
        <w:snapToGrid/>
        <w:spacing w:before="360" w:after="120" w:line="400" w:lineRule="exact"/>
        <w:ind w:left="137" w:hangingChars="49" w:hanging="137"/>
        <w:jc w:val="left"/>
        <w:outlineLvl w:val="1"/>
        <w:rPr>
          <w:rFonts w:eastAsia="黑体" w:cs="Times New Roman"/>
          <w:bCs/>
          <w:kern w:val="2"/>
          <w:sz w:val="28"/>
          <w:szCs w:val="44"/>
          <w:lang w:val="en-US"/>
        </w:rPr>
      </w:pPr>
      <w:bookmarkStart w:id="411" w:name="_Toc116807389"/>
      <w:bookmarkStart w:id="412" w:name="_Toc127348265"/>
      <w:r w:rsidRPr="006940D0">
        <w:rPr>
          <w:rFonts w:eastAsia="黑体" w:cs="Times New Roman"/>
          <w:bCs/>
          <w:kern w:val="2"/>
          <w:sz w:val="28"/>
          <w:szCs w:val="44"/>
          <w:lang w:val="en-US"/>
        </w:rPr>
        <w:t>攻读学位期间的研究成果</w:t>
      </w:r>
      <w:bookmarkEnd w:id="403"/>
      <w:bookmarkEnd w:id="404"/>
      <w:bookmarkEnd w:id="405"/>
      <w:bookmarkEnd w:id="406"/>
      <w:bookmarkEnd w:id="407"/>
      <w:bookmarkEnd w:id="408"/>
      <w:bookmarkEnd w:id="409"/>
      <w:bookmarkEnd w:id="410"/>
      <w:bookmarkEnd w:id="411"/>
      <w:bookmarkEnd w:id="412"/>
    </w:p>
    <w:p w14:paraId="5A6E01AB"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13" w:name="_Toc406370029"/>
      <w:bookmarkStart w:id="414" w:name="_Toc406371087"/>
      <w:bookmarkStart w:id="415" w:name="_Toc406399670"/>
      <w:bookmarkStart w:id="416" w:name="_Toc406404549"/>
      <w:bookmarkStart w:id="417" w:name="_Toc406405812"/>
      <w:bookmarkStart w:id="418" w:name="_Toc406406991"/>
      <w:bookmarkStart w:id="419" w:name="_Toc408905480"/>
      <w:bookmarkStart w:id="420" w:name="_Toc408908541"/>
      <w:bookmarkStart w:id="421" w:name="_Toc411229387"/>
      <w:bookmarkStart w:id="422" w:name="_Toc116807390"/>
      <w:bookmarkStart w:id="423" w:name="_Toc127348266"/>
      <w:r w:rsidRPr="006940D0">
        <w:rPr>
          <w:rFonts w:eastAsia="黑体" w:cs="Times New Roman"/>
          <w:bCs/>
          <w:kern w:val="2"/>
          <w:sz w:val="28"/>
          <w:szCs w:val="32"/>
          <w:lang w:val="en-US"/>
        </w:rPr>
        <w:t>发表</w:t>
      </w:r>
      <w:r w:rsidRPr="006940D0">
        <w:rPr>
          <w:rFonts w:eastAsia="黑体" w:cs="Times New Roman" w:hint="eastAsia"/>
          <w:bCs/>
          <w:kern w:val="2"/>
          <w:sz w:val="28"/>
          <w:szCs w:val="32"/>
          <w:lang w:val="en-US"/>
        </w:rPr>
        <w:t>的</w:t>
      </w:r>
      <w:r w:rsidRPr="006940D0">
        <w:rPr>
          <w:rFonts w:eastAsia="黑体" w:cs="Times New Roman"/>
          <w:bCs/>
          <w:kern w:val="2"/>
          <w:sz w:val="28"/>
          <w:szCs w:val="32"/>
          <w:lang w:val="en-US"/>
        </w:rPr>
        <w:t>学术论文</w:t>
      </w:r>
      <w:bookmarkEnd w:id="413"/>
      <w:bookmarkEnd w:id="414"/>
      <w:bookmarkEnd w:id="415"/>
      <w:bookmarkEnd w:id="416"/>
      <w:bookmarkEnd w:id="417"/>
      <w:bookmarkEnd w:id="418"/>
      <w:bookmarkEnd w:id="419"/>
      <w:bookmarkEnd w:id="420"/>
      <w:bookmarkEnd w:id="421"/>
      <w:r w:rsidRPr="006940D0">
        <w:rPr>
          <w:rFonts w:eastAsia="黑体" w:cs="Times New Roman" w:hint="eastAsia"/>
          <w:bCs/>
          <w:kern w:val="2"/>
          <w:sz w:val="28"/>
          <w:szCs w:val="32"/>
          <w:lang w:val="en-US"/>
        </w:rPr>
        <w:t>和</w:t>
      </w:r>
      <w:r w:rsidRPr="006940D0">
        <w:rPr>
          <w:rFonts w:eastAsia="黑体" w:cs="Times New Roman"/>
          <w:bCs/>
          <w:kern w:val="2"/>
          <w:sz w:val="28"/>
          <w:szCs w:val="32"/>
          <w:lang w:val="en-US"/>
        </w:rPr>
        <w:t>著作</w:t>
      </w:r>
      <w:bookmarkEnd w:id="422"/>
      <w:bookmarkEnd w:id="423"/>
    </w:p>
    <w:p w14:paraId="4942EE6A"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5906DF">
        <w:rPr>
          <w:lang w:val="en-US"/>
        </w:rPr>
        <w:t xml:space="preserve">Li Y, </w:t>
      </w:r>
      <w:r w:rsidRPr="005906DF">
        <w:rPr>
          <w:b/>
          <w:bCs/>
          <w:lang w:val="en-US"/>
        </w:rPr>
        <w:t>Meng J</w:t>
      </w:r>
      <w:r w:rsidRPr="005906DF">
        <w:rPr>
          <w:lang w:val="en-US"/>
        </w:rPr>
        <w:t xml:space="preserve">, Luo Y, et al. Deep Convolutional Neural Network for Real and Fake Face Discrimination[C]//Chinese Intelligent Systems Conference. </w:t>
      </w:r>
      <w:r w:rsidRPr="00CA6A96">
        <w:rPr>
          <w:lang w:val="en-US"/>
        </w:rPr>
        <w:t>Springer, Singapore, 2020: 590-598.</w:t>
      </w:r>
    </w:p>
    <w:p w14:paraId="27C12490"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6138C4">
        <w:rPr>
          <w:lang w:val="en-US"/>
        </w:rPr>
        <w:t xml:space="preserve">Li Y, </w:t>
      </w:r>
      <w:r w:rsidRPr="006138C4">
        <w:rPr>
          <w:b/>
          <w:bCs/>
          <w:lang w:val="en-US"/>
        </w:rPr>
        <w:t>Meng J</w:t>
      </w:r>
      <w:r w:rsidRPr="006138C4">
        <w:rPr>
          <w:lang w:val="en-US"/>
        </w:rPr>
        <w:t xml:space="preserve">, Zhu Z, et al. Context Convolution Dehazing Network </w:t>
      </w:r>
      <w:proofErr w:type="gramStart"/>
      <w:r w:rsidRPr="006138C4">
        <w:rPr>
          <w:lang w:val="en-US"/>
        </w:rPr>
        <w:t>With</w:t>
      </w:r>
      <w:proofErr w:type="gramEnd"/>
      <w:r w:rsidRPr="006138C4">
        <w:rPr>
          <w:lang w:val="en-US"/>
        </w:rPr>
        <w:t xml:space="preserve"> Channel Attention[C]//2021 5th Asian Conference on Artificial Intelligence Technology (ACAIT). </w:t>
      </w:r>
      <w:r w:rsidRPr="00BF22FB">
        <w:t>IEEE, 2021: 259-265.</w:t>
      </w:r>
      <w:r w:rsidRPr="006940D0">
        <w:rPr>
          <w:rFonts w:cs="Times New Roman"/>
          <w:kern w:val="2"/>
          <w:lang w:val="en-US"/>
        </w:rPr>
        <w:t xml:space="preserve"> (</w:t>
      </w:r>
      <w:r>
        <w:rPr>
          <w:rFonts w:cs="Times New Roman" w:hint="eastAsia"/>
          <w:kern w:val="2"/>
          <w:lang w:val="en-US"/>
        </w:rPr>
        <w:t>EI</w:t>
      </w:r>
      <w:r>
        <w:rPr>
          <w:rFonts w:cs="Times New Roman" w:hint="eastAsia"/>
          <w:kern w:val="2"/>
          <w:lang w:val="en-US"/>
        </w:rPr>
        <w:t>会议</w:t>
      </w:r>
      <w:r w:rsidRPr="006940D0">
        <w:rPr>
          <w:rFonts w:cs="Times New Roman" w:hint="eastAsia"/>
          <w:kern w:val="2"/>
          <w:lang w:val="en-US"/>
        </w:rPr>
        <w:t>)</w:t>
      </w:r>
    </w:p>
    <w:p w14:paraId="37A469CD" w14:textId="77777777" w:rsidR="00735502" w:rsidRPr="006940D0" w:rsidRDefault="00735502" w:rsidP="00C90882">
      <w:pPr>
        <w:widowControl w:val="0"/>
        <w:numPr>
          <w:ilvl w:val="0"/>
          <w:numId w:val="17"/>
        </w:numPr>
        <w:topLinePunct/>
        <w:adjustRightInd/>
        <w:snapToGrid/>
        <w:spacing w:line="400" w:lineRule="exact"/>
        <w:ind w:left="480" w:hangingChars="200" w:hanging="480"/>
        <w:rPr>
          <w:rFonts w:cs="Times New Roman"/>
          <w:kern w:val="2"/>
          <w:lang w:val="en-US"/>
        </w:rPr>
      </w:pPr>
      <w:r w:rsidRPr="002A2303">
        <w:rPr>
          <w:lang w:val="en-US"/>
        </w:rPr>
        <w:t xml:space="preserve">Zhu Z, Luo Y, Qi G, </w:t>
      </w:r>
      <w:r w:rsidRPr="002A2303">
        <w:rPr>
          <w:b/>
          <w:bCs/>
          <w:lang w:val="en-US"/>
        </w:rPr>
        <w:t>Meng J</w:t>
      </w:r>
      <w:r w:rsidRPr="002A2303">
        <w:rPr>
          <w:lang w:val="en-US"/>
        </w:rPr>
        <w:t xml:space="preserve">, et al. Remote sensing image defogging networks based on dual self-attention boost residual octave convolution[J]. </w:t>
      </w:r>
      <w:r w:rsidRPr="00BA0A2A">
        <w:t>Remote Sensing, 2021, 13(16): 3104.</w:t>
      </w:r>
      <w:r w:rsidRPr="006940D0">
        <w:rPr>
          <w:rFonts w:cs="Times New Roman"/>
          <w:spacing w:val="-1"/>
          <w:kern w:val="2"/>
          <w:lang w:val="en-US"/>
        </w:rPr>
        <w:t xml:space="preserve"> (</w:t>
      </w:r>
      <w:r>
        <w:rPr>
          <w:rFonts w:cs="Times New Roman" w:hint="eastAsia"/>
          <w:kern w:val="2"/>
          <w:lang w:val="en-US"/>
        </w:rPr>
        <w:t>S</w:t>
      </w:r>
      <w:r>
        <w:rPr>
          <w:rFonts w:cs="Times New Roman"/>
          <w:kern w:val="2"/>
          <w:lang w:val="en-US"/>
        </w:rPr>
        <w:t>CI</w:t>
      </w:r>
      <w:r>
        <w:rPr>
          <w:rFonts w:cs="Times New Roman" w:hint="eastAsia"/>
          <w:kern w:val="2"/>
          <w:lang w:val="en-US"/>
        </w:rPr>
        <w:t>分区</w:t>
      </w:r>
      <w:r w:rsidRPr="006940D0">
        <w:rPr>
          <w:rFonts w:cs="Times New Roman"/>
          <w:spacing w:val="-1"/>
          <w:kern w:val="2"/>
          <w:lang w:val="en-US"/>
        </w:rPr>
        <w:t>)</w:t>
      </w:r>
    </w:p>
    <w:p w14:paraId="397BADDF" w14:textId="77777777" w:rsidR="00735502" w:rsidRPr="006940D0" w:rsidRDefault="00735502" w:rsidP="00C90882">
      <w:pPr>
        <w:widowControl w:val="0"/>
        <w:numPr>
          <w:ilvl w:val="0"/>
          <w:numId w:val="17"/>
        </w:numPr>
        <w:topLinePunct/>
        <w:adjustRightInd/>
        <w:snapToGrid/>
        <w:spacing w:line="400" w:lineRule="exact"/>
        <w:ind w:left="482" w:hangingChars="200" w:hanging="482"/>
        <w:rPr>
          <w:rFonts w:cs="Times New Roman"/>
          <w:kern w:val="2"/>
          <w:lang w:val="en-US"/>
        </w:rPr>
      </w:pPr>
      <w:r w:rsidRPr="00FB5423">
        <w:rPr>
          <w:b/>
          <w:bCs/>
          <w:lang w:val="en-US"/>
        </w:rPr>
        <w:t>Meng J</w:t>
      </w:r>
      <w:r w:rsidRPr="00FB5423">
        <w:rPr>
          <w:lang w:val="en-US"/>
        </w:rPr>
        <w:t xml:space="preserve">, Li Y, Liang H </w:t>
      </w:r>
      <w:proofErr w:type="spellStart"/>
      <w:r w:rsidRPr="00FB5423">
        <w:rPr>
          <w:lang w:val="en-US"/>
        </w:rPr>
        <w:t>H</w:t>
      </w:r>
      <w:proofErr w:type="spellEnd"/>
      <w:r w:rsidRPr="00FB5423">
        <w:rPr>
          <w:lang w:val="en-US"/>
        </w:rPr>
        <w:t xml:space="preserve">, et al. Single-image dehazing based on two-stream convolutional neural network[J]. </w:t>
      </w:r>
      <w:r w:rsidRPr="00502BF0">
        <w:t>Journal of Artificial Intelligence and Technology, 2022, 2(3): 100-110.</w:t>
      </w:r>
      <w:r w:rsidRPr="006940D0">
        <w:rPr>
          <w:rFonts w:cs="Times New Roman"/>
          <w:spacing w:val="-1"/>
          <w:kern w:val="2"/>
          <w:lang w:val="en-US"/>
        </w:rPr>
        <w:t xml:space="preserve"> (</w:t>
      </w:r>
      <w:r w:rsidRPr="006940D0">
        <w:rPr>
          <w:rFonts w:ascii="宋体" w:cs="Times New Roman" w:hint="eastAsia"/>
          <w:kern w:val="2"/>
          <w:lang w:val="en-US"/>
        </w:rPr>
        <w:t>专著</w:t>
      </w:r>
      <w:r w:rsidRPr="006940D0">
        <w:rPr>
          <w:rFonts w:cs="Times New Roman"/>
          <w:spacing w:val="-1"/>
          <w:kern w:val="2"/>
          <w:lang w:val="en-US"/>
        </w:rPr>
        <w:t>)</w:t>
      </w:r>
      <w:r w:rsidRPr="006940D0">
        <w:rPr>
          <w:rFonts w:cs="Times New Roman"/>
          <w:kern w:val="2"/>
          <w:lang w:val="en-US"/>
        </w:rPr>
        <w:t xml:space="preserve"> </w:t>
      </w:r>
    </w:p>
    <w:p w14:paraId="58CA1A07"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24" w:name="_Toc406370031"/>
      <w:bookmarkStart w:id="425" w:name="_Toc406371089"/>
      <w:bookmarkStart w:id="426" w:name="_Toc406399672"/>
      <w:bookmarkStart w:id="427" w:name="_Toc406404551"/>
      <w:bookmarkStart w:id="428" w:name="_Toc406405814"/>
      <w:bookmarkStart w:id="429" w:name="_Toc406406993"/>
      <w:bookmarkStart w:id="430" w:name="_Toc408905482"/>
      <w:bookmarkStart w:id="431" w:name="_Toc408908543"/>
      <w:bookmarkStart w:id="432" w:name="_Toc411229389"/>
      <w:bookmarkStart w:id="433" w:name="_Toc116807392"/>
      <w:bookmarkStart w:id="434" w:name="_Toc127348267"/>
      <w:r w:rsidRPr="006940D0">
        <w:rPr>
          <w:rFonts w:eastAsia="黑体" w:cs="Times New Roman" w:hint="eastAsia"/>
          <w:bCs/>
          <w:kern w:val="2"/>
          <w:sz w:val="28"/>
          <w:szCs w:val="32"/>
          <w:lang w:val="en-US"/>
        </w:rPr>
        <w:t>参与</w:t>
      </w:r>
      <w:r w:rsidRPr="006940D0">
        <w:rPr>
          <w:rFonts w:eastAsia="黑体" w:cs="Times New Roman"/>
          <w:bCs/>
          <w:kern w:val="2"/>
          <w:sz w:val="28"/>
          <w:szCs w:val="32"/>
          <w:lang w:val="en-US"/>
        </w:rPr>
        <w:t>的科研项目及获奖</w:t>
      </w:r>
      <w:bookmarkEnd w:id="424"/>
      <w:bookmarkEnd w:id="425"/>
      <w:bookmarkEnd w:id="426"/>
      <w:bookmarkEnd w:id="427"/>
      <w:bookmarkEnd w:id="428"/>
      <w:bookmarkEnd w:id="429"/>
      <w:bookmarkEnd w:id="430"/>
      <w:bookmarkEnd w:id="431"/>
      <w:bookmarkEnd w:id="432"/>
      <w:bookmarkEnd w:id="433"/>
      <w:bookmarkEnd w:id="434"/>
    </w:p>
    <w:p w14:paraId="5C556C76" w14:textId="77777777" w:rsidR="00735502" w:rsidRPr="006940D0" w:rsidRDefault="00735502" w:rsidP="006940D0">
      <w:pPr>
        <w:widowControl w:val="0"/>
        <w:adjustRightInd/>
        <w:snapToGrid/>
        <w:spacing w:line="400" w:lineRule="exact"/>
        <w:ind w:left="480" w:firstLine="0"/>
        <w:rPr>
          <w:rFonts w:cs="Times New Roman"/>
          <w:kern w:val="2"/>
          <w:lang w:val="en-US"/>
        </w:rPr>
      </w:pPr>
      <w:r w:rsidRPr="006940D0">
        <w:rPr>
          <w:rFonts w:cs="Times New Roman" w:hint="eastAsia"/>
          <w:kern w:val="2"/>
          <w:lang w:val="en-US"/>
        </w:rPr>
        <w:t>格式</w:t>
      </w:r>
      <w:r w:rsidRPr="006940D0">
        <w:rPr>
          <w:rFonts w:cs="Times New Roman"/>
          <w:kern w:val="2"/>
          <w:lang w:val="en-US"/>
        </w:rPr>
        <w:t>：</w:t>
      </w:r>
      <w:r w:rsidRPr="006940D0">
        <w:rPr>
          <w:rFonts w:cs="Times New Roman"/>
          <w:kern w:val="2"/>
          <w:lang w:val="en-US"/>
        </w:rPr>
        <w:t>XXX</w:t>
      </w:r>
      <w:r w:rsidRPr="006940D0">
        <w:rPr>
          <w:rFonts w:cs="Times New Roman"/>
          <w:kern w:val="2"/>
          <w:lang w:val="en-US"/>
        </w:rPr>
        <w:t>项目</w:t>
      </w:r>
      <w:r w:rsidRPr="006940D0">
        <w:rPr>
          <w:rFonts w:cs="Times New Roman"/>
          <w:kern w:val="2"/>
          <w:lang w:val="en-US"/>
        </w:rPr>
        <w:t xml:space="preserve">, </w:t>
      </w:r>
      <w:r w:rsidRPr="006940D0">
        <w:rPr>
          <w:rFonts w:cs="Times New Roman"/>
          <w:kern w:val="2"/>
          <w:lang w:val="en-US"/>
        </w:rPr>
        <w:t>项目名称</w:t>
      </w:r>
      <w:r w:rsidRPr="006940D0">
        <w:rPr>
          <w:rFonts w:cs="Times New Roman"/>
          <w:kern w:val="2"/>
          <w:lang w:val="en-US"/>
        </w:rPr>
        <w:t xml:space="preserve">, </w:t>
      </w:r>
      <w:r w:rsidRPr="006940D0">
        <w:rPr>
          <w:rFonts w:cs="Times New Roman"/>
          <w:kern w:val="2"/>
          <w:lang w:val="en-US"/>
        </w:rPr>
        <w:t>起止时间</w:t>
      </w:r>
      <w:r w:rsidRPr="006940D0">
        <w:rPr>
          <w:rFonts w:cs="Times New Roman"/>
          <w:kern w:val="2"/>
          <w:lang w:val="en-US"/>
        </w:rPr>
        <w:t xml:space="preserve">, </w:t>
      </w:r>
      <w:r w:rsidRPr="006940D0">
        <w:rPr>
          <w:rFonts w:cs="Times New Roman"/>
          <w:kern w:val="2"/>
          <w:lang w:val="en-US"/>
        </w:rPr>
        <w:t>完成情况</w:t>
      </w:r>
      <w:r w:rsidRPr="006940D0">
        <w:rPr>
          <w:rFonts w:cs="Times New Roman"/>
          <w:kern w:val="2"/>
          <w:lang w:val="en-US"/>
        </w:rPr>
        <w:t xml:space="preserve">, </w:t>
      </w:r>
      <w:r w:rsidRPr="006940D0">
        <w:rPr>
          <w:rFonts w:cs="Times New Roman"/>
          <w:kern w:val="2"/>
          <w:lang w:val="en-US"/>
        </w:rPr>
        <w:t>作者贡献</w:t>
      </w:r>
      <w:r w:rsidRPr="006940D0">
        <w:rPr>
          <w:rFonts w:cs="Times New Roman" w:hint="eastAsia"/>
          <w:kern w:val="2"/>
          <w:lang w:val="en-US"/>
        </w:rPr>
        <w:t>.</w:t>
      </w:r>
    </w:p>
    <w:p w14:paraId="542ED69D"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cs="Times New Roman" w:hint="eastAsia"/>
          <w:kern w:val="2"/>
          <w:lang w:val="en-US"/>
        </w:rPr>
        <w:t>国家自然科学基金重点项目</w:t>
      </w:r>
      <w:r w:rsidRPr="006940D0">
        <w:rPr>
          <w:rFonts w:cs="Times New Roman"/>
          <w:spacing w:val="-1"/>
          <w:kern w:val="2"/>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spacing w:val="-1"/>
          <w:kern w:val="2"/>
          <w:lang w:val="en-US"/>
        </w:rPr>
        <w:t xml:space="preserve">, </w:t>
      </w:r>
      <w:r w:rsidRPr="006940D0">
        <w:rPr>
          <w:rFonts w:cs="Times New Roman"/>
          <w:kern w:val="2"/>
          <w:lang w:val="en-US"/>
        </w:rPr>
        <w:t xml:space="preserve">2017.01-2020.12, </w:t>
      </w:r>
      <w:r w:rsidRPr="006940D0">
        <w:rPr>
          <w:rFonts w:ascii="宋体" w:cs="Times New Roman" w:hint="eastAsia"/>
          <w:kern w:val="2"/>
          <w:lang w:val="en-US"/>
        </w:rPr>
        <w:t>参与</w:t>
      </w:r>
      <w:r w:rsidRPr="006940D0">
        <w:rPr>
          <w:rFonts w:cs="Times New Roman"/>
          <w:kern w:val="2"/>
          <w:lang w:val="en-US"/>
        </w:rPr>
        <w:t>.</w:t>
      </w:r>
    </w:p>
    <w:p w14:paraId="23EC2685"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hint="eastAsia"/>
          <w:lang w:val="en-US"/>
        </w:rPr>
        <w:t>重庆邮电大学博士研究生人才培养项</w:t>
      </w:r>
      <w:r w:rsidRPr="006940D0">
        <w:rPr>
          <w:rFonts w:cs="Times New Roman"/>
          <w:lang w:val="en-US"/>
        </w:rPr>
        <w:t>目</w:t>
      </w:r>
      <w:r w:rsidRPr="006940D0">
        <w:rPr>
          <w:rFonts w:cs="Times New Roman" w:hint="eastAsia"/>
          <w:lang w:val="en-US"/>
        </w:rPr>
        <w:t>,</w:t>
      </w:r>
      <w:r w:rsidRPr="006940D0">
        <w:rPr>
          <w:rFonts w:cs="Times New Roman"/>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hint="eastAsia"/>
          <w:lang w:val="en-US"/>
        </w:rPr>
        <w:t>,</w:t>
      </w:r>
      <w:r w:rsidRPr="006940D0">
        <w:rPr>
          <w:rFonts w:cs="Times New Roman"/>
          <w:lang w:val="en-US"/>
        </w:rPr>
        <w:t xml:space="preserve"> </w:t>
      </w:r>
      <w:r w:rsidRPr="006940D0">
        <w:rPr>
          <w:rFonts w:cs="Times New Roman"/>
          <w:lang w:val="en-US"/>
        </w:rPr>
        <w:t>主持</w:t>
      </w:r>
      <w:r w:rsidRPr="006940D0">
        <w:rPr>
          <w:rFonts w:cs="Times New Roman" w:hint="eastAsia"/>
          <w:lang w:val="en-US"/>
        </w:rPr>
        <w:t>.</w:t>
      </w:r>
    </w:p>
    <w:p w14:paraId="358E7BDB"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cs="Times New Roman"/>
          <w:kern w:val="2"/>
          <w:lang w:val="en-US"/>
        </w:rPr>
        <w:lastRenderedPageBreak/>
        <w:t xml:space="preserve">XXX, </w:t>
      </w:r>
      <w:r w:rsidRPr="006940D0">
        <w:rPr>
          <w:rFonts w:cs="Times New Roman" w:hint="eastAsia"/>
          <w:b/>
          <w:kern w:val="2"/>
          <w:lang w:val="en-US"/>
        </w:rPr>
        <w:t>张某某</w:t>
      </w:r>
      <w:r w:rsidRPr="006940D0">
        <w:rPr>
          <w:rFonts w:cs="Times New Roman"/>
          <w:kern w:val="2"/>
          <w:lang w:val="en-US"/>
        </w:rPr>
        <w:t>, XXX</w:t>
      </w:r>
      <w:r w:rsidRPr="006940D0">
        <w:rPr>
          <w:rFonts w:cs="Times New Roman"/>
          <w:kern w:val="2"/>
          <w:lang w:val="en-US"/>
        </w:rPr>
        <w:t>等</w:t>
      </w:r>
      <w:r w:rsidRPr="006940D0">
        <w:rPr>
          <w:rFonts w:cs="Times New Roman"/>
          <w:kern w:val="2"/>
          <w:lang w:val="en-US"/>
        </w:rPr>
        <w:t xml:space="preserve">. </w:t>
      </w:r>
      <w:r w:rsidRPr="006940D0">
        <w:rPr>
          <w:rFonts w:cs="Times New Roman"/>
          <w:kern w:val="2"/>
          <w:lang w:val="en-US"/>
        </w:rPr>
        <w:t>科研项目名称</w:t>
      </w:r>
      <w:r w:rsidRPr="006940D0">
        <w:rPr>
          <w:rFonts w:cs="Times New Roman"/>
          <w:kern w:val="2"/>
          <w:lang w:val="en-US"/>
        </w:rPr>
        <w:t xml:space="preserve">. </w:t>
      </w:r>
      <w:r w:rsidRPr="006940D0">
        <w:rPr>
          <w:rFonts w:cs="Times New Roman" w:hint="eastAsia"/>
          <w:kern w:val="2"/>
          <w:lang w:val="en-US"/>
        </w:rPr>
        <w:t>重庆市</w:t>
      </w:r>
      <w:r w:rsidRPr="006940D0">
        <w:rPr>
          <w:rFonts w:cs="Times New Roman"/>
          <w:kern w:val="2"/>
          <w:lang w:val="en-US"/>
        </w:rPr>
        <w:t>科技进步三等奖</w:t>
      </w:r>
      <w:r w:rsidRPr="006940D0">
        <w:rPr>
          <w:rFonts w:cs="Times New Roman"/>
          <w:kern w:val="2"/>
          <w:lang w:val="en-US"/>
        </w:rPr>
        <w:t xml:space="preserve">, </w:t>
      </w:r>
      <w:r w:rsidRPr="006940D0">
        <w:rPr>
          <w:rFonts w:cs="Times New Roman" w:hint="eastAsia"/>
          <w:kern w:val="2"/>
          <w:lang w:val="en-US"/>
        </w:rPr>
        <w:t>获奖</w:t>
      </w:r>
      <w:commentRangeStart w:id="435"/>
      <w:r w:rsidRPr="006940D0">
        <w:rPr>
          <w:rFonts w:cs="Times New Roman" w:hint="eastAsia"/>
          <w:kern w:val="2"/>
          <w:lang w:val="en-US"/>
        </w:rPr>
        <w:t>日期</w:t>
      </w:r>
      <w:commentRangeEnd w:id="435"/>
      <w:r w:rsidRPr="006940D0">
        <w:rPr>
          <w:rFonts w:cs="Times New Roman"/>
          <w:kern w:val="2"/>
          <w:sz w:val="21"/>
          <w:szCs w:val="21"/>
          <w:lang w:val="en-US"/>
        </w:rPr>
        <w:commentReference w:id="435"/>
      </w:r>
      <w:r w:rsidRPr="006940D0">
        <w:rPr>
          <w:rFonts w:cs="Times New Roman" w:hint="eastAsia"/>
          <w:kern w:val="2"/>
          <w:lang w:val="en-US"/>
        </w:rPr>
        <w:t>.</w:t>
      </w:r>
    </w:p>
    <w:p w14:paraId="36325B99" w14:textId="77777777" w:rsidR="00735502" w:rsidRPr="006940D0" w:rsidRDefault="00735502" w:rsidP="006940D0">
      <w:pPr>
        <w:ind w:firstLine="0"/>
        <w:rPr>
          <w:rFonts w:eastAsiaTheme="minorEastAsia" w:cs="Times New Roman"/>
          <w:lang w:val="en-US"/>
        </w:rPr>
      </w:pPr>
    </w:p>
    <w:p w14:paraId="44F0CAA8" w14:textId="77777777" w:rsidR="00735502" w:rsidRDefault="00735502">
      <w:pPr>
        <w:ind w:left="480"/>
        <w:rPr>
          <w:rFonts w:eastAsiaTheme="minorEastAsia" w:cs="Times New Roman"/>
          <w:lang w:val="en-US"/>
        </w:rPr>
      </w:pPr>
    </w:p>
    <w:p w14:paraId="649B7335" w14:textId="77777777" w:rsidR="00735502" w:rsidRDefault="00735502">
      <w:pPr>
        <w:ind w:left="480"/>
        <w:rPr>
          <w:rFonts w:eastAsiaTheme="minorEastAsia" w:cs="Times New Roman"/>
          <w:lang w:val="en-US"/>
        </w:rPr>
      </w:pPr>
    </w:p>
    <w:p w14:paraId="3A9FB2D6" w14:textId="77777777" w:rsidR="00735502" w:rsidRDefault="00735502">
      <w:pPr>
        <w:ind w:left="480"/>
        <w:rPr>
          <w:rFonts w:eastAsiaTheme="minorEastAsia" w:cs="Times New Roman"/>
          <w:lang w:val="en-US"/>
        </w:rPr>
      </w:pPr>
    </w:p>
    <w:p w14:paraId="1B9C9BE1" w14:textId="77777777" w:rsidR="00735502" w:rsidRDefault="00735502">
      <w:pPr>
        <w:ind w:left="480"/>
        <w:rPr>
          <w:rFonts w:eastAsiaTheme="minorEastAsia" w:cs="Times New Roman"/>
          <w:lang w:val="en-US"/>
        </w:rPr>
      </w:pPr>
    </w:p>
    <w:p w14:paraId="6214BBF0" w14:textId="77777777" w:rsidR="00735502" w:rsidRDefault="00735502">
      <w:pPr>
        <w:ind w:left="480"/>
        <w:rPr>
          <w:rFonts w:eastAsiaTheme="minorEastAsia" w:cs="Times New Roman"/>
          <w:lang w:val="en-US"/>
        </w:rPr>
      </w:pPr>
    </w:p>
    <w:p w14:paraId="7052DF2D" w14:textId="77777777" w:rsidR="00037B35" w:rsidRDefault="00037B35">
      <w:pPr>
        <w:ind w:left="480"/>
        <w:rPr>
          <w:rFonts w:eastAsiaTheme="minorEastAsia" w:cs="Times New Roman"/>
          <w:lang w:val="en-US"/>
        </w:rPr>
      </w:pPr>
    </w:p>
    <w:p w14:paraId="1CEBD5F0" w14:textId="77777777" w:rsidR="00037B35" w:rsidRDefault="00037B35">
      <w:pPr>
        <w:ind w:left="480"/>
        <w:rPr>
          <w:rFonts w:eastAsiaTheme="minorEastAsia" w:cs="Times New Roman"/>
          <w:lang w:val="en-US"/>
        </w:rPr>
      </w:pPr>
    </w:p>
    <w:p w14:paraId="763B33B9" w14:textId="77777777" w:rsidR="00037B35" w:rsidRDefault="00037B35">
      <w:pPr>
        <w:ind w:left="480"/>
        <w:rPr>
          <w:rFonts w:eastAsiaTheme="minorEastAsia" w:cs="Times New Roman"/>
          <w:lang w:val="en-US"/>
        </w:rPr>
      </w:pPr>
    </w:p>
    <w:p w14:paraId="17E7CBB2" w14:textId="77777777" w:rsidR="00037B35" w:rsidRDefault="00037B35">
      <w:pPr>
        <w:ind w:left="480"/>
        <w:rPr>
          <w:rFonts w:eastAsiaTheme="minorEastAsia" w:cs="Times New Roman"/>
          <w:lang w:val="en-US"/>
        </w:rPr>
      </w:pPr>
    </w:p>
    <w:p w14:paraId="2A5B26D0" w14:textId="77777777" w:rsidR="00037B35" w:rsidRDefault="00037B35">
      <w:pPr>
        <w:ind w:left="480"/>
        <w:rPr>
          <w:rFonts w:eastAsiaTheme="minorEastAsia" w:cs="Times New Roman"/>
          <w:lang w:val="en-US"/>
        </w:rPr>
      </w:pPr>
    </w:p>
    <w:p w14:paraId="688852D2" w14:textId="77777777" w:rsidR="00037B35" w:rsidRDefault="00037B35">
      <w:pPr>
        <w:ind w:left="480"/>
        <w:rPr>
          <w:rFonts w:eastAsiaTheme="minorEastAsia" w:cs="Times New Roman"/>
          <w:lang w:val="en-US"/>
        </w:rPr>
      </w:pPr>
    </w:p>
    <w:p w14:paraId="791CD3C7" w14:textId="77777777" w:rsidR="00037B35" w:rsidRDefault="00037B35">
      <w:pPr>
        <w:ind w:left="480"/>
        <w:rPr>
          <w:rFonts w:eastAsiaTheme="minorEastAsia" w:cs="Times New Roman"/>
          <w:lang w:val="en-US"/>
        </w:rPr>
      </w:pPr>
    </w:p>
    <w:p w14:paraId="22B59E21" w14:textId="77777777" w:rsidR="00037B35" w:rsidRDefault="00037B35">
      <w:pPr>
        <w:ind w:left="480"/>
        <w:rPr>
          <w:rFonts w:eastAsiaTheme="minorEastAsia" w:cs="Times New Roman"/>
          <w:lang w:val="en-US"/>
        </w:rPr>
      </w:pPr>
    </w:p>
    <w:p w14:paraId="48053D3D" w14:textId="77777777" w:rsidR="00037B35" w:rsidRDefault="00037B35">
      <w:pPr>
        <w:ind w:left="480"/>
        <w:rPr>
          <w:rFonts w:eastAsiaTheme="minorEastAsia" w:cs="Times New Roman"/>
          <w:lang w:val="en-US"/>
        </w:rPr>
      </w:pPr>
    </w:p>
    <w:p w14:paraId="21B06A83" w14:textId="77777777" w:rsidR="00037B35" w:rsidRDefault="00037B35">
      <w:pPr>
        <w:ind w:left="480"/>
        <w:rPr>
          <w:rFonts w:eastAsiaTheme="minorEastAsia" w:cs="Times New Roman"/>
          <w:lang w:val="en-US"/>
        </w:rPr>
      </w:pPr>
    </w:p>
    <w:p w14:paraId="0CF778E8" w14:textId="77777777" w:rsidR="00037B35" w:rsidRDefault="00037B35">
      <w:pPr>
        <w:ind w:left="480"/>
        <w:rPr>
          <w:rFonts w:eastAsiaTheme="minorEastAsia" w:cs="Times New Roman"/>
          <w:lang w:val="en-US"/>
        </w:rPr>
      </w:pPr>
    </w:p>
    <w:p w14:paraId="73951903" w14:textId="77777777" w:rsidR="00037B35" w:rsidRDefault="00037B35">
      <w:pPr>
        <w:ind w:left="480"/>
        <w:rPr>
          <w:rFonts w:eastAsiaTheme="minorEastAsia" w:cs="Times New Roman"/>
          <w:lang w:val="en-US"/>
        </w:rPr>
      </w:pPr>
    </w:p>
    <w:p w14:paraId="685619C8" w14:textId="77777777" w:rsidR="00037B35" w:rsidRDefault="00037B35">
      <w:pPr>
        <w:ind w:left="480"/>
        <w:rPr>
          <w:rFonts w:eastAsiaTheme="minorEastAsia" w:cs="Times New Roman"/>
          <w:lang w:val="en-US"/>
        </w:rPr>
      </w:pPr>
    </w:p>
    <w:p w14:paraId="7B66BC96" w14:textId="77777777" w:rsidR="00037B35" w:rsidRDefault="00037B35">
      <w:pPr>
        <w:ind w:left="480"/>
        <w:rPr>
          <w:rFonts w:eastAsiaTheme="minorEastAsia" w:cs="Times New Roman"/>
          <w:lang w:val="en-US"/>
        </w:rPr>
      </w:pPr>
    </w:p>
    <w:p w14:paraId="39326824" w14:textId="77777777" w:rsidR="00037B35" w:rsidRDefault="00037B35">
      <w:pPr>
        <w:ind w:left="480"/>
        <w:rPr>
          <w:rFonts w:eastAsiaTheme="minorEastAsia" w:cs="Times New Roman"/>
          <w:lang w:val="en-US"/>
        </w:rPr>
      </w:pPr>
    </w:p>
    <w:p w14:paraId="5DDBD17B" w14:textId="77777777" w:rsidR="00037B35" w:rsidRDefault="00037B35">
      <w:pPr>
        <w:ind w:left="480"/>
        <w:rPr>
          <w:rFonts w:eastAsiaTheme="minorEastAsia" w:cs="Times New Roman"/>
          <w:lang w:val="en-US"/>
        </w:rPr>
      </w:pPr>
    </w:p>
    <w:p w14:paraId="06316EEA" w14:textId="77777777" w:rsidR="00037B35" w:rsidRDefault="00037B35">
      <w:pPr>
        <w:ind w:left="480"/>
        <w:rPr>
          <w:rFonts w:eastAsiaTheme="minorEastAsia" w:cs="Times New Roman"/>
          <w:lang w:val="en-US"/>
        </w:rPr>
      </w:pPr>
    </w:p>
    <w:p w14:paraId="7DC82D89" w14:textId="77777777" w:rsidR="00037B35" w:rsidRDefault="00037B35">
      <w:pPr>
        <w:ind w:left="480"/>
        <w:rPr>
          <w:rFonts w:eastAsiaTheme="minorEastAsia" w:cs="Times New Roman"/>
          <w:lang w:val="en-US"/>
        </w:rPr>
      </w:pPr>
    </w:p>
    <w:p w14:paraId="106F4F61" w14:textId="77777777" w:rsidR="00037B35" w:rsidRDefault="00037B35">
      <w:pPr>
        <w:ind w:left="480"/>
        <w:rPr>
          <w:rFonts w:eastAsiaTheme="minorEastAsia" w:cs="Times New Roman"/>
          <w:lang w:val="en-US"/>
        </w:rPr>
      </w:pPr>
    </w:p>
    <w:p w14:paraId="070B95DE" w14:textId="77777777" w:rsidR="00037B35" w:rsidRDefault="00037B35">
      <w:pPr>
        <w:ind w:left="480"/>
        <w:rPr>
          <w:rFonts w:eastAsiaTheme="minorEastAsia" w:cs="Times New Roman"/>
          <w:lang w:val="en-US"/>
        </w:rPr>
      </w:pPr>
    </w:p>
    <w:p w14:paraId="0F87FCF6" w14:textId="77777777" w:rsidR="00037B35" w:rsidRDefault="00037B35">
      <w:pPr>
        <w:ind w:left="480"/>
        <w:rPr>
          <w:rFonts w:eastAsiaTheme="minorEastAsia" w:cs="Times New Roman"/>
          <w:lang w:val="en-US"/>
        </w:rPr>
      </w:pPr>
    </w:p>
    <w:p w14:paraId="73E36AAE" w14:textId="77777777" w:rsidR="00037B35" w:rsidRDefault="00037B35">
      <w:pPr>
        <w:ind w:left="480"/>
        <w:rPr>
          <w:rFonts w:eastAsiaTheme="minorEastAsia" w:cs="Times New Roman"/>
          <w:lang w:val="en-US"/>
        </w:rPr>
      </w:pPr>
    </w:p>
    <w:p w14:paraId="3AFFB723" w14:textId="77777777" w:rsidR="00037B35" w:rsidRDefault="00037B35">
      <w:pPr>
        <w:ind w:left="480"/>
        <w:rPr>
          <w:rFonts w:eastAsiaTheme="minorEastAsia" w:cs="Times New Roman"/>
          <w:lang w:val="en-US"/>
        </w:rPr>
      </w:pPr>
    </w:p>
    <w:p w14:paraId="47F82B4F" w14:textId="77777777" w:rsidR="00037B35" w:rsidRDefault="00037B35">
      <w:pPr>
        <w:ind w:left="480"/>
        <w:rPr>
          <w:rFonts w:eastAsiaTheme="minorEastAsia" w:cs="Times New Roman"/>
          <w:lang w:val="en-US"/>
        </w:rPr>
      </w:pPr>
    </w:p>
    <w:p w14:paraId="6970CE38" w14:textId="77777777" w:rsidR="00037B35" w:rsidRDefault="00037B35">
      <w:pPr>
        <w:ind w:left="480"/>
        <w:rPr>
          <w:rFonts w:eastAsiaTheme="minorEastAsia" w:cs="Times New Roman"/>
          <w:lang w:val="en-US"/>
        </w:rPr>
      </w:pPr>
    </w:p>
    <w:p w14:paraId="507ABEAD" w14:textId="77777777" w:rsidR="00735502" w:rsidRDefault="00735502">
      <w:pPr>
        <w:ind w:left="480"/>
        <w:rPr>
          <w:rFonts w:eastAsiaTheme="minorEastAsia" w:cs="Times New Roman"/>
          <w:lang w:val="en-US"/>
        </w:rPr>
      </w:pPr>
    </w:p>
    <w:p w14:paraId="0FF1E08C" w14:textId="77777777" w:rsidR="00735502" w:rsidRDefault="00735502">
      <w:pPr>
        <w:ind w:left="480"/>
        <w:rPr>
          <w:rFonts w:eastAsiaTheme="minorEastAsia" w:cs="Times New Roman"/>
          <w:lang w:val="en-US"/>
        </w:rPr>
      </w:pPr>
    </w:p>
    <w:p w14:paraId="4D400B56" w14:textId="77777777" w:rsidR="00735502" w:rsidRPr="00291842" w:rsidRDefault="00735502">
      <w:pPr>
        <w:ind w:left="480"/>
        <w:rPr>
          <w:rFonts w:eastAsiaTheme="minorEastAsia" w:cs="Times New Roman"/>
          <w:lang w:val="en-US"/>
        </w:rPr>
      </w:pPr>
    </w:p>
    <w:p w14:paraId="2CFFD017" w14:textId="77777777" w:rsidR="00735502" w:rsidRPr="00291842" w:rsidRDefault="00735502">
      <w:pPr>
        <w:ind w:left="480"/>
        <w:rPr>
          <w:rFonts w:eastAsiaTheme="minorEastAsia" w:cs="Times New Roman"/>
          <w:lang w:val="en-US"/>
        </w:rPr>
        <w:sectPr w:rsidR="00735502" w:rsidRPr="00291842" w:rsidSect="001D1062">
          <w:pgSz w:w="11906" w:h="16838" w:code="9"/>
          <w:pgMar w:top="1701" w:right="1701" w:bottom="1701" w:left="1701" w:header="1134" w:footer="1134" w:gutter="0"/>
          <w:cols w:space="425"/>
          <w:docGrid w:linePitch="403" w:charSpace="-819"/>
        </w:sectPr>
      </w:pPr>
    </w:p>
    <w:p w14:paraId="0A2B3C4C" w14:textId="6CDEC0C5" w:rsidR="00237900" w:rsidRDefault="00735502" w:rsidP="005A6679">
      <w:pPr>
        <w:pStyle w:val="1"/>
      </w:pPr>
      <w:bookmarkStart w:id="436" w:name="_Toc410210627"/>
      <w:bookmarkStart w:id="437" w:name="_Toc98426789"/>
      <w:bookmarkStart w:id="438" w:name="_Toc410211542"/>
      <w:bookmarkStart w:id="439" w:name="_Toc410209636"/>
      <w:bookmarkStart w:id="440" w:name="_Toc410214126"/>
      <w:bookmarkStart w:id="441" w:name="_Toc410226560"/>
      <w:bookmarkStart w:id="442" w:name="_Toc410227006"/>
      <w:bookmarkStart w:id="443" w:name="_Toc410227433"/>
      <w:bookmarkStart w:id="444" w:name="_Toc410208004"/>
      <w:bookmarkStart w:id="445" w:name="_Toc410218122"/>
      <w:bookmarkStart w:id="446" w:name="_Toc127348268"/>
      <w:bookmarkEnd w:id="310"/>
      <w:bookmarkEnd w:id="311"/>
      <w:bookmarkEnd w:id="325"/>
      <w:bookmarkEnd w:id="326"/>
      <w:bookmarkEnd w:id="327"/>
      <w:bookmarkEnd w:id="328"/>
      <w:bookmarkEnd w:id="329"/>
      <w:bookmarkEnd w:id="330"/>
      <w:bookmarkEnd w:id="331"/>
      <w:r>
        <w:lastRenderedPageBreak/>
        <w:t>致</w:t>
      </w:r>
      <w:r>
        <w:rPr>
          <w:rFonts w:hint="eastAsia"/>
        </w:rPr>
        <w:t xml:space="preserve"> </w:t>
      </w:r>
      <w:r>
        <w:t xml:space="preserve">  </w:t>
      </w:r>
      <w:r>
        <w:t>谢</w:t>
      </w:r>
      <w:bookmarkEnd w:id="436"/>
      <w:bookmarkEnd w:id="437"/>
      <w:bookmarkEnd w:id="438"/>
      <w:bookmarkEnd w:id="439"/>
      <w:bookmarkEnd w:id="440"/>
      <w:bookmarkEnd w:id="441"/>
      <w:bookmarkEnd w:id="442"/>
      <w:bookmarkEnd w:id="443"/>
      <w:bookmarkEnd w:id="444"/>
      <w:bookmarkEnd w:id="445"/>
      <w:bookmarkEnd w:id="446"/>
    </w:p>
    <w:p w14:paraId="0B118A96" w14:textId="12726CFF" w:rsidR="0023639E" w:rsidRPr="00037B35" w:rsidRDefault="00F065E6" w:rsidP="004252F4">
      <w:r w:rsidRPr="00037B35">
        <w:rPr>
          <w:rFonts w:hint="eastAsia"/>
        </w:rPr>
        <w:t>提笔至此，近三年的研究生</w:t>
      </w:r>
      <w:r w:rsidR="009A7441" w:rsidRPr="00037B35">
        <w:rPr>
          <w:rFonts w:hint="eastAsia"/>
        </w:rPr>
        <w:t>学习接近尾声。</w:t>
      </w:r>
      <w:r w:rsidR="00DD4344" w:rsidRPr="00037B35">
        <w:rPr>
          <w:rFonts w:hint="eastAsia"/>
        </w:rPr>
        <w:t>回首三年的</w:t>
      </w:r>
      <w:r w:rsidR="00F72ED1" w:rsidRPr="00037B35">
        <w:rPr>
          <w:rFonts w:hint="eastAsia"/>
        </w:rPr>
        <w:t>校园生活</w:t>
      </w:r>
      <w:r w:rsidR="00DD4344" w:rsidRPr="00037B35">
        <w:rPr>
          <w:rFonts w:hint="eastAsia"/>
        </w:rPr>
        <w:t>，不仅年龄</w:t>
      </w:r>
      <w:r w:rsidR="00D24AC6" w:rsidRPr="00037B35">
        <w:rPr>
          <w:rFonts w:hint="eastAsia"/>
        </w:rPr>
        <w:t>发生了改变</w:t>
      </w:r>
      <w:r w:rsidR="00DD4344" w:rsidRPr="00037B35">
        <w:rPr>
          <w:rFonts w:hint="eastAsia"/>
        </w:rPr>
        <w:t>，思想，朋友，为人处世，工作方式等等……一切都</w:t>
      </w:r>
      <w:r w:rsidR="00B57B44" w:rsidRPr="00037B35">
        <w:rPr>
          <w:rFonts w:hint="eastAsia"/>
        </w:rPr>
        <w:t>发生了改变</w:t>
      </w:r>
      <w:r w:rsidR="00DD4344" w:rsidRPr="00037B35">
        <w:rPr>
          <w:rFonts w:hint="eastAsia"/>
        </w:rPr>
        <w:t>。三年</w:t>
      </w:r>
      <w:r w:rsidR="002C2CEC" w:rsidRPr="00037B35">
        <w:rPr>
          <w:rFonts w:hint="eastAsia"/>
        </w:rPr>
        <w:t>间</w:t>
      </w:r>
      <w:r w:rsidR="00DD4344" w:rsidRPr="00037B35">
        <w:rPr>
          <w:rFonts w:hint="eastAsia"/>
        </w:rPr>
        <w:t>让我更加成熟，</w:t>
      </w:r>
      <w:r w:rsidR="002C2CEC" w:rsidRPr="00037B35">
        <w:rPr>
          <w:rFonts w:hint="eastAsia"/>
        </w:rPr>
        <w:t>让我从</w:t>
      </w:r>
      <w:r w:rsidR="00DD4344" w:rsidRPr="00037B35">
        <w:rPr>
          <w:rFonts w:hint="eastAsia"/>
        </w:rPr>
        <w:t>一个懵懂的学生</w:t>
      </w:r>
      <w:r w:rsidR="009C3781" w:rsidRPr="00037B35">
        <w:rPr>
          <w:rFonts w:hint="eastAsia"/>
        </w:rPr>
        <w:t>转变为</w:t>
      </w:r>
      <w:proofErr w:type="gramStart"/>
      <w:r w:rsidR="00DD4344" w:rsidRPr="00037B35">
        <w:rPr>
          <w:rFonts w:hint="eastAsia"/>
        </w:rPr>
        <w:t>一个</w:t>
      </w:r>
      <w:r w:rsidR="007314F4" w:rsidRPr="00037B35">
        <w:rPr>
          <w:rFonts w:hint="eastAsia"/>
        </w:rPr>
        <w:t>职场人</w:t>
      </w:r>
      <w:proofErr w:type="gramEnd"/>
      <w:r w:rsidR="00CD3E01" w:rsidRPr="00037B35">
        <w:rPr>
          <w:rFonts w:hint="eastAsia"/>
        </w:rPr>
        <w:t>打下了坚实的基础</w:t>
      </w:r>
      <w:r w:rsidR="00DD4344" w:rsidRPr="00037B35">
        <w:rPr>
          <w:rFonts w:hint="eastAsia"/>
        </w:rPr>
        <w:t>。借此机会感谢我身边的每一个人，</w:t>
      </w:r>
      <w:r w:rsidR="00CD3E01" w:rsidRPr="00037B35">
        <w:rPr>
          <w:rFonts w:hint="eastAsia"/>
        </w:rPr>
        <w:t>在这里我向</w:t>
      </w:r>
      <w:r w:rsidR="00DD4344" w:rsidRPr="00037B35">
        <w:rPr>
          <w:rFonts w:hint="eastAsia"/>
        </w:rPr>
        <w:t>你们</w:t>
      </w:r>
      <w:r w:rsidR="00857942" w:rsidRPr="00037B35">
        <w:rPr>
          <w:rFonts w:hint="eastAsia"/>
        </w:rPr>
        <w:t>表达</w:t>
      </w:r>
      <w:r w:rsidR="00DD4344" w:rsidRPr="00037B35">
        <w:rPr>
          <w:rFonts w:hint="eastAsia"/>
        </w:rPr>
        <w:t>最诚挚的感谢！</w:t>
      </w:r>
    </w:p>
    <w:p w14:paraId="317A2687" w14:textId="476F300A" w:rsidR="00AA0FFC" w:rsidRPr="00037B35" w:rsidRDefault="00AA0FFC" w:rsidP="008978FB">
      <w:r w:rsidRPr="00037B35">
        <w:rPr>
          <w:rFonts w:hint="eastAsia"/>
        </w:rPr>
        <w:t>感谢我的导师李嫄</w:t>
      </w:r>
      <w:r w:rsidR="00E67A12" w:rsidRPr="00037B35">
        <w:rPr>
          <w:rFonts w:hint="eastAsia"/>
        </w:rPr>
        <w:t>源</w:t>
      </w:r>
      <w:r w:rsidR="00941508" w:rsidRPr="00037B35">
        <w:rPr>
          <w:rFonts w:hint="eastAsia"/>
        </w:rPr>
        <w:t>，</w:t>
      </w:r>
      <w:r w:rsidR="00037A11" w:rsidRPr="00037B35">
        <w:rPr>
          <w:rFonts w:hint="eastAsia"/>
        </w:rPr>
        <w:t>在我的研究生</w:t>
      </w:r>
      <w:r w:rsidR="00A77DBC" w:rsidRPr="00037B35">
        <w:rPr>
          <w:rFonts w:hint="eastAsia"/>
        </w:rPr>
        <w:t>学习过程中为我指明科研方向</w:t>
      </w:r>
      <w:r w:rsidR="00EA0B51" w:rsidRPr="00037B35">
        <w:rPr>
          <w:rFonts w:hint="eastAsia"/>
        </w:rPr>
        <w:t>，</w:t>
      </w:r>
      <w:r w:rsidR="009E7C86" w:rsidRPr="00037B35">
        <w:rPr>
          <w:rFonts w:hint="eastAsia"/>
        </w:rPr>
        <w:t>对我的</w:t>
      </w:r>
      <w:r w:rsidR="00EA0B51" w:rsidRPr="00037B35">
        <w:t>科研情况提出建议和</w:t>
      </w:r>
      <w:r w:rsidR="003160EB" w:rsidRPr="00037B35">
        <w:rPr>
          <w:rFonts w:hint="eastAsia"/>
        </w:rPr>
        <w:t>教导</w:t>
      </w:r>
      <w:r w:rsidR="009E7C86" w:rsidRPr="00037B35">
        <w:rPr>
          <w:rFonts w:hint="eastAsia"/>
        </w:rPr>
        <w:t>。感谢实验室的</w:t>
      </w:r>
      <w:r w:rsidR="009E7C86" w:rsidRPr="00037B35">
        <w:t>朱智勤老师</w:t>
      </w:r>
      <w:r w:rsidR="009E7C86" w:rsidRPr="00037B35">
        <w:rPr>
          <w:rFonts w:hint="eastAsia"/>
        </w:rPr>
        <w:t>，为我的</w:t>
      </w:r>
      <w:r w:rsidR="00B012F7" w:rsidRPr="00037B35">
        <w:rPr>
          <w:rFonts w:hint="eastAsia"/>
        </w:rPr>
        <w:t>在实验过程中遇到难题时，提供详尽的</w:t>
      </w:r>
      <w:r w:rsidR="008B275F" w:rsidRPr="00037B35">
        <w:rPr>
          <w:rFonts w:hint="eastAsia"/>
        </w:rPr>
        <w:t>技术资料</w:t>
      </w:r>
      <w:r w:rsidR="000D16A4" w:rsidRPr="00037B35">
        <w:rPr>
          <w:rFonts w:hint="eastAsia"/>
        </w:rPr>
        <w:t>，一起探索可能的解决方案。</w:t>
      </w:r>
      <w:r w:rsidR="00511538" w:rsidRPr="00037B35">
        <w:rPr>
          <w:rFonts w:hint="eastAsia"/>
        </w:rPr>
        <w:t>在这三年的研究生生涯里，老师</w:t>
      </w:r>
      <w:r w:rsidR="00C961DE" w:rsidRPr="00037B35">
        <w:rPr>
          <w:rFonts w:hint="eastAsia"/>
        </w:rPr>
        <w:t>不仅传授了学术知识，更重要的是</w:t>
      </w:r>
      <w:r w:rsidR="00A90A3F" w:rsidRPr="00037B35">
        <w:rPr>
          <w:rFonts w:hint="eastAsia"/>
        </w:rPr>
        <w:t>教会了如何与团队相处，</w:t>
      </w:r>
      <w:r w:rsidR="007254DF" w:rsidRPr="00037B35">
        <w:rPr>
          <w:rFonts w:hint="eastAsia"/>
        </w:rPr>
        <w:t>和他人高效合作</w:t>
      </w:r>
      <w:r w:rsidR="0042309A" w:rsidRPr="00037B35">
        <w:rPr>
          <w:rFonts w:hint="eastAsia"/>
        </w:rPr>
        <w:t>、为人处事的道理。</w:t>
      </w:r>
      <w:r w:rsidR="00CF4254" w:rsidRPr="00CF4254">
        <w:t>感谢朱老师</w:t>
      </w:r>
      <w:r w:rsidR="0019449C">
        <w:rPr>
          <w:rFonts w:hint="eastAsia"/>
        </w:rPr>
        <w:t>为我的</w:t>
      </w:r>
      <w:r w:rsidR="00CF4254" w:rsidRPr="00CF4254">
        <w:t>毕业论文给出</w:t>
      </w:r>
      <w:r w:rsidR="0019449C">
        <w:rPr>
          <w:rFonts w:hint="eastAsia"/>
        </w:rPr>
        <w:t>了</w:t>
      </w:r>
      <w:r w:rsidR="00CF4254" w:rsidRPr="00CF4254">
        <w:t>宝贵</w:t>
      </w:r>
      <w:r w:rsidR="0019449C">
        <w:rPr>
          <w:rFonts w:hint="eastAsia"/>
        </w:rPr>
        <w:t>的修改</w:t>
      </w:r>
      <w:r w:rsidR="00CF4254" w:rsidRPr="00CF4254">
        <w:t>意见，</w:t>
      </w:r>
      <w:r w:rsidR="00AB090C">
        <w:rPr>
          <w:rFonts w:hint="eastAsia"/>
        </w:rPr>
        <w:t>在你</w:t>
      </w:r>
      <w:r w:rsidR="00873368">
        <w:rPr>
          <w:rFonts w:hint="eastAsia"/>
        </w:rPr>
        <w:t>耐心的支持和指导下，我顺利完成了毕业论文的编写。</w:t>
      </w:r>
      <w:r w:rsidR="003769ED" w:rsidRPr="00037B35">
        <w:rPr>
          <w:rFonts w:hint="eastAsia"/>
        </w:rPr>
        <w:t>我衷心</w:t>
      </w:r>
      <w:r w:rsidR="009238D7" w:rsidRPr="00037B35">
        <w:t>每一位</w:t>
      </w:r>
      <w:r w:rsidR="003769ED" w:rsidRPr="00037B35">
        <w:rPr>
          <w:rFonts w:hint="eastAsia"/>
        </w:rPr>
        <w:t>教导过我的</w:t>
      </w:r>
      <w:r w:rsidR="009238D7" w:rsidRPr="00037B35">
        <w:t>老师，祝你们工作顺利！</w:t>
      </w:r>
    </w:p>
    <w:p w14:paraId="52BC3027" w14:textId="75FEFF8A" w:rsidR="00037A11" w:rsidRPr="00037B35" w:rsidRDefault="0033689F" w:rsidP="004252F4">
      <w:r w:rsidRPr="00037B35">
        <w:rPr>
          <w:rFonts w:hint="eastAsia"/>
        </w:rPr>
        <w:t>感谢实验室的所有同学，</w:t>
      </w:r>
      <w:r w:rsidR="00F03ECB">
        <w:rPr>
          <w:rFonts w:hint="eastAsia"/>
        </w:rPr>
        <w:t>在这</w:t>
      </w:r>
      <w:r w:rsidR="008C69D4">
        <w:rPr>
          <w:rFonts w:hint="eastAsia"/>
        </w:rPr>
        <w:t>三年</w:t>
      </w:r>
      <w:r w:rsidR="00F37017">
        <w:rPr>
          <w:rFonts w:hint="eastAsia"/>
        </w:rPr>
        <w:t>里面在科研学习上的</w:t>
      </w:r>
      <w:r w:rsidR="00CD189C">
        <w:rPr>
          <w:rFonts w:hint="eastAsia"/>
        </w:rPr>
        <w:t>陪伴和支持，</w:t>
      </w:r>
      <w:r w:rsidR="00061328">
        <w:rPr>
          <w:rFonts w:hint="eastAsia"/>
        </w:rPr>
        <w:t>在</w:t>
      </w:r>
      <w:r w:rsidR="00413699">
        <w:rPr>
          <w:rFonts w:hint="eastAsia"/>
        </w:rPr>
        <w:t>研究遇到困难时</w:t>
      </w:r>
      <w:r w:rsidR="009617B5">
        <w:rPr>
          <w:rFonts w:hint="eastAsia"/>
        </w:rPr>
        <w:t>为我提供</w:t>
      </w:r>
      <w:r w:rsidR="00413699">
        <w:rPr>
          <w:rFonts w:hint="eastAsia"/>
        </w:rPr>
        <w:t>帮助</w:t>
      </w:r>
      <w:r w:rsidR="001623CE">
        <w:rPr>
          <w:rFonts w:hint="eastAsia"/>
        </w:rPr>
        <w:t>，让我在科研上少走弯路</w:t>
      </w:r>
      <w:r w:rsidRPr="00037B35">
        <w:rPr>
          <w:rFonts w:hint="eastAsia"/>
        </w:rPr>
        <w:t>。感谢陪伴</w:t>
      </w:r>
      <w:r w:rsidR="00933E8C" w:rsidRPr="00037B35">
        <w:rPr>
          <w:rFonts w:hint="eastAsia"/>
        </w:rPr>
        <w:t>我一起</w:t>
      </w:r>
      <w:r w:rsidRPr="00037B35">
        <w:rPr>
          <w:rFonts w:hint="eastAsia"/>
        </w:rPr>
        <w:t>成长的室友。</w:t>
      </w:r>
      <w:r w:rsidR="00ED6524" w:rsidRPr="00037B35">
        <w:rPr>
          <w:rFonts w:hint="eastAsia"/>
        </w:rPr>
        <w:t>感谢父母，因为有你们的</w:t>
      </w:r>
      <w:r w:rsidR="009E2066" w:rsidRPr="00037B35">
        <w:rPr>
          <w:rFonts w:hint="eastAsia"/>
        </w:rPr>
        <w:t>提供的经济上和精神上的帮助</w:t>
      </w:r>
      <w:r w:rsidR="00ED6524" w:rsidRPr="00037B35">
        <w:rPr>
          <w:rFonts w:hint="eastAsia"/>
        </w:rPr>
        <w:t>，我才能</w:t>
      </w:r>
      <w:r w:rsidR="009E2066" w:rsidRPr="00037B35">
        <w:rPr>
          <w:rFonts w:hint="eastAsia"/>
        </w:rPr>
        <w:t>顺利</w:t>
      </w:r>
      <w:r w:rsidR="00ED6524" w:rsidRPr="00037B35">
        <w:rPr>
          <w:rFonts w:hint="eastAsia"/>
        </w:rPr>
        <w:t>完成学业。</w:t>
      </w:r>
    </w:p>
    <w:p w14:paraId="475B71F2" w14:textId="04C826EC" w:rsidR="003769ED" w:rsidRDefault="00E34194" w:rsidP="004252F4">
      <w:pPr>
        <w:rPr>
          <w:rFonts w:eastAsiaTheme="minorEastAsia" w:cs="Times New Roman"/>
        </w:rPr>
      </w:pPr>
      <w:r w:rsidRPr="00037B35">
        <w:rPr>
          <w:rFonts w:eastAsiaTheme="minorEastAsia" w:cs="Times New Roman" w:hint="eastAsia"/>
        </w:rPr>
        <w:t>感谢所有支持我、关心我的亲人和朋友们！</w:t>
      </w:r>
    </w:p>
    <w:p w14:paraId="1F28F17F" w14:textId="2A4A3F2E" w:rsidR="004E5B3A" w:rsidRPr="00037B35" w:rsidRDefault="00F531C7" w:rsidP="004252F4">
      <w:r w:rsidRPr="00F531C7">
        <w:rPr>
          <w:rFonts w:hint="eastAsia"/>
        </w:rPr>
        <w:t>衷心感谢在百忙之中评阅论文和参加答辩的各位专家、教授！</w:t>
      </w:r>
    </w:p>
    <w:sectPr w:rsidR="004E5B3A" w:rsidRPr="00037B35" w:rsidSect="001D1062">
      <w:headerReference w:type="default" r:id="rId672"/>
      <w:pgSz w:w="11906" w:h="16838" w:code="9"/>
      <w:pgMar w:top="1701" w:right="1701" w:bottom="1701" w:left="1701" w:header="1134" w:footer="1134" w:gutter="0"/>
      <w:cols w:space="425"/>
      <w:docGrid w:linePitch="403" w:charSpace="-81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5" w:author="zouh" w:date="2022-03-19T12:49:00Z" w:initials="A">
    <w:p w14:paraId="38962B2C" w14:textId="77777777" w:rsidR="00735502" w:rsidRDefault="00735502" w:rsidP="006940D0">
      <w:pPr>
        <w:pStyle w:val="a8"/>
        <w:ind w:firstLine="420"/>
      </w:pPr>
      <w:r>
        <w:rPr>
          <w:rStyle w:val="affb"/>
        </w:rPr>
        <w:annotationRef/>
      </w:r>
      <w:r w:rsidRPr="00711387">
        <w:rPr>
          <w:rFonts w:hint="eastAsia"/>
          <w:sz w:val="21"/>
          <w:szCs w:val="21"/>
        </w:rPr>
        <w:t>论文</w:t>
      </w:r>
      <w:r w:rsidRPr="00711387">
        <w:rPr>
          <w:sz w:val="21"/>
          <w:szCs w:val="21"/>
        </w:rPr>
        <w:t>双盲评审时，</w:t>
      </w:r>
      <w:r>
        <w:rPr>
          <w:rFonts w:hint="eastAsia"/>
        </w:rPr>
        <w:t>作者</w:t>
      </w:r>
      <w:r>
        <w:t>简介中</w:t>
      </w:r>
      <w:r>
        <w:rPr>
          <w:rFonts w:hint="eastAsia"/>
        </w:rPr>
        <w:t>，删去“基本情况”和“教育</w:t>
      </w:r>
      <w:r>
        <w:t>和工作经历</w:t>
      </w:r>
      <w:r>
        <w:rPr>
          <w:rFonts w:hint="eastAsia"/>
        </w:rPr>
        <w:t>”，只保留“攻读</w:t>
      </w:r>
      <w:r>
        <w:t>学位网期间的研究成果</w:t>
      </w:r>
      <w:r>
        <w:rPr>
          <w:rFonts w:hint="eastAsia"/>
        </w:rPr>
        <w:t>”。研究成果中</w:t>
      </w:r>
      <w:r>
        <w:t>的著作名、</w:t>
      </w:r>
      <w:r>
        <w:rPr>
          <w:rFonts w:hint="eastAsia"/>
        </w:rPr>
        <w:t>专利名</w:t>
      </w:r>
      <w:r>
        <w:t>、</w:t>
      </w:r>
      <w:r>
        <w:rPr>
          <w:rFonts w:hint="eastAsia"/>
        </w:rPr>
        <w:t>专利号</w:t>
      </w:r>
      <w:r>
        <w:t>、项目名</w:t>
      </w:r>
      <w:r>
        <w:rPr>
          <w:rFonts w:hint="eastAsia"/>
        </w:rPr>
        <w:t>和</w:t>
      </w:r>
      <w:r>
        <w:t>项目</w:t>
      </w:r>
      <w:r>
        <w:rPr>
          <w:rFonts w:hint="eastAsia"/>
        </w:rPr>
        <w:t>编</w:t>
      </w:r>
      <w:r>
        <w:t>号</w:t>
      </w:r>
      <w:r>
        <w:rPr>
          <w:rFonts w:hint="eastAsia"/>
        </w:rPr>
        <w:t>需</w:t>
      </w:r>
      <w:r>
        <w:t>匿名处理</w:t>
      </w:r>
      <w:r>
        <w:rPr>
          <w:rFonts w:hint="eastAsia"/>
        </w:rPr>
        <w:t>，</w:t>
      </w:r>
      <w:r>
        <w:t>直接删除；作者和导师的</w:t>
      </w:r>
      <w:r>
        <w:rPr>
          <w:rFonts w:hint="eastAsia"/>
        </w:rPr>
        <w:t>姓名需</w:t>
      </w:r>
      <w:r>
        <w:t>匿名处理</w:t>
      </w:r>
      <w:r>
        <w:rPr>
          <w:rFonts w:hint="eastAsia"/>
        </w:rPr>
        <w:t>，用</w:t>
      </w:r>
      <w:r>
        <w:t>排名</w:t>
      </w:r>
      <w:r>
        <w:rPr>
          <w:rFonts w:hint="eastAsia"/>
        </w:rPr>
        <w:t>代替</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62B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62B2C" w16cid:durableId="275E84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8DEFF" w14:textId="77777777" w:rsidR="007F3086" w:rsidRDefault="007F3086">
      <w:pPr>
        <w:spacing w:line="240" w:lineRule="auto"/>
        <w:ind w:left="480"/>
      </w:pPr>
      <w:r>
        <w:separator/>
      </w:r>
    </w:p>
  </w:endnote>
  <w:endnote w:type="continuationSeparator" w:id="0">
    <w:p w14:paraId="2F5E380D" w14:textId="77777777" w:rsidR="007F3086" w:rsidRDefault="007F3086">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8271613"/>
      <w:docPartObj>
        <w:docPartGallery w:val="Page Numbers (Bottom of Page)"/>
        <w:docPartUnique/>
      </w:docPartObj>
    </w:sdtPr>
    <w:sdtContent>
      <w:p w14:paraId="3917B09C" w14:textId="4B854528" w:rsidR="00D101E4" w:rsidRDefault="00000000">
        <w:pPr>
          <w:pStyle w:val="af5"/>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6AAB" w14:textId="77777777" w:rsidR="00BB243B" w:rsidRDefault="00BB243B">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F277F" w14:textId="77777777" w:rsidR="00BB243B" w:rsidRDefault="00BB243B">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0229" w14:textId="1BB8CD7A" w:rsidR="00D101E4" w:rsidRDefault="00D101E4" w:rsidP="00D101E4">
    <w:pPr>
      <w:pStyle w:val="af5"/>
      <w:ind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1F3" w14:textId="674B2E53" w:rsidR="00D101E4" w:rsidRDefault="00D101E4">
    <w:pPr>
      <w:pStyle w:val="af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2896"/>
      <w:docPartObj>
        <w:docPartGallery w:val="Page Numbers (Bottom of Page)"/>
        <w:docPartUnique/>
      </w:docPartObj>
    </w:sdtPr>
    <w:sdtContent>
      <w:p w14:paraId="0C475615" w14:textId="77777777" w:rsidR="00D21925" w:rsidRDefault="00D21925" w:rsidP="00D101E4">
        <w:pPr>
          <w:pStyle w:val="af5"/>
          <w:ind w:firstLine="0"/>
        </w:pPr>
        <w:r>
          <w:fldChar w:fldCharType="begin"/>
        </w:r>
        <w:r>
          <w:instrText>PAGE   \* MERGEFORMAT</w:instrText>
        </w:r>
        <w:r>
          <w:fldChar w:fldCharType="separate"/>
        </w:r>
        <w: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7330929"/>
      <w:docPartObj>
        <w:docPartGallery w:val="Page Numbers (Bottom of Page)"/>
        <w:docPartUnique/>
      </w:docPartObj>
    </w:sdtPr>
    <w:sdtContent>
      <w:p w14:paraId="5F3C4077" w14:textId="720C2301" w:rsidR="00D101E4" w:rsidRDefault="00D101E4" w:rsidP="00D101E4">
        <w:pPr>
          <w:pStyle w:val="af5"/>
          <w:ind w:firstLine="0"/>
        </w:pPr>
        <w:r>
          <w:fldChar w:fldCharType="begin"/>
        </w:r>
        <w:r>
          <w:instrText>PAGE   \* MERGEFORMAT</w:instrText>
        </w:r>
        <w:r>
          <w:fldChar w:fldCharType="separate"/>
        </w:r>
        <w: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AC3B" w14:textId="77777777" w:rsidR="00FA52CE" w:rsidRDefault="00FA52CE" w:rsidP="001C0922">
    <w:pPr>
      <w:pStyle w:val="af5"/>
      <w:ind w:firstLine="0"/>
    </w:pPr>
    <w:r>
      <w:rPr>
        <w:rStyle w:val="aff6"/>
      </w:rPr>
      <w:fldChar w:fldCharType="begin"/>
    </w:r>
    <w:r>
      <w:rPr>
        <w:rStyle w:val="aff6"/>
      </w:rPr>
      <w:instrText xml:space="preserve"> PAGE </w:instrText>
    </w:r>
    <w:r>
      <w:rPr>
        <w:rStyle w:val="aff6"/>
      </w:rPr>
      <w:fldChar w:fldCharType="separate"/>
    </w:r>
    <w:r>
      <w:rPr>
        <w:rStyle w:val="aff6"/>
      </w:rPr>
      <w:t>X</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6770D" w14:textId="77777777" w:rsidR="007F3086" w:rsidRDefault="007F3086">
      <w:pPr>
        <w:ind w:left="480"/>
      </w:pPr>
      <w:r>
        <w:separator/>
      </w:r>
    </w:p>
  </w:footnote>
  <w:footnote w:type="continuationSeparator" w:id="0">
    <w:p w14:paraId="42998852" w14:textId="77777777" w:rsidR="007F3086" w:rsidRDefault="007F3086">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08C3F" w14:textId="77777777" w:rsidR="00BB243B" w:rsidRDefault="00BB243B" w:rsidP="00165739">
    <w:pPr>
      <w:pStyle w:val="af7"/>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710E2" w14:textId="3533778C" w:rsidR="00237900" w:rsidRDefault="00F03C52" w:rsidP="00F03C52">
    <w:pPr>
      <w:pStyle w:val="af7"/>
      <w:spacing w:line="240" w:lineRule="auto"/>
      <w:ind w:firstLine="0"/>
      <w:rPr>
        <w:sz w:val="21"/>
      </w:rPr>
    </w:pPr>
    <w:r>
      <w:rPr>
        <w:rFonts w:hint="eastAsia"/>
        <w:sz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CF3AA" w14:textId="358D4E06" w:rsidR="00F03C52" w:rsidRPr="00F03C52" w:rsidRDefault="00F03C52" w:rsidP="00F03C52">
    <w:pPr>
      <w:pStyle w:val="af7"/>
      <w:pBdr>
        <w:bottom w:val="single" w:sz="4" w:space="1" w:color="auto"/>
      </w:pBdr>
      <w:spacing w:line="240" w:lineRule="auto"/>
      <w:ind w:firstLine="0"/>
      <w:rPr>
        <w:sz w:val="21"/>
        <w:szCs w:val="21"/>
      </w:rPr>
    </w:pPr>
    <w:r w:rsidRPr="00F03C52">
      <w:rPr>
        <w:rFonts w:hint="eastAsia"/>
        <w:sz w:val="21"/>
        <w:szCs w:val="21"/>
      </w:rPr>
      <w:t>缩略词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58D62" w14:textId="004BC901" w:rsidR="00314140" w:rsidRDefault="00F03C52" w:rsidP="00F03C52">
    <w:pPr>
      <w:pStyle w:val="af7"/>
      <w:spacing w:line="240" w:lineRule="auto"/>
      <w:ind w:firstLine="0"/>
      <w:rPr>
        <w:sz w:val="21"/>
        <w:szCs w:val="21"/>
      </w:rPr>
    </w:pPr>
    <w:r>
      <w:rPr>
        <w:rFonts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5B4E" w14:textId="5817C702" w:rsidR="005E7FBE" w:rsidRDefault="005E7FBE" w:rsidP="00264297">
    <w:pPr>
      <w:pStyle w:val="af7"/>
      <w:ind w:firstLine="0"/>
      <w:jc w:val="both"/>
      <w:rPr>
        <w:sz w:val="21"/>
        <w:szCs w:val="21"/>
      </w:rPr>
    </w:pPr>
    <w:r>
      <w:rPr>
        <w:rFonts w:hint="eastAsia"/>
        <w:sz w:val="21"/>
        <w:szCs w:val="21"/>
      </w:rPr>
      <w:t>重庆邮电大学硕士学位论文</w:t>
    </w:r>
    <w:r>
      <w:rPr>
        <w:rFonts w:hint="eastAsia"/>
        <w:sz w:val="21"/>
        <w:szCs w:val="21"/>
      </w:rPr>
      <w:tab/>
    </w:r>
    <w:r>
      <w:rPr>
        <w:rFonts w:hint="eastAsia"/>
        <w:sz w:val="21"/>
        <w:szCs w:val="21"/>
      </w:rPr>
      <w:tab/>
    </w:r>
    <w:r>
      <w:rPr>
        <w:rFonts w:hint="eastAsia"/>
        <w:sz w:val="21"/>
        <w:szCs w:val="21"/>
      </w:rPr>
      <w:t>注释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18141" w14:textId="419DA5D1" w:rsidR="00F03C52" w:rsidRPr="00F03C52" w:rsidRDefault="00F03C52" w:rsidP="00F03C52">
    <w:pPr>
      <w:pStyle w:val="af7"/>
      <w:pBdr>
        <w:bottom w:val="single" w:sz="4" w:space="1" w:color="auto"/>
      </w:pBdr>
      <w:spacing w:line="240" w:lineRule="auto"/>
      <w:ind w:firstLine="0"/>
      <w:rPr>
        <w:sz w:val="21"/>
        <w:szCs w:val="21"/>
      </w:rPr>
    </w:pPr>
    <w:r>
      <w:rPr>
        <w:rFonts w:hint="eastAsia"/>
        <w:sz w:val="21"/>
        <w:szCs w:val="21"/>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AEE55" w14:textId="037C48EA" w:rsidR="0064616E" w:rsidRDefault="00F03C52" w:rsidP="00F03C52">
    <w:pPr>
      <w:pStyle w:val="af7"/>
      <w:spacing w:line="240" w:lineRule="auto"/>
      <w:ind w:firstLine="0"/>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18B2F" w14:textId="2779E0C7" w:rsidR="00237900" w:rsidRDefault="00224A53" w:rsidP="003D1A45">
    <w:pPr>
      <w:pStyle w:val="af7"/>
      <w:tabs>
        <w:tab w:val="clear" w:pos="4153"/>
        <w:tab w:val="clear" w:pos="8306"/>
        <w:tab w:val="left" w:pos="3150"/>
      </w:tabs>
      <w:spacing w:line="240" w:lineRule="auto"/>
      <w:ind w:firstLine="0"/>
      <w:rPr>
        <w:sz w:val="21"/>
      </w:rPr>
    </w:pPr>
    <w:r>
      <w:rPr>
        <w:rFonts w:hint="eastAsia"/>
        <w:sz w:val="21"/>
      </w:rPr>
      <w:t>第</w:t>
    </w:r>
    <w:r w:rsidR="003D1A45">
      <w:rPr>
        <w:sz w:val="21"/>
      </w:rPr>
      <w:t>2</w:t>
    </w:r>
    <w:r>
      <w:rPr>
        <w:rFonts w:hint="eastAsia"/>
        <w:sz w:val="21"/>
      </w:rPr>
      <w:t>章</w:t>
    </w:r>
    <w:r>
      <w:rPr>
        <w:rFonts w:hint="eastAsia"/>
        <w:sz w:val="21"/>
      </w:rPr>
      <w:t xml:space="preserve"> </w:t>
    </w:r>
    <w:r w:rsidR="003D1A45">
      <w:rPr>
        <w:rFonts w:hint="eastAsia"/>
        <w:sz w:val="21"/>
        <w:szCs w:val="21"/>
      </w:rPr>
      <w:t>低质图像处理相关理论及技术</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B46F" w14:textId="46E9F6C9" w:rsidR="00237900" w:rsidRDefault="00B05FE2" w:rsidP="003D1A45">
    <w:pPr>
      <w:pStyle w:val="af7"/>
      <w:spacing w:line="240" w:lineRule="auto"/>
      <w:ind w:firstLine="0"/>
      <w:rPr>
        <w:sz w:val="21"/>
      </w:rPr>
    </w:pPr>
    <w:r>
      <w:rPr>
        <w:rFonts w:hint="eastAsia"/>
        <w:sz w:val="21"/>
      </w:rPr>
      <w:t>第</w:t>
    </w:r>
    <w:r w:rsidR="003D1A45">
      <w:rPr>
        <w:sz w:val="21"/>
        <w:szCs w:val="21"/>
      </w:rPr>
      <w:t>3</w:t>
    </w:r>
    <w:r w:rsidRPr="00B05BFE">
      <w:rPr>
        <w:rFonts w:hint="eastAsia"/>
        <w:sz w:val="21"/>
        <w:szCs w:val="21"/>
      </w:rPr>
      <w:t>章</w:t>
    </w:r>
    <w:r w:rsidRPr="00B05BFE">
      <w:rPr>
        <w:rFonts w:hint="eastAsia"/>
        <w:sz w:val="21"/>
        <w:szCs w:val="21"/>
      </w:rPr>
      <w:t xml:space="preserve"> </w:t>
    </w:r>
    <w:r w:rsidR="003D1A45" w:rsidRPr="003D1A45">
      <w:rPr>
        <w:rFonts w:hint="eastAsia"/>
        <w:sz w:val="21"/>
        <w:szCs w:val="21"/>
      </w:rPr>
      <w:t>基于再感知双模型联合训练的散焦模糊检测</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F3992" w14:textId="5032D614" w:rsidR="00237900" w:rsidRDefault="00B05FE2" w:rsidP="003D1A45">
    <w:pPr>
      <w:pStyle w:val="af7"/>
      <w:spacing w:line="240" w:lineRule="auto"/>
      <w:ind w:firstLine="0"/>
      <w:rPr>
        <w:sz w:val="21"/>
      </w:rPr>
    </w:pPr>
    <w:r>
      <w:rPr>
        <w:rFonts w:hint="eastAsia"/>
        <w:sz w:val="21"/>
      </w:rPr>
      <w:t>第</w:t>
    </w:r>
    <w:r w:rsidR="009F087A">
      <w:rPr>
        <w:sz w:val="21"/>
      </w:rPr>
      <w:t>5</w:t>
    </w:r>
    <w:r>
      <w:rPr>
        <w:rFonts w:hint="eastAsia"/>
        <w:sz w:val="21"/>
      </w:rPr>
      <w:t>章</w:t>
    </w:r>
    <w:r>
      <w:rPr>
        <w:rFonts w:hint="eastAsia"/>
        <w:sz w:val="21"/>
      </w:rPr>
      <w:t xml:space="preserve"> </w:t>
    </w:r>
    <w:r w:rsidR="009F087A">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F625" w14:textId="77777777" w:rsidR="00735502" w:rsidRDefault="00735502" w:rsidP="009F087A">
    <w:pPr>
      <w:pStyle w:val="af7"/>
      <w:spacing w:line="240" w:lineRule="auto"/>
      <w:ind w:firstLine="0"/>
      <w:rPr>
        <w:sz w:val="21"/>
        <w:szCs w:val="21"/>
      </w:rPr>
    </w:pPr>
    <w:r>
      <w:rPr>
        <w:rFonts w:hint="eastAsia"/>
        <w:sz w:val="21"/>
        <w:szCs w:val="21"/>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B308" w14:textId="042D29C6" w:rsidR="00BB243B" w:rsidRPr="00C40830" w:rsidRDefault="00BB243B" w:rsidP="00165739">
    <w:pPr>
      <w:pStyle w:val="af7"/>
      <w:pBdr>
        <w:bottom w:val="none" w:sz="0" w:space="0" w:color="auto"/>
      </w:pBdr>
      <w:spacing w:line="240" w:lineRule="auto"/>
      <w:ind w:firstLine="0"/>
      <w:rPr>
        <w:sz w:val="21"/>
        <w:szCs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80BE" w14:textId="77777777" w:rsidR="00237900" w:rsidRDefault="00B05FE2" w:rsidP="00D510D6">
    <w:pPr>
      <w:pStyle w:val="af7"/>
      <w:ind w:firstLine="0"/>
      <w:jc w:val="both"/>
      <w:rPr>
        <w:sz w:val="21"/>
      </w:rPr>
    </w:pPr>
    <w:r>
      <w:rPr>
        <w:rFonts w:hint="eastAsia"/>
        <w:sz w:val="21"/>
      </w:rPr>
      <w:t>重庆邮电大学硕士学位论文</w:t>
    </w:r>
    <w:r>
      <w:rPr>
        <w:rFonts w:hint="eastAsia"/>
        <w:sz w:val="21"/>
      </w:rPr>
      <w:t xml:space="preserve">              </w:t>
    </w:r>
    <w:r>
      <w:rPr>
        <w:rFonts w:hint="eastAsia"/>
        <w:sz w:val="21"/>
      </w:rPr>
      <w:tab/>
    </w:r>
    <w:r>
      <w:rPr>
        <w:rFonts w:hint="eastAsia"/>
        <w:sz w:val="21"/>
      </w:rPr>
      <w:t>攻读硕士学位期间从事的科研工作及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A3B35" w14:textId="77777777" w:rsidR="00BB243B" w:rsidRDefault="00BB243B">
    <w:pPr>
      <w:pStyle w:val="af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C5094" w14:textId="77777777" w:rsidR="005863A4" w:rsidRPr="00C40830" w:rsidRDefault="005863A4" w:rsidP="00C40830">
    <w:pPr>
      <w:pStyle w:val="af7"/>
      <w:pBdr>
        <w:bottom w:val="single" w:sz="4" w:space="1" w:color="auto"/>
      </w:pBdr>
      <w:spacing w:line="240" w:lineRule="auto"/>
      <w:ind w:firstLine="0"/>
      <w:rPr>
        <w:sz w:val="21"/>
        <w:szCs w:val="21"/>
      </w:rPr>
    </w:pPr>
    <w:r w:rsidRPr="00C40830">
      <w:rPr>
        <w:rFonts w:hint="eastAsia"/>
        <w:sz w:val="21"/>
        <w:szCs w:val="21"/>
      </w:rPr>
      <w:t>摘</w:t>
    </w:r>
    <w:r w:rsidRPr="00C40830">
      <w:rPr>
        <w:rFonts w:hint="eastAsia"/>
        <w:sz w:val="21"/>
        <w:szCs w:val="21"/>
      </w:rPr>
      <w:t xml:space="preserve"> </w:t>
    </w:r>
    <w:r w:rsidRPr="00C40830">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A869E" w14:textId="7276D2DD" w:rsidR="00F03C52" w:rsidRDefault="00F03C52" w:rsidP="00F03C52">
    <w:pPr>
      <w:pStyle w:val="af7"/>
      <w:pBdr>
        <w:bottom w:val="single" w:sz="4" w:space="1" w:color="auto"/>
      </w:pBdr>
      <w:spacing w:line="240" w:lineRule="auto"/>
      <w:ind w:firstLine="0"/>
    </w:pPr>
    <w:r w:rsidRPr="00F03C52">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30A75" w14:textId="6F40BCB2" w:rsidR="00C40830" w:rsidRPr="00C40830" w:rsidRDefault="00C40830" w:rsidP="00C40830">
    <w:pPr>
      <w:pStyle w:val="af7"/>
      <w:pBdr>
        <w:bottom w:val="single" w:sz="4" w:space="1" w:color="auto"/>
      </w:pBdr>
      <w:spacing w:line="240" w:lineRule="auto"/>
      <w:ind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BE13C" w14:textId="78F2046A" w:rsidR="00F03C52" w:rsidRDefault="00F03C52" w:rsidP="00F03C52">
    <w:pPr>
      <w:pStyle w:val="af7"/>
      <w:pBdr>
        <w:bottom w:val="single" w:sz="4" w:space="1" w:color="auto"/>
      </w:pBdr>
      <w:spacing w:line="240" w:lineRule="auto"/>
      <w:ind w:firstLine="0"/>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30F49" w14:textId="4A87C88A" w:rsidR="00237900" w:rsidRDefault="00F03C52" w:rsidP="00F03C52">
    <w:pPr>
      <w:pStyle w:val="af7"/>
      <w:spacing w:line="240" w:lineRule="auto"/>
      <w:ind w:firstLine="0"/>
      <w:rPr>
        <w:sz w:val="21"/>
      </w:rPr>
    </w:pPr>
    <w:r>
      <w:rPr>
        <w:rFonts w:hint="eastAsia"/>
        <w:sz w:val="21"/>
      </w:rPr>
      <w:t>目</w:t>
    </w:r>
    <w:r>
      <w:rPr>
        <w:rFonts w:hint="eastAsia"/>
        <w:sz w:val="21"/>
      </w:rPr>
      <w:t xml:space="preserve"> </w:t>
    </w:r>
    <w:r>
      <w:rPr>
        <w:rFonts w:hint="eastAsia"/>
        <w:sz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758A" w14:textId="2525838F" w:rsidR="00F03C52" w:rsidRDefault="00F03C52" w:rsidP="00F03C52">
    <w:pPr>
      <w:pStyle w:val="af7"/>
      <w:pBdr>
        <w:bottom w:val="single" w:sz="4" w:space="1" w:color="auto"/>
      </w:pBdr>
      <w:spacing w:line="240" w:lineRule="auto"/>
      <w:ind w:firstLine="0"/>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A0475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3CCE53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2FA95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58ADC6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9AFA168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AC054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748B5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9A4D95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88643E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58B29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150B06E1"/>
    <w:multiLevelType w:val="hybridMultilevel"/>
    <w:tmpl w:val="685CEA60"/>
    <w:lvl w:ilvl="0" w:tplc="FFFFFFFF">
      <w:start w:val="1"/>
      <w:numFmt w:val="decimal"/>
      <w:lvlText w:val="[%1]"/>
      <w:lvlJc w:val="left"/>
      <w:pPr>
        <w:ind w:left="420" w:hanging="420"/>
      </w:pPr>
      <w:rPr>
        <w:rFonts w:ascii="Times New Roman" w:hAnsi="Times New Roman" w:cs="Times New Roman" w:hint="default"/>
        <w:b w:val="0"/>
        <w:bCs/>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1A42173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15:restartNumberingAfterBreak="0">
    <w:nsid w:val="1B5A7367"/>
    <w:multiLevelType w:val="hybridMultilevel"/>
    <w:tmpl w:val="DF067C90"/>
    <w:lvl w:ilvl="0" w:tplc="1966A420">
      <w:start w:val="1"/>
      <w:numFmt w:val="decimal"/>
      <w:suff w:val="space"/>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5D9B455D"/>
    <w:multiLevelType w:val="hybridMultilevel"/>
    <w:tmpl w:val="685CEA60"/>
    <w:lvl w:ilvl="0" w:tplc="1608A346">
      <w:start w:val="1"/>
      <w:numFmt w:val="decimal"/>
      <w:lvlText w:val="[%1]"/>
      <w:lvlJc w:val="left"/>
      <w:pPr>
        <w:ind w:left="420" w:hanging="420"/>
      </w:pPr>
      <w:rPr>
        <w:rFonts w:ascii="Times New Roman" w:hAnsi="Times New Roman" w:cs="Times New Roman" w:hint="default"/>
        <w:b w:val="0"/>
        <w:bCs/>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EA6E31"/>
    <w:multiLevelType w:val="multilevel"/>
    <w:tmpl w:val="75E8A36A"/>
    <w:lvl w:ilvl="0">
      <w:start w:val="1"/>
      <w:numFmt w:val="decimal"/>
      <w:lvlText w:val="[%1]"/>
      <w:lvlJc w:val="left"/>
      <w:pPr>
        <w:ind w:left="891" w:hanging="420"/>
      </w:pPr>
      <w:rPr>
        <w:rFonts w:ascii="Times New Roman" w:hAnsi="Times New Roman" w:cs="Times New Roman" w:hint="default"/>
        <w:b w:val="0"/>
        <w:bCs/>
        <w:sz w:val="21"/>
        <w:szCs w:val="21"/>
      </w:rPr>
    </w:lvl>
    <w:lvl w:ilvl="1">
      <w:start w:val="1"/>
      <w:numFmt w:val="lowerLetter"/>
      <w:lvlText w:val="%2)"/>
      <w:lvlJc w:val="left"/>
      <w:pPr>
        <w:ind w:left="1311" w:hanging="420"/>
      </w:pPr>
    </w:lvl>
    <w:lvl w:ilvl="2">
      <w:start w:val="1"/>
      <w:numFmt w:val="lowerRoman"/>
      <w:lvlText w:val="%3."/>
      <w:lvlJc w:val="right"/>
      <w:pPr>
        <w:ind w:left="1731" w:hanging="420"/>
      </w:pPr>
    </w:lvl>
    <w:lvl w:ilvl="3">
      <w:start w:val="1"/>
      <w:numFmt w:val="decimal"/>
      <w:lvlText w:val="%4."/>
      <w:lvlJc w:val="left"/>
      <w:pPr>
        <w:ind w:left="2151" w:hanging="420"/>
      </w:pPr>
    </w:lvl>
    <w:lvl w:ilvl="4">
      <w:start w:val="1"/>
      <w:numFmt w:val="lowerLetter"/>
      <w:lvlText w:val="%5)"/>
      <w:lvlJc w:val="left"/>
      <w:pPr>
        <w:ind w:left="2571" w:hanging="420"/>
      </w:pPr>
    </w:lvl>
    <w:lvl w:ilvl="5">
      <w:start w:val="1"/>
      <w:numFmt w:val="lowerRoman"/>
      <w:lvlText w:val="%6."/>
      <w:lvlJc w:val="right"/>
      <w:pPr>
        <w:ind w:left="2991" w:hanging="420"/>
      </w:pPr>
    </w:lvl>
    <w:lvl w:ilvl="6">
      <w:start w:val="1"/>
      <w:numFmt w:val="decimal"/>
      <w:lvlText w:val="%7."/>
      <w:lvlJc w:val="left"/>
      <w:pPr>
        <w:ind w:left="3411" w:hanging="420"/>
      </w:pPr>
    </w:lvl>
    <w:lvl w:ilvl="7">
      <w:start w:val="1"/>
      <w:numFmt w:val="lowerLetter"/>
      <w:lvlText w:val="%8)"/>
      <w:lvlJc w:val="left"/>
      <w:pPr>
        <w:ind w:left="3831" w:hanging="420"/>
      </w:pPr>
    </w:lvl>
    <w:lvl w:ilvl="8">
      <w:start w:val="1"/>
      <w:numFmt w:val="lowerRoman"/>
      <w:lvlText w:val="%9."/>
      <w:lvlJc w:val="right"/>
      <w:pPr>
        <w:ind w:left="4251" w:hanging="420"/>
      </w:pPr>
    </w:lvl>
  </w:abstractNum>
  <w:abstractNum w:abstractNumId="18" w15:restartNumberingAfterBreak="0">
    <w:nsid w:val="79A44897"/>
    <w:multiLevelType w:val="hybridMultilevel"/>
    <w:tmpl w:val="A0BCEF4A"/>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8A78AD20">
      <w:start w:val="1"/>
      <w:numFmt w:val="decimal"/>
      <w:suff w:val="space"/>
      <w:lvlText w:val="%3."/>
      <w:lvlJc w:val="left"/>
      <w:pPr>
        <w:ind w:left="0" w:firstLine="0"/>
      </w:pPr>
      <w:rPr>
        <w:rFonts w:hint="default"/>
      </w:r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92522778">
    <w:abstractNumId w:val="12"/>
  </w:num>
  <w:num w:numId="2" w16cid:durableId="1138454150">
    <w:abstractNumId w:val="15"/>
  </w:num>
  <w:num w:numId="3" w16cid:durableId="587008290">
    <w:abstractNumId w:val="17"/>
  </w:num>
  <w:num w:numId="4" w16cid:durableId="1395422091">
    <w:abstractNumId w:val="16"/>
  </w:num>
  <w:num w:numId="5" w16cid:durableId="1550070159">
    <w:abstractNumId w:val="11"/>
  </w:num>
  <w:num w:numId="6" w16cid:durableId="547037849">
    <w:abstractNumId w:val="8"/>
  </w:num>
  <w:num w:numId="7" w16cid:durableId="476647216">
    <w:abstractNumId w:val="3"/>
  </w:num>
  <w:num w:numId="8" w16cid:durableId="284314884">
    <w:abstractNumId w:val="2"/>
  </w:num>
  <w:num w:numId="9" w16cid:durableId="2072724989">
    <w:abstractNumId w:val="1"/>
  </w:num>
  <w:num w:numId="10" w16cid:durableId="717323003">
    <w:abstractNumId w:val="0"/>
  </w:num>
  <w:num w:numId="11" w16cid:durableId="1520849931">
    <w:abstractNumId w:val="9"/>
  </w:num>
  <w:num w:numId="12" w16cid:durableId="2011331090">
    <w:abstractNumId w:val="7"/>
  </w:num>
  <w:num w:numId="13" w16cid:durableId="147131631">
    <w:abstractNumId w:val="6"/>
  </w:num>
  <w:num w:numId="14" w16cid:durableId="1051929310">
    <w:abstractNumId w:val="5"/>
  </w:num>
  <w:num w:numId="15" w16cid:durableId="423769563">
    <w:abstractNumId w:val="4"/>
  </w:num>
  <w:num w:numId="16" w16cid:durableId="77136595">
    <w:abstractNumId w:val="18"/>
  </w:num>
  <w:num w:numId="17" w16cid:durableId="2143647760">
    <w:abstractNumId w:val="10"/>
  </w:num>
  <w:num w:numId="18" w16cid:durableId="1902977457">
    <w:abstractNumId w:val="14"/>
  </w:num>
  <w:num w:numId="19" w16cid:durableId="106328695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ouh">
    <w15:presenceInfo w15:providerId="None" w15:userId="zou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3775"/>
  <w:evenAndOddHeaders/>
  <w:displayHorizontalDrawingGridEvery w:val="0"/>
  <w:displayVerticalDrawingGridEvery w:val="2"/>
  <w:characterSpacingControl w:val="doNotCompress"/>
  <w:hdrShapeDefaults>
    <o:shapedefaults v:ext="edit" spidmax="2050"/>
  </w:hdrShapeDefaults>
  <w:footnotePr>
    <w:footnote w:id="-1"/>
    <w:footnote w:id="0"/>
  </w:footnotePr>
  <w:endnotePr>
    <w:numFmt w:val="decimal"/>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352"/>
    <w:rsid w:val="00000489"/>
    <w:rsid w:val="000005FD"/>
    <w:rsid w:val="00000A35"/>
    <w:rsid w:val="000011E0"/>
    <w:rsid w:val="00001488"/>
    <w:rsid w:val="00001795"/>
    <w:rsid w:val="00001DB1"/>
    <w:rsid w:val="000022C0"/>
    <w:rsid w:val="0000233C"/>
    <w:rsid w:val="000024D4"/>
    <w:rsid w:val="00002816"/>
    <w:rsid w:val="00002865"/>
    <w:rsid w:val="000028A7"/>
    <w:rsid w:val="00002D6D"/>
    <w:rsid w:val="00002E1E"/>
    <w:rsid w:val="00002F36"/>
    <w:rsid w:val="000031D4"/>
    <w:rsid w:val="0000340A"/>
    <w:rsid w:val="000035B1"/>
    <w:rsid w:val="00003661"/>
    <w:rsid w:val="0000396D"/>
    <w:rsid w:val="00003B7F"/>
    <w:rsid w:val="00003C9A"/>
    <w:rsid w:val="00003DD1"/>
    <w:rsid w:val="00003E59"/>
    <w:rsid w:val="000040AB"/>
    <w:rsid w:val="0000412F"/>
    <w:rsid w:val="00004214"/>
    <w:rsid w:val="00004288"/>
    <w:rsid w:val="000044F5"/>
    <w:rsid w:val="0000468A"/>
    <w:rsid w:val="000046F4"/>
    <w:rsid w:val="0000497D"/>
    <w:rsid w:val="0000499E"/>
    <w:rsid w:val="00004A79"/>
    <w:rsid w:val="00004CE2"/>
    <w:rsid w:val="00004E36"/>
    <w:rsid w:val="0000581B"/>
    <w:rsid w:val="00005B41"/>
    <w:rsid w:val="00005C45"/>
    <w:rsid w:val="00005E11"/>
    <w:rsid w:val="000060DE"/>
    <w:rsid w:val="00006778"/>
    <w:rsid w:val="0000683D"/>
    <w:rsid w:val="00006847"/>
    <w:rsid w:val="00010370"/>
    <w:rsid w:val="000106E4"/>
    <w:rsid w:val="00010711"/>
    <w:rsid w:val="00010768"/>
    <w:rsid w:val="00010870"/>
    <w:rsid w:val="000109AF"/>
    <w:rsid w:val="00010AE9"/>
    <w:rsid w:val="00010C08"/>
    <w:rsid w:val="00010C64"/>
    <w:rsid w:val="00010D7B"/>
    <w:rsid w:val="000113DA"/>
    <w:rsid w:val="0001141A"/>
    <w:rsid w:val="0001153E"/>
    <w:rsid w:val="00011AE2"/>
    <w:rsid w:val="00012102"/>
    <w:rsid w:val="00012326"/>
    <w:rsid w:val="0001243E"/>
    <w:rsid w:val="0001275A"/>
    <w:rsid w:val="00012827"/>
    <w:rsid w:val="00012CCC"/>
    <w:rsid w:val="000131C7"/>
    <w:rsid w:val="000134B5"/>
    <w:rsid w:val="00013981"/>
    <w:rsid w:val="00013EBD"/>
    <w:rsid w:val="00013F3C"/>
    <w:rsid w:val="00014106"/>
    <w:rsid w:val="000147E7"/>
    <w:rsid w:val="0001489E"/>
    <w:rsid w:val="000148E6"/>
    <w:rsid w:val="00014CEF"/>
    <w:rsid w:val="00015184"/>
    <w:rsid w:val="0001532B"/>
    <w:rsid w:val="00015409"/>
    <w:rsid w:val="0001541E"/>
    <w:rsid w:val="00015854"/>
    <w:rsid w:val="000158C1"/>
    <w:rsid w:val="00015BE2"/>
    <w:rsid w:val="0001640D"/>
    <w:rsid w:val="000164A5"/>
    <w:rsid w:val="00016DEF"/>
    <w:rsid w:val="00016E36"/>
    <w:rsid w:val="0001719F"/>
    <w:rsid w:val="00017222"/>
    <w:rsid w:val="0001731B"/>
    <w:rsid w:val="0001768B"/>
    <w:rsid w:val="0001783E"/>
    <w:rsid w:val="00017898"/>
    <w:rsid w:val="000178B0"/>
    <w:rsid w:val="0001791F"/>
    <w:rsid w:val="00017D35"/>
    <w:rsid w:val="00020D41"/>
    <w:rsid w:val="00021299"/>
    <w:rsid w:val="00021409"/>
    <w:rsid w:val="0002179A"/>
    <w:rsid w:val="00021BF8"/>
    <w:rsid w:val="00021C79"/>
    <w:rsid w:val="00022293"/>
    <w:rsid w:val="00022407"/>
    <w:rsid w:val="00022838"/>
    <w:rsid w:val="00022B46"/>
    <w:rsid w:val="00022D6E"/>
    <w:rsid w:val="00022E6E"/>
    <w:rsid w:val="00022F02"/>
    <w:rsid w:val="00022FC2"/>
    <w:rsid w:val="00023B98"/>
    <w:rsid w:val="00023C7B"/>
    <w:rsid w:val="00023D7F"/>
    <w:rsid w:val="00023F6C"/>
    <w:rsid w:val="00023F7D"/>
    <w:rsid w:val="000249C8"/>
    <w:rsid w:val="00024B02"/>
    <w:rsid w:val="000255CD"/>
    <w:rsid w:val="00025944"/>
    <w:rsid w:val="000259E9"/>
    <w:rsid w:val="00025F02"/>
    <w:rsid w:val="000262EA"/>
    <w:rsid w:val="000267AF"/>
    <w:rsid w:val="00026978"/>
    <w:rsid w:val="00026984"/>
    <w:rsid w:val="00026ED7"/>
    <w:rsid w:val="0002710D"/>
    <w:rsid w:val="000271F6"/>
    <w:rsid w:val="00027306"/>
    <w:rsid w:val="00027313"/>
    <w:rsid w:val="0002760C"/>
    <w:rsid w:val="00027C0C"/>
    <w:rsid w:val="00027C3B"/>
    <w:rsid w:val="00027EE1"/>
    <w:rsid w:val="000300F5"/>
    <w:rsid w:val="00030125"/>
    <w:rsid w:val="000302FA"/>
    <w:rsid w:val="000304D0"/>
    <w:rsid w:val="000306E5"/>
    <w:rsid w:val="00030933"/>
    <w:rsid w:val="00030B71"/>
    <w:rsid w:val="00030BAE"/>
    <w:rsid w:val="00030BE9"/>
    <w:rsid w:val="00030D4A"/>
    <w:rsid w:val="00030D67"/>
    <w:rsid w:val="00031315"/>
    <w:rsid w:val="0003178E"/>
    <w:rsid w:val="00031CC7"/>
    <w:rsid w:val="000322CD"/>
    <w:rsid w:val="000322ED"/>
    <w:rsid w:val="00032825"/>
    <w:rsid w:val="00032D2B"/>
    <w:rsid w:val="000331C3"/>
    <w:rsid w:val="00033213"/>
    <w:rsid w:val="000334DA"/>
    <w:rsid w:val="00033631"/>
    <w:rsid w:val="000337E3"/>
    <w:rsid w:val="00033C6E"/>
    <w:rsid w:val="00033C9D"/>
    <w:rsid w:val="00034128"/>
    <w:rsid w:val="0003414A"/>
    <w:rsid w:val="00034572"/>
    <w:rsid w:val="0003490C"/>
    <w:rsid w:val="00034E82"/>
    <w:rsid w:val="0003512D"/>
    <w:rsid w:val="00035439"/>
    <w:rsid w:val="000355F8"/>
    <w:rsid w:val="000357FC"/>
    <w:rsid w:val="00035808"/>
    <w:rsid w:val="000365F1"/>
    <w:rsid w:val="000365F5"/>
    <w:rsid w:val="00036C9A"/>
    <w:rsid w:val="00036C9B"/>
    <w:rsid w:val="00036D25"/>
    <w:rsid w:val="00036F85"/>
    <w:rsid w:val="000371A7"/>
    <w:rsid w:val="00037498"/>
    <w:rsid w:val="0003769B"/>
    <w:rsid w:val="00037A11"/>
    <w:rsid w:val="00037B35"/>
    <w:rsid w:val="00037FD1"/>
    <w:rsid w:val="0004026D"/>
    <w:rsid w:val="00040402"/>
    <w:rsid w:val="0004054C"/>
    <w:rsid w:val="000407E5"/>
    <w:rsid w:val="0004087B"/>
    <w:rsid w:val="000408B1"/>
    <w:rsid w:val="00040AB3"/>
    <w:rsid w:val="00040D4D"/>
    <w:rsid w:val="000416FE"/>
    <w:rsid w:val="00041CC2"/>
    <w:rsid w:val="00041EA8"/>
    <w:rsid w:val="00042099"/>
    <w:rsid w:val="0004224B"/>
    <w:rsid w:val="00042440"/>
    <w:rsid w:val="00042624"/>
    <w:rsid w:val="00042855"/>
    <w:rsid w:val="00042EF8"/>
    <w:rsid w:val="00042F4B"/>
    <w:rsid w:val="00042FE6"/>
    <w:rsid w:val="00043036"/>
    <w:rsid w:val="0004327C"/>
    <w:rsid w:val="00043374"/>
    <w:rsid w:val="0004356B"/>
    <w:rsid w:val="00043635"/>
    <w:rsid w:val="00043B51"/>
    <w:rsid w:val="000447ED"/>
    <w:rsid w:val="00044B26"/>
    <w:rsid w:val="00044F3D"/>
    <w:rsid w:val="00045015"/>
    <w:rsid w:val="000452F8"/>
    <w:rsid w:val="0004653E"/>
    <w:rsid w:val="0004660A"/>
    <w:rsid w:val="000468A3"/>
    <w:rsid w:val="000468CC"/>
    <w:rsid w:val="000469DC"/>
    <w:rsid w:val="00046DC9"/>
    <w:rsid w:val="00047015"/>
    <w:rsid w:val="00047258"/>
    <w:rsid w:val="00047527"/>
    <w:rsid w:val="00047A48"/>
    <w:rsid w:val="0005009C"/>
    <w:rsid w:val="0005017A"/>
    <w:rsid w:val="00050239"/>
    <w:rsid w:val="00050505"/>
    <w:rsid w:val="00050565"/>
    <w:rsid w:val="0005071E"/>
    <w:rsid w:val="00050866"/>
    <w:rsid w:val="00050B74"/>
    <w:rsid w:val="00050D11"/>
    <w:rsid w:val="00050E26"/>
    <w:rsid w:val="0005165F"/>
    <w:rsid w:val="00051B21"/>
    <w:rsid w:val="00051F6D"/>
    <w:rsid w:val="00052150"/>
    <w:rsid w:val="0005246D"/>
    <w:rsid w:val="000526FF"/>
    <w:rsid w:val="000527F8"/>
    <w:rsid w:val="00052A5B"/>
    <w:rsid w:val="00052F09"/>
    <w:rsid w:val="00053599"/>
    <w:rsid w:val="000537F6"/>
    <w:rsid w:val="00053CA1"/>
    <w:rsid w:val="00053CC8"/>
    <w:rsid w:val="00053E02"/>
    <w:rsid w:val="0005407E"/>
    <w:rsid w:val="0005431D"/>
    <w:rsid w:val="000544E6"/>
    <w:rsid w:val="000549EC"/>
    <w:rsid w:val="00054F98"/>
    <w:rsid w:val="000550A5"/>
    <w:rsid w:val="00055362"/>
    <w:rsid w:val="000554F4"/>
    <w:rsid w:val="00055864"/>
    <w:rsid w:val="00055D03"/>
    <w:rsid w:val="00056358"/>
    <w:rsid w:val="000563D5"/>
    <w:rsid w:val="00056C06"/>
    <w:rsid w:val="00056DB3"/>
    <w:rsid w:val="00057314"/>
    <w:rsid w:val="00057449"/>
    <w:rsid w:val="00057550"/>
    <w:rsid w:val="000575FB"/>
    <w:rsid w:val="000577E3"/>
    <w:rsid w:val="0005798B"/>
    <w:rsid w:val="00057FD5"/>
    <w:rsid w:val="0006009D"/>
    <w:rsid w:val="0006032E"/>
    <w:rsid w:val="0006051D"/>
    <w:rsid w:val="00060842"/>
    <w:rsid w:val="00060B1E"/>
    <w:rsid w:val="00060DB0"/>
    <w:rsid w:val="00060E32"/>
    <w:rsid w:val="00060F93"/>
    <w:rsid w:val="00061328"/>
    <w:rsid w:val="000613EE"/>
    <w:rsid w:val="00061467"/>
    <w:rsid w:val="000614AC"/>
    <w:rsid w:val="00061FBA"/>
    <w:rsid w:val="00062396"/>
    <w:rsid w:val="00062530"/>
    <w:rsid w:val="00062A06"/>
    <w:rsid w:val="00062DED"/>
    <w:rsid w:val="00063246"/>
    <w:rsid w:val="000633E3"/>
    <w:rsid w:val="00063858"/>
    <w:rsid w:val="0006385C"/>
    <w:rsid w:val="0006432F"/>
    <w:rsid w:val="000643D4"/>
    <w:rsid w:val="00064509"/>
    <w:rsid w:val="00064960"/>
    <w:rsid w:val="00064CC1"/>
    <w:rsid w:val="000650F2"/>
    <w:rsid w:val="00065808"/>
    <w:rsid w:val="00065F27"/>
    <w:rsid w:val="00066528"/>
    <w:rsid w:val="000665E5"/>
    <w:rsid w:val="00066AEB"/>
    <w:rsid w:val="00066BC8"/>
    <w:rsid w:val="00066E6F"/>
    <w:rsid w:val="00066FCE"/>
    <w:rsid w:val="00067075"/>
    <w:rsid w:val="00067089"/>
    <w:rsid w:val="0006712E"/>
    <w:rsid w:val="00070093"/>
    <w:rsid w:val="000704E3"/>
    <w:rsid w:val="00070561"/>
    <w:rsid w:val="00070893"/>
    <w:rsid w:val="00070B08"/>
    <w:rsid w:val="00070E55"/>
    <w:rsid w:val="00070F99"/>
    <w:rsid w:val="00071222"/>
    <w:rsid w:val="000713E5"/>
    <w:rsid w:val="000713EF"/>
    <w:rsid w:val="000716CD"/>
    <w:rsid w:val="00071A3A"/>
    <w:rsid w:val="00071D44"/>
    <w:rsid w:val="00071E2F"/>
    <w:rsid w:val="00071E98"/>
    <w:rsid w:val="00071F6B"/>
    <w:rsid w:val="00071FF8"/>
    <w:rsid w:val="00072106"/>
    <w:rsid w:val="000722EC"/>
    <w:rsid w:val="0007245B"/>
    <w:rsid w:val="0007253B"/>
    <w:rsid w:val="0007258D"/>
    <w:rsid w:val="00072602"/>
    <w:rsid w:val="0007272A"/>
    <w:rsid w:val="00072B56"/>
    <w:rsid w:val="00072E09"/>
    <w:rsid w:val="00072E6E"/>
    <w:rsid w:val="00072E85"/>
    <w:rsid w:val="00072F07"/>
    <w:rsid w:val="00073933"/>
    <w:rsid w:val="00073A20"/>
    <w:rsid w:val="00073B84"/>
    <w:rsid w:val="00073CCD"/>
    <w:rsid w:val="00073DF8"/>
    <w:rsid w:val="00074DAB"/>
    <w:rsid w:val="00074F38"/>
    <w:rsid w:val="000751E8"/>
    <w:rsid w:val="000754CE"/>
    <w:rsid w:val="000756D8"/>
    <w:rsid w:val="000756EF"/>
    <w:rsid w:val="00075A29"/>
    <w:rsid w:val="00075B82"/>
    <w:rsid w:val="00075BF6"/>
    <w:rsid w:val="00075F2F"/>
    <w:rsid w:val="0007607C"/>
    <w:rsid w:val="00076210"/>
    <w:rsid w:val="00076518"/>
    <w:rsid w:val="00076DE9"/>
    <w:rsid w:val="00076DEF"/>
    <w:rsid w:val="00077087"/>
    <w:rsid w:val="00077608"/>
    <w:rsid w:val="000777D5"/>
    <w:rsid w:val="000802E9"/>
    <w:rsid w:val="00080455"/>
    <w:rsid w:val="00080458"/>
    <w:rsid w:val="00080481"/>
    <w:rsid w:val="000807B4"/>
    <w:rsid w:val="000808CE"/>
    <w:rsid w:val="00080A9A"/>
    <w:rsid w:val="00080DD5"/>
    <w:rsid w:val="000816D5"/>
    <w:rsid w:val="00081B56"/>
    <w:rsid w:val="00081D15"/>
    <w:rsid w:val="00081E0F"/>
    <w:rsid w:val="000823F7"/>
    <w:rsid w:val="00082404"/>
    <w:rsid w:val="000829DE"/>
    <w:rsid w:val="00082CF8"/>
    <w:rsid w:val="00082FC4"/>
    <w:rsid w:val="00083129"/>
    <w:rsid w:val="000832C3"/>
    <w:rsid w:val="000835C4"/>
    <w:rsid w:val="000836D4"/>
    <w:rsid w:val="00083A29"/>
    <w:rsid w:val="00083B6C"/>
    <w:rsid w:val="00083D66"/>
    <w:rsid w:val="00083FE6"/>
    <w:rsid w:val="0008432F"/>
    <w:rsid w:val="00084491"/>
    <w:rsid w:val="000846EF"/>
    <w:rsid w:val="00084AE4"/>
    <w:rsid w:val="00084B13"/>
    <w:rsid w:val="00084C2A"/>
    <w:rsid w:val="00084D20"/>
    <w:rsid w:val="00084E4C"/>
    <w:rsid w:val="00084FE2"/>
    <w:rsid w:val="000850E4"/>
    <w:rsid w:val="0008513F"/>
    <w:rsid w:val="00085213"/>
    <w:rsid w:val="00085523"/>
    <w:rsid w:val="0008555D"/>
    <w:rsid w:val="000856DD"/>
    <w:rsid w:val="000858BA"/>
    <w:rsid w:val="00085E63"/>
    <w:rsid w:val="000868EF"/>
    <w:rsid w:val="00087142"/>
    <w:rsid w:val="00087499"/>
    <w:rsid w:val="000877BD"/>
    <w:rsid w:val="000878A1"/>
    <w:rsid w:val="0008794F"/>
    <w:rsid w:val="00087C08"/>
    <w:rsid w:val="0009001C"/>
    <w:rsid w:val="00090038"/>
    <w:rsid w:val="000901BD"/>
    <w:rsid w:val="0009054B"/>
    <w:rsid w:val="000906F9"/>
    <w:rsid w:val="0009080E"/>
    <w:rsid w:val="0009092E"/>
    <w:rsid w:val="00090DC8"/>
    <w:rsid w:val="00091554"/>
    <w:rsid w:val="000918FD"/>
    <w:rsid w:val="00091E1E"/>
    <w:rsid w:val="00092306"/>
    <w:rsid w:val="000924A2"/>
    <w:rsid w:val="000925BC"/>
    <w:rsid w:val="00092606"/>
    <w:rsid w:val="00092B58"/>
    <w:rsid w:val="00092BC1"/>
    <w:rsid w:val="00092F12"/>
    <w:rsid w:val="00093674"/>
    <w:rsid w:val="000938FE"/>
    <w:rsid w:val="00093C1B"/>
    <w:rsid w:val="0009486E"/>
    <w:rsid w:val="000948F8"/>
    <w:rsid w:val="00094A12"/>
    <w:rsid w:val="00094CD1"/>
    <w:rsid w:val="00094F80"/>
    <w:rsid w:val="000950CD"/>
    <w:rsid w:val="000954D6"/>
    <w:rsid w:val="000955AF"/>
    <w:rsid w:val="00095691"/>
    <w:rsid w:val="0009580D"/>
    <w:rsid w:val="0009593B"/>
    <w:rsid w:val="00095B91"/>
    <w:rsid w:val="0009607D"/>
    <w:rsid w:val="00096E73"/>
    <w:rsid w:val="00096F94"/>
    <w:rsid w:val="0009732C"/>
    <w:rsid w:val="00097433"/>
    <w:rsid w:val="000974A1"/>
    <w:rsid w:val="000977C0"/>
    <w:rsid w:val="000A008E"/>
    <w:rsid w:val="000A0205"/>
    <w:rsid w:val="000A05D5"/>
    <w:rsid w:val="000A0842"/>
    <w:rsid w:val="000A12AC"/>
    <w:rsid w:val="000A12C5"/>
    <w:rsid w:val="000A1984"/>
    <w:rsid w:val="000A19E3"/>
    <w:rsid w:val="000A1B0C"/>
    <w:rsid w:val="000A1FC8"/>
    <w:rsid w:val="000A22B0"/>
    <w:rsid w:val="000A25A0"/>
    <w:rsid w:val="000A2608"/>
    <w:rsid w:val="000A2676"/>
    <w:rsid w:val="000A2944"/>
    <w:rsid w:val="000A2BAC"/>
    <w:rsid w:val="000A2E3A"/>
    <w:rsid w:val="000A3090"/>
    <w:rsid w:val="000A36BC"/>
    <w:rsid w:val="000A36DD"/>
    <w:rsid w:val="000A37A2"/>
    <w:rsid w:val="000A3999"/>
    <w:rsid w:val="000A3B98"/>
    <w:rsid w:val="000A3D3B"/>
    <w:rsid w:val="000A3E4A"/>
    <w:rsid w:val="000A41F3"/>
    <w:rsid w:val="000A4549"/>
    <w:rsid w:val="000A4DA1"/>
    <w:rsid w:val="000A5004"/>
    <w:rsid w:val="000A54BF"/>
    <w:rsid w:val="000A55F9"/>
    <w:rsid w:val="000A5B09"/>
    <w:rsid w:val="000A5F8D"/>
    <w:rsid w:val="000A62D1"/>
    <w:rsid w:val="000A67F5"/>
    <w:rsid w:val="000A6A0A"/>
    <w:rsid w:val="000A6A27"/>
    <w:rsid w:val="000A6A8A"/>
    <w:rsid w:val="000A6D6D"/>
    <w:rsid w:val="000A6EE0"/>
    <w:rsid w:val="000A71F5"/>
    <w:rsid w:val="000A7250"/>
    <w:rsid w:val="000A7332"/>
    <w:rsid w:val="000A7504"/>
    <w:rsid w:val="000A7600"/>
    <w:rsid w:val="000A78B9"/>
    <w:rsid w:val="000A78F5"/>
    <w:rsid w:val="000A7A4F"/>
    <w:rsid w:val="000A7EDC"/>
    <w:rsid w:val="000B00F1"/>
    <w:rsid w:val="000B044D"/>
    <w:rsid w:val="000B0527"/>
    <w:rsid w:val="000B08E2"/>
    <w:rsid w:val="000B0C36"/>
    <w:rsid w:val="000B0E03"/>
    <w:rsid w:val="000B0E60"/>
    <w:rsid w:val="000B152A"/>
    <w:rsid w:val="000B1674"/>
    <w:rsid w:val="000B1AAC"/>
    <w:rsid w:val="000B28DD"/>
    <w:rsid w:val="000B2C74"/>
    <w:rsid w:val="000B2D99"/>
    <w:rsid w:val="000B3122"/>
    <w:rsid w:val="000B368F"/>
    <w:rsid w:val="000B3A4B"/>
    <w:rsid w:val="000B3B6E"/>
    <w:rsid w:val="000B3C5F"/>
    <w:rsid w:val="000B3FA5"/>
    <w:rsid w:val="000B4316"/>
    <w:rsid w:val="000B45F4"/>
    <w:rsid w:val="000B4A30"/>
    <w:rsid w:val="000B4E81"/>
    <w:rsid w:val="000B4FF6"/>
    <w:rsid w:val="000B5436"/>
    <w:rsid w:val="000B54C1"/>
    <w:rsid w:val="000B551B"/>
    <w:rsid w:val="000B57A6"/>
    <w:rsid w:val="000B5BC2"/>
    <w:rsid w:val="000B6244"/>
    <w:rsid w:val="000B6269"/>
    <w:rsid w:val="000B6338"/>
    <w:rsid w:val="000B67D1"/>
    <w:rsid w:val="000B6890"/>
    <w:rsid w:val="000B6968"/>
    <w:rsid w:val="000B6A25"/>
    <w:rsid w:val="000B6D38"/>
    <w:rsid w:val="000B7005"/>
    <w:rsid w:val="000B72C6"/>
    <w:rsid w:val="000B7302"/>
    <w:rsid w:val="000B7466"/>
    <w:rsid w:val="000B74A0"/>
    <w:rsid w:val="000B74D4"/>
    <w:rsid w:val="000B7F8C"/>
    <w:rsid w:val="000C0030"/>
    <w:rsid w:val="000C023B"/>
    <w:rsid w:val="000C0461"/>
    <w:rsid w:val="000C087E"/>
    <w:rsid w:val="000C0B42"/>
    <w:rsid w:val="000C0B7F"/>
    <w:rsid w:val="000C0CF0"/>
    <w:rsid w:val="000C0D3E"/>
    <w:rsid w:val="000C1036"/>
    <w:rsid w:val="000C144E"/>
    <w:rsid w:val="000C1905"/>
    <w:rsid w:val="000C19F7"/>
    <w:rsid w:val="000C1D00"/>
    <w:rsid w:val="000C20C8"/>
    <w:rsid w:val="000C2125"/>
    <w:rsid w:val="000C2AEA"/>
    <w:rsid w:val="000C2B5C"/>
    <w:rsid w:val="000C2B5F"/>
    <w:rsid w:val="000C2C8B"/>
    <w:rsid w:val="000C2E7D"/>
    <w:rsid w:val="000C3036"/>
    <w:rsid w:val="000C30D6"/>
    <w:rsid w:val="000C31CF"/>
    <w:rsid w:val="000C33C9"/>
    <w:rsid w:val="000C4065"/>
    <w:rsid w:val="000C4458"/>
    <w:rsid w:val="000C4703"/>
    <w:rsid w:val="000C477E"/>
    <w:rsid w:val="000C4C17"/>
    <w:rsid w:val="000C5037"/>
    <w:rsid w:val="000C5825"/>
    <w:rsid w:val="000C5EDE"/>
    <w:rsid w:val="000C5FC7"/>
    <w:rsid w:val="000C5FD8"/>
    <w:rsid w:val="000C635C"/>
    <w:rsid w:val="000C6469"/>
    <w:rsid w:val="000C693E"/>
    <w:rsid w:val="000C6D9E"/>
    <w:rsid w:val="000C714C"/>
    <w:rsid w:val="000C715A"/>
    <w:rsid w:val="000C71E2"/>
    <w:rsid w:val="000C7508"/>
    <w:rsid w:val="000C7514"/>
    <w:rsid w:val="000C76BB"/>
    <w:rsid w:val="000C78E5"/>
    <w:rsid w:val="000C79A4"/>
    <w:rsid w:val="000C7B95"/>
    <w:rsid w:val="000C7D85"/>
    <w:rsid w:val="000C7D93"/>
    <w:rsid w:val="000C7EF6"/>
    <w:rsid w:val="000C7F2B"/>
    <w:rsid w:val="000D0079"/>
    <w:rsid w:val="000D0712"/>
    <w:rsid w:val="000D097E"/>
    <w:rsid w:val="000D09A2"/>
    <w:rsid w:val="000D0BE6"/>
    <w:rsid w:val="000D0C15"/>
    <w:rsid w:val="000D0D1C"/>
    <w:rsid w:val="000D0EF5"/>
    <w:rsid w:val="000D105E"/>
    <w:rsid w:val="000D1353"/>
    <w:rsid w:val="000D16A4"/>
    <w:rsid w:val="000D1B93"/>
    <w:rsid w:val="000D1DAB"/>
    <w:rsid w:val="000D1EC4"/>
    <w:rsid w:val="000D20E1"/>
    <w:rsid w:val="000D25F8"/>
    <w:rsid w:val="000D26F8"/>
    <w:rsid w:val="000D27C0"/>
    <w:rsid w:val="000D287A"/>
    <w:rsid w:val="000D2B26"/>
    <w:rsid w:val="000D2CB4"/>
    <w:rsid w:val="000D2CF8"/>
    <w:rsid w:val="000D306E"/>
    <w:rsid w:val="000D3328"/>
    <w:rsid w:val="000D33CC"/>
    <w:rsid w:val="000D393B"/>
    <w:rsid w:val="000D3C15"/>
    <w:rsid w:val="000D4083"/>
    <w:rsid w:val="000D411F"/>
    <w:rsid w:val="000D4280"/>
    <w:rsid w:val="000D4319"/>
    <w:rsid w:val="000D46BF"/>
    <w:rsid w:val="000D4796"/>
    <w:rsid w:val="000D47DD"/>
    <w:rsid w:val="000D4AD4"/>
    <w:rsid w:val="000D51C0"/>
    <w:rsid w:val="000D51F7"/>
    <w:rsid w:val="000D554F"/>
    <w:rsid w:val="000D5563"/>
    <w:rsid w:val="000D5B0A"/>
    <w:rsid w:val="000D5BFA"/>
    <w:rsid w:val="000D5C38"/>
    <w:rsid w:val="000D5C7D"/>
    <w:rsid w:val="000D5DE8"/>
    <w:rsid w:val="000D6365"/>
    <w:rsid w:val="000D6773"/>
    <w:rsid w:val="000D67EC"/>
    <w:rsid w:val="000D74ED"/>
    <w:rsid w:val="000D771A"/>
    <w:rsid w:val="000D783D"/>
    <w:rsid w:val="000D7944"/>
    <w:rsid w:val="000D7C3E"/>
    <w:rsid w:val="000D7D4E"/>
    <w:rsid w:val="000E0170"/>
    <w:rsid w:val="000E01AE"/>
    <w:rsid w:val="000E03DB"/>
    <w:rsid w:val="000E05DF"/>
    <w:rsid w:val="000E06A8"/>
    <w:rsid w:val="000E074B"/>
    <w:rsid w:val="000E076D"/>
    <w:rsid w:val="000E0840"/>
    <w:rsid w:val="000E0A72"/>
    <w:rsid w:val="000E0B90"/>
    <w:rsid w:val="000E102D"/>
    <w:rsid w:val="000E16E1"/>
    <w:rsid w:val="000E1843"/>
    <w:rsid w:val="000E18F2"/>
    <w:rsid w:val="000E1C44"/>
    <w:rsid w:val="000E1CAD"/>
    <w:rsid w:val="000E1D73"/>
    <w:rsid w:val="000E1D8B"/>
    <w:rsid w:val="000E1DE4"/>
    <w:rsid w:val="000E1FE7"/>
    <w:rsid w:val="000E2172"/>
    <w:rsid w:val="000E24C0"/>
    <w:rsid w:val="000E26E7"/>
    <w:rsid w:val="000E2B22"/>
    <w:rsid w:val="000E2BD0"/>
    <w:rsid w:val="000E2F29"/>
    <w:rsid w:val="000E31EF"/>
    <w:rsid w:val="000E326C"/>
    <w:rsid w:val="000E337D"/>
    <w:rsid w:val="000E3645"/>
    <w:rsid w:val="000E3793"/>
    <w:rsid w:val="000E3936"/>
    <w:rsid w:val="000E3F5A"/>
    <w:rsid w:val="000E475E"/>
    <w:rsid w:val="000E4E52"/>
    <w:rsid w:val="000E52FE"/>
    <w:rsid w:val="000E581F"/>
    <w:rsid w:val="000E590C"/>
    <w:rsid w:val="000E5B38"/>
    <w:rsid w:val="000E5BB5"/>
    <w:rsid w:val="000E5C43"/>
    <w:rsid w:val="000E5D16"/>
    <w:rsid w:val="000E6213"/>
    <w:rsid w:val="000E6439"/>
    <w:rsid w:val="000E651B"/>
    <w:rsid w:val="000E674D"/>
    <w:rsid w:val="000E6982"/>
    <w:rsid w:val="000E69C9"/>
    <w:rsid w:val="000E6AAA"/>
    <w:rsid w:val="000E7128"/>
    <w:rsid w:val="000E72A5"/>
    <w:rsid w:val="000E7850"/>
    <w:rsid w:val="000E7AB7"/>
    <w:rsid w:val="000E7C4A"/>
    <w:rsid w:val="000E7D60"/>
    <w:rsid w:val="000E7DC0"/>
    <w:rsid w:val="000F00FC"/>
    <w:rsid w:val="000F01B7"/>
    <w:rsid w:val="000F03C5"/>
    <w:rsid w:val="000F06FA"/>
    <w:rsid w:val="000F077C"/>
    <w:rsid w:val="000F08F6"/>
    <w:rsid w:val="000F0C24"/>
    <w:rsid w:val="000F0C5E"/>
    <w:rsid w:val="000F0E6A"/>
    <w:rsid w:val="000F17F8"/>
    <w:rsid w:val="000F1905"/>
    <w:rsid w:val="000F1962"/>
    <w:rsid w:val="000F1E4E"/>
    <w:rsid w:val="000F264A"/>
    <w:rsid w:val="000F2698"/>
    <w:rsid w:val="000F2740"/>
    <w:rsid w:val="000F2BE6"/>
    <w:rsid w:val="000F2C73"/>
    <w:rsid w:val="000F2EC2"/>
    <w:rsid w:val="000F2F35"/>
    <w:rsid w:val="000F2F49"/>
    <w:rsid w:val="000F2FD8"/>
    <w:rsid w:val="000F31C2"/>
    <w:rsid w:val="000F32B9"/>
    <w:rsid w:val="000F32F3"/>
    <w:rsid w:val="000F3374"/>
    <w:rsid w:val="000F33E5"/>
    <w:rsid w:val="000F3765"/>
    <w:rsid w:val="000F376D"/>
    <w:rsid w:val="000F379F"/>
    <w:rsid w:val="000F3987"/>
    <w:rsid w:val="000F3B55"/>
    <w:rsid w:val="000F3BFE"/>
    <w:rsid w:val="000F3C80"/>
    <w:rsid w:val="000F3CA3"/>
    <w:rsid w:val="000F3CA4"/>
    <w:rsid w:val="000F3CFA"/>
    <w:rsid w:val="000F4088"/>
    <w:rsid w:val="000F40BE"/>
    <w:rsid w:val="000F467C"/>
    <w:rsid w:val="000F48FA"/>
    <w:rsid w:val="000F4AA9"/>
    <w:rsid w:val="000F551B"/>
    <w:rsid w:val="000F5822"/>
    <w:rsid w:val="000F5970"/>
    <w:rsid w:val="000F641B"/>
    <w:rsid w:val="000F68F3"/>
    <w:rsid w:val="000F7155"/>
    <w:rsid w:val="000F7672"/>
    <w:rsid w:val="001006C1"/>
    <w:rsid w:val="0010072F"/>
    <w:rsid w:val="00100796"/>
    <w:rsid w:val="00100A80"/>
    <w:rsid w:val="00100B42"/>
    <w:rsid w:val="00100BB6"/>
    <w:rsid w:val="00100F4E"/>
    <w:rsid w:val="00100F77"/>
    <w:rsid w:val="0010104B"/>
    <w:rsid w:val="001016AD"/>
    <w:rsid w:val="0010172F"/>
    <w:rsid w:val="0010183C"/>
    <w:rsid w:val="00101A36"/>
    <w:rsid w:val="00101AD5"/>
    <w:rsid w:val="00101DEB"/>
    <w:rsid w:val="00101FBE"/>
    <w:rsid w:val="001020E4"/>
    <w:rsid w:val="00102111"/>
    <w:rsid w:val="001023C5"/>
    <w:rsid w:val="00102453"/>
    <w:rsid w:val="0010270B"/>
    <w:rsid w:val="00102E0A"/>
    <w:rsid w:val="001031C3"/>
    <w:rsid w:val="00103305"/>
    <w:rsid w:val="001033A6"/>
    <w:rsid w:val="00103670"/>
    <w:rsid w:val="00103E73"/>
    <w:rsid w:val="001041B5"/>
    <w:rsid w:val="00104D3E"/>
    <w:rsid w:val="0010505B"/>
    <w:rsid w:val="00105072"/>
    <w:rsid w:val="001053C9"/>
    <w:rsid w:val="0010556B"/>
    <w:rsid w:val="001056D6"/>
    <w:rsid w:val="00105BFC"/>
    <w:rsid w:val="00105C18"/>
    <w:rsid w:val="00105FA0"/>
    <w:rsid w:val="001060E3"/>
    <w:rsid w:val="001061DF"/>
    <w:rsid w:val="00106247"/>
    <w:rsid w:val="00106979"/>
    <w:rsid w:val="00106A93"/>
    <w:rsid w:val="00106D7E"/>
    <w:rsid w:val="0010714C"/>
    <w:rsid w:val="0010788D"/>
    <w:rsid w:val="001079C8"/>
    <w:rsid w:val="00107BCE"/>
    <w:rsid w:val="00107D92"/>
    <w:rsid w:val="00107E46"/>
    <w:rsid w:val="00107FA4"/>
    <w:rsid w:val="001101C5"/>
    <w:rsid w:val="00110324"/>
    <w:rsid w:val="001103C0"/>
    <w:rsid w:val="00110D9D"/>
    <w:rsid w:val="001114EC"/>
    <w:rsid w:val="00111615"/>
    <w:rsid w:val="0011192A"/>
    <w:rsid w:val="00111ACE"/>
    <w:rsid w:val="00111D15"/>
    <w:rsid w:val="0011220B"/>
    <w:rsid w:val="001126FF"/>
    <w:rsid w:val="0011274F"/>
    <w:rsid w:val="0011279C"/>
    <w:rsid w:val="001129C2"/>
    <w:rsid w:val="00112AC5"/>
    <w:rsid w:val="00112BF2"/>
    <w:rsid w:val="00112C22"/>
    <w:rsid w:val="00112F9C"/>
    <w:rsid w:val="001131B7"/>
    <w:rsid w:val="00113354"/>
    <w:rsid w:val="00113764"/>
    <w:rsid w:val="00113C62"/>
    <w:rsid w:val="00113DE1"/>
    <w:rsid w:val="001140F0"/>
    <w:rsid w:val="00114479"/>
    <w:rsid w:val="0011457F"/>
    <w:rsid w:val="00114675"/>
    <w:rsid w:val="00114886"/>
    <w:rsid w:val="001148D8"/>
    <w:rsid w:val="00114C3D"/>
    <w:rsid w:val="00114D79"/>
    <w:rsid w:val="00115206"/>
    <w:rsid w:val="0011521A"/>
    <w:rsid w:val="00115415"/>
    <w:rsid w:val="001154C5"/>
    <w:rsid w:val="0011560D"/>
    <w:rsid w:val="00115819"/>
    <w:rsid w:val="00115922"/>
    <w:rsid w:val="0011592D"/>
    <w:rsid w:val="001159D5"/>
    <w:rsid w:val="00115BB1"/>
    <w:rsid w:val="00115E48"/>
    <w:rsid w:val="00115F54"/>
    <w:rsid w:val="0011622F"/>
    <w:rsid w:val="0011647A"/>
    <w:rsid w:val="001164FD"/>
    <w:rsid w:val="001168D3"/>
    <w:rsid w:val="001168F8"/>
    <w:rsid w:val="001169A5"/>
    <w:rsid w:val="00116A1B"/>
    <w:rsid w:val="00116ACE"/>
    <w:rsid w:val="00116C29"/>
    <w:rsid w:val="001172A1"/>
    <w:rsid w:val="00117457"/>
    <w:rsid w:val="00117A39"/>
    <w:rsid w:val="00117DE8"/>
    <w:rsid w:val="00117ED4"/>
    <w:rsid w:val="00117FF8"/>
    <w:rsid w:val="00120026"/>
    <w:rsid w:val="00120736"/>
    <w:rsid w:val="00120AED"/>
    <w:rsid w:val="00120CF1"/>
    <w:rsid w:val="00121189"/>
    <w:rsid w:val="00121BE1"/>
    <w:rsid w:val="00121D53"/>
    <w:rsid w:val="00121DE5"/>
    <w:rsid w:val="00122212"/>
    <w:rsid w:val="0012229F"/>
    <w:rsid w:val="0012276D"/>
    <w:rsid w:val="00122880"/>
    <w:rsid w:val="00122A7C"/>
    <w:rsid w:val="00122DA4"/>
    <w:rsid w:val="00122DB1"/>
    <w:rsid w:val="00123B5B"/>
    <w:rsid w:val="00123B61"/>
    <w:rsid w:val="00123BFD"/>
    <w:rsid w:val="00123CCF"/>
    <w:rsid w:val="00123CE3"/>
    <w:rsid w:val="00123F47"/>
    <w:rsid w:val="00124262"/>
    <w:rsid w:val="001243C6"/>
    <w:rsid w:val="00124D00"/>
    <w:rsid w:val="00125427"/>
    <w:rsid w:val="00125601"/>
    <w:rsid w:val="00125674"/>
    <w:rsid w:val="001257D9"/>
    <w:rsid w:val="001259BF"/>
    <w:rsid w:val="001259C5"/>
    <w:rsid w:val="00125FCF"/>
    <w:rsid w:val="0012605C"/>
    <w:rsid w:val="001266AF"/>
    <w:rsid w:val="00126784"/>
    <w:rsid w:val="0012689E"/>
    <w:rsid w:val="00126A6E"/>
    <w:rsid w:val="001270B6"/>
    <w:rsid w:val="001274C0"/>
    <w:rsid w:val="001277A1"/>
    <w:rsid w:val="001278F7"/>
    <w:rsid w:val="00127C18"/>
    <w:rsid w:val="00130148"/>
    <w:rsid w:val="0013031F"/>
    <w:rsid w:val="001308C6"/>
    <w:rsid w:val="00130B7D"/>
    <w:rsid w:val="00130C17"/>
    <w:rsid w:val="00131048"/>
    <w:rsid w:val="001310B7"/>
    <w:rsid w:val="00131291"/>
    <w:rsid w:val="001315E7"/>
    <w:rsid w:val="00131A7A"/>
    <w:rsid w:val="0013221D"/>
    <w:rsid w:val="00132596"/>
    <w:rsid w:val="0013283A"/>
    <w:rsid w:val="00132A1B"/>
    <w:rsid w:val="00132A1E"/>
    <w:rsid w:val="00133008"/>
    <w:rsid w:val="00133254"/>
    <w:rsid w:val="00133DC3"/>
    <w:rsid w:val="00133ED6"/>
    <w:rsid w:val="00133FC3"/>
    <w:rsid w:val="0013433D"/>
    <w:rsid w:val="00134994"/>
    <w:rsid w:val="00134ADE"/>
    <w:rsid w:val="00134B9E"/>
    <w:rsid w:val="00134E87"/>
    <w:rsid w:val="00134F59"/>
    <w:rsid w:val="001353E3"/>
    <w:rsid w:val="001356CB"/>
    <w:rsid w:val="001357A3"/>
    <w:rsid w:val="00135A34"/>
    <w:rsid w:val="00135A6C"/>
    <w:rsid w:val="00135DAC"/>
    <w:rsid w:val="00135E6A"/>
    <w:rsid w:val="0013633B"/>
    <w:rsid w:val="001364C2"/>
    <w:rsid w:val="001366F6"/>
    <w:rsid w:val="001367A9"/>
    <w:rsid w:val="00136840"/>
    <w:rsid w:val="00136B34"/>
    <w:rsid w:val="00137793"/>
    <w:rsid w:val="001378EF"/>
    <w:rsid w:val="00137A08"/>
    <w:rsid w:val="00137DE7"/>
    <w:rsid w:val="00137EFA"/>
    <w:rsid w:val="00140754"/>
    <w:rsid w:val="001407D6"/>
    <w:rsid w:val="001409E5"/>
    <w:rsid w:val="00140A95"/>
    <w:rsid w:val="00140FAF"/>
    <w:rsid w:val="001412CD"/>
    <w:rsid w:val="0014135D"/>
    <w:rsid w:val="00141581"/>
    <w:rsid w:val="00141593"/>
    <w:rsid w:val="0014189C"/>
    <w:rsid w:val="00141995"/>
    <w:rsid w:val="00141C4A"/>
    <w:rsid w:val="00141D7C"/>
    <w:rsid w:val="0014210C"/>
    <w:rsid w:val="001421EF"/>
    <w:rsid w:val="00142640"/>
    <w:rsid w:val="001427BA"/>
    <w:rsid w:val="00142ABF"/>
    <w:rsid w:val="00142DE3"/>
    <w:rsid w:val="00143064"/>
    <w:rsid w:val="00143232"/>
    <w:rsid w:val="00143780"/>
    <w:rsid w:val="00143A28"/>
    <w:rsid w:val="00143AE6"/>
    <w:rsid w:val="00143B0E"/>
    <w:rsid w:val="00143F5D"/>
    <w:rsid w:val="00144138"/>
    <w:rsid w:val="00144647"/>
    <w:rsid w:val="00144952"/>
    <w:rsid w:val="00144AE7"/>
    <w:rsid w:val="00144CF6"/>
    <w:rsid w:val="00144E9A"/>
    <w:rsid w:val="00144FD4"/>
    <w:rsid w:val="00145051"/>
    <w:rsid w:val="001455A4"/>
    <w:rsid w:val="00145647"/>
    <w:rsid w:val="001456D0"/>
    <w:rsid w:val="001456E1"/>
    <w:rsid w:val="00146347"/>
    <w:rsid w:val="001466F5"/>
    <w:rsid w:val="00146E1D"/>
    <w:rsid w:val="0014731C"/>
    <w:rsid w:val="001473BE"/>
    <w:rsid w:val="00147425"/>
    <w:rsid w:val="0014748F"/>
    <w:rsid w:val="00147858"/>
    <w:rsid w:val="00147CFD"/>
    <w:rsid w:val="00147F51"/>
    <w:rsid w:val="001503A1"/>
    <w:rsid w:val="001505A6"/>
    <w:rsid w:val="00150725"/>
    <w:rsid w:val="00150947"/>
    <w:rsid w:val="00150CAB"/>
    <w:rsid w:val="00150E7D"/>
    <w:rsid w:val="0015104D"/>
    <w:rsid w:val="001513C7"/>
    <w:rsid w:val="001515F4"/>
    <w:rsid w:val="00151D11"/>
    <w:rsid w:val="001520FC"/>
    <w:rsid w:val="001525C5"/>
    <w:rsid w:val="00152841"/>
    <w:rsid w:val="001528E6"/>
    <w:rsid w:val="00152FF1"/>
    <w:rsid w:val="00153051"/>
    <w:rsid w:val="0015309A"/>
    <w:rsid w:val="001532FA"/>
    <w:rsid w:val="00153663"/>
    <w:rsid w:val="00153CE3"/>
    <w:rsid w:val="00153DF0"/>
    <w:rsid w:val="00153ED6"/>
    <w:rsid w:val="001545E1"/>
    <w:rsid w:val="001547A9"/>
    <w:rsid w:val="0015481E"/>
    <w:rsid w:val="0015482E"/>
    <w:rsid w:val="00154A81"/>
    <w:rsid w:val="001552DC"/>
    <w:rsid w:val="0015534C"/>
    <w:rsid w:val="001554E2"/>
    <w:rsid w:val="001557E9"/>
    <w:rsid w:val="00156457"/>
    <w:rsid w:val="0015660D"/>
    <w:rsid w:val="001566E0"/>
    <w:rsid w:val="00156AEB"/>
    <w:rsid w:val="001574C8"/>
    <w:rsid w:val="00157556"/>
    <w:rsid w:val="00157581"/>
    <w:rsid w:val="001575E9"/>
    <w:rsid w:val="001579B2"/>
    <w:rsid w:val="00157DA7"/>
    <w:rsid w:val="00160064"/>
    <w:rsid w:val="001603EE"/>
    <w:rsid w:val="00160558"/>
    <w:rsid w:val="001607EA"/>
    <w:rsid w:val="001608A7"/>
    <w:rsid w:val="001608FC"/>
    <w:rsid w:val="00160CCF"/>
    <w:rsid w:val="00160E32"/>
    <w:rsid w:val="00160E3E"/>
    <w:rsid w:val="00160F13"/>
    <w:rsid w:val="00161149"/>
    <w:rsid w:val="00161C58"/>
    <w:rsid w:val="00161CC6"/>
    <w:rsid w:val="00161D55"/>
    <w:rsid w:val="00161FDD"/>
    <w:rsid w:val="0016205C"/>
    <w:rsid w:val="001623CE"/>
    <w:rsid w:val="0016240F"/>
    <w:rsid w:val="001624EC"/>
    <w:rsid w:val="00162A4C"/>
    <w:rsid w:val="00162AF4"/>
    <w:rsid w:val="00162EBD"/>
    <w:rsid w:val="00163005"/>
    <w:rsid w:val="00163230"/>
    <w:rsid w:val="00163506"/>
    <w:rsid w:val="00163636"/>
    <w:rsid w:val="00163804"/>
    <w:rsid w:val="00163D82"/>
    <w:rsid w:val="00163E57"/>
    <w:rsid w:val="00163F96"/>
    <w:rsid w:val="001643C4"/>
    <w:rsid w:val="001645DE"/>
    <w:rsid w:val="001647BD"/>
    <w:rsid w:val="00164845"/>
    <w:rsid w:val="0016489A"/>
    <w:rsid w:val="00164926"/>
    <w:rsid w:val="00164ADF"/>
    <w:rsid w:val="00164E59"/>
    <w:rsid w:val="00164EF7"/>
    <w:rsid w:val="00165739"/>
    <w:rsid w:val="0016573D"/>
    <w:rsid w:val="001657D4"/>
    <w:rsid w:val="001657FF"/>
    <w:rsid w:val="00165B47"/>
    <w:rsid w:val="00165BEF"/>
    <w:rsid w:val="00165F24"/>
    <w:rsid w:val="0016602A"/>
    <w:rsid w:val="00167710"/>
    <w:rsid w:val="00167759"/>
    <w:rsid w:val="0016778D"/>
    <w:rsid w:val="00167B08"/>
    <w:rsid w:val="00167DDD"/>
    <w:rsid w:val="00170202"/>
    <w:rsid w:val="0017060B"/>
    <w:rsid w:val="001706AF"/>
    <w:rsid w:val="0017086B"/>
    <w:rsid w:val="001709B7"/>
    <w:rsid w:val="00170AE0"/>
    <w:rsid w:val="00170BB1"/>
    <w:rsid w:val="00170C86"/>
    <w:rsid w:val="00170EAB"/>
    <w:rsid w:val="0017144B"/>
    <w:rsid w:val="0017147B"/>
    <w:rsid w:val="001718EF"/>
    <w:rsid w:val="001719DF"/>
    <w:rsid w:val="00171C71"/>
    <w:rsid w:val="00172033"/>
    <w:rsid w:val="00172259"/>
    <w:rsid w:val="001727A4"/>
    <w:rsid w:val="00172C24"/>
    <w:rsid w:val="00172C32"/>
    <w:rsid w:val="00172FA4"/>
    <w:rsid w:val="00173273"/>
    <w:rsid w:val="00173278"/>
    <w:rsid w:val="00173325"/>
    <w:rsid w:val="001734B5"/>
    <w:rsid w:val="00173690"/>
    <w:rsid w:val="00173EE2"/>
    <w:rsid w:val="00174198"/>
    <w:rsid w:val="00174382"/>
    <w:rsid w:val="00174713"/>
    <w:rsid w:val="00174800"/>
    <w:rsid w:val="00174CEF"/>
    <w:rsid w:val="001752EE"/>
    <w:rsid w:val="0017532B"/>
    <w:rsid w:val="0017536D"/>
    <w:rsid w:val="001753CC"/>
    <w:rsid w:val="00175DBE"/>
    <w:rsid w:val="001762C2"/>
    <w:rsid w:val="0017636D"/>
    <w:rsid w:val="00176415"/>
    <w:rsid w:val="001764C1"/>
    <w:rsid w:val="00176530"/>
    <w:rsid w:val="00176743"/>
    <w:rsid w:val="00176B17"/>
    <w:rsid w:val="00176C90"/>
    <w:rsid w:val="001774C8"/>
    <w:rsid w:val="0017767B"/>
    <w:rsid w:val="0017782F"/>
    <w:rsid w:val="00181214"/>
    <w:rsid w:val="001813C2"/>
    <w:rsid w:val="001813FC"/>
    <w:rsid w:val="001818F9"/>
    <w:rsid w:val="00181939"/>
    <w:rsid w:val="00181D17"/>
    <w:rsid w:val="00181D4E"/>
    <w:rsid w:val="00182173"/>
    <w:rsid w:val="001822E7"/>
    <w:rsid w:val="00182376"/>
    <w:rsid w:val="00182405"/>
    <w:rsid w:val="00182412"/>
    <w:rsid w:val="00182485"/>
    <w:rsid w:val="001825E2"/>
    <w:rsid w:val="00182897"/>
    <w:rsid w:val="001829B0"/>
    <w:rsid w:val="00182C95"/>
    <w:rsid w:val="00182C9B"/>
    <w:rsid w:val="001830AF"/>
    <w:rsid w:val="001830CD"/>
    <w:rsid w:val="0018355A"/>
    <w:rsid w:val="0018408E"/>
    <w:rsid w:val="0018483C"/>
    <w:rsid w:val="00184DB5"/>
    <w:rsid w:val="00185234"/>
    <w:rsid w:val="0018559E"/>
    <w:rsid w:val="00185703"/>
    <w:rsid w:val="00185711"/>
    <w:rsid w:val="00185A73"/>
    <w:rsid w:val="00185B52"/>
    <w:rsid w:val="00185CE0"/>
    <w:rsid w:val="00186102"/>
    <w:rsid w:val="001866B1"/>
    <w:rsid w:val="001867B7"/>
    <w:rsid w:val="001867BE"/>
    <w:rsid w:val="001867CF"/>
    <w:rsid w:val="00186963"/>
    <w:rsid w:val="00186B4A"/>
    <w:rsid w:val="00186C12"/>
    <w:rsid w:val="00186CC3"/>
    <w:rsid w:val="00186EC4"/>
    <w:rsid w:val="001876EC"/>
    <w:rsid w:val="00187801"/>
    <w:rsid w:val="00187A48"/>
    <w:rsid w:val="0019017D"/>
    <w:rsid w:val="0019028A"/>
    <w:rsid w:val="00190375"/>
    <w:rsid w:val="00190538"/>
    <w:rsid w:val="001906C1"/>
    <w:rsid w:val="0019079E"/>
    <w:rsid w:val="001908A6"/>
    <w:rsid w:val="00190CA1"/>
    <w:rsid w:val="00190CE3"/>
    <w:rsid w:val="0019100D"/>
    <w:rsid w:val="001918BA"/>
    <w:rsid w:val="00191F1C"/>
    <w:rsid w:val="00192065"/>
    <w:rsid w:val="0019220A"/>
    <w:rsid w:val="0019262B"/>
    <w:rsid w:val="00192748"/>
    <w:rsid w:val="0019280E"/>
    <w:rsid w:val="00192A24"/>
    <w:rsid w:val="00192C51"/>
    <w:rsid w:val="00192C54"/>
    <w:rsid w:val="00192DE3"/>
    <w:rsid w:val="001934F2"/>
    <w:rsid w:val="00193FB9"/>
    <w:rsid w:val="00194084"/>
    <w:rsid w:val="00194159"/>
    <w:rsid w:val="001942C1"/>
    <w:rsid w:val="0019449C"/>
    <w:rsid w:val="00194671"/>
    <w:rsid w:val="001948E1"/>
    <w:rsid w:val="00194AD5"/>
    <w:rsid w:val="00194B21"/>
    <w:rsid w:val="00194DD8"/>
    <w:rsid w:val="00194F30"/>
    <w:rsid w:val="00194F40"/>
    <w:rsid w:val="00195EFA"/>
    <w:rsid w:val="001962C5"/>
    <w:rsid w:val="00196E36"/>
    <w:rsid w:val="00196FC1"/>
    <w:rsid w:val="00197113"/>
    <w:rsid w:val="00197199"/>
    <w:rsid w:val="001971DF"/>
    <w:rsid w:val="001971E7"/>
    <w:rsid w:val="0019777A"/>
    <w:rsid w:val="00197A87"/>
    <w:rsid w:val="001A007D"/>
    <w:rsid w:val="001A0429"/>
    <w:rsid w:val="001A054E"/>
    <w:rsid w:val="001A05A3"/>
    <w:rsid w:val="001A081B"/>
    <w:rsid w:val="001A1121"/>
    <w:rsid w:val="001A12ED"/>
    <w:rsid w:val="001A1ACD"/>
    <w:rsid w:val="001A1ADA"/>
    <w:rsid w:val="001A1B29"/>
    <w:rsid w:val="001A1B6C"/>
    <w:rsid w:val="001A1C85"/>
    <w:rsid w:val="001A2539"/>
    <w:rsid w:val="001A2B52"/>
    <w:rsid w:val="001A2ED0"/>
    <w:rsid w:val="001A3057"/>
    <w:rsid w:val="001A32C8"/>
    <w:rsid w:val="001A36FF"/>
    <w:rsid w:val="001A3910"/>
    <w:rsid w:val="001A3918"/>
    <w:rsid w:val="001A3A8D"/>
    <w:rsid w:val="001A3DAC"/>
    <w:rsid w:val="001A3F3B"/>
    <w:rsid w:val="001A423C"/>
    <w:rsid w:val="001A430B"/>
    <w:rsid w:val="001A4598"/>
    <w:rsid w:val="001A45B4"/>
    <w:rsid w:val="001A4C19"/>
    <w:rsid w:val="001A4CAC"/>
    <w:rsid w:val="001A5018"/>
    <w:rsid w:val="001A5455"/>
    <w:rsid w:val="001A5859"/>
    <w:rsid w:val="001A5C52"/>
    <w:rsid w:val="001A5F61"/>
    <w:rsid w:val="001A617E"/>
    <w:rsid w:val="001A62AC"/>
    <w:rsid w:val="001A646E"/>
    <w:rsid w:val="001A64DD"/>
    <w:rsid w:val="001A6C50"/>
    <w:rsid w:val="001A7139"/>
    <w:rsid w:val="001A7C47"/>
    <w:rsid w:val="001A7CAD"/>
    <w:rsid w:val="001B04F5"/>
    <w:rsid w:val="001B05CE"/>
    <w:rsid w:val="001B0762"/>
    <w:rsid w:val="001B0B3F"/>
    <w:rsid w:val="001B0E78"/>
    <w:rsid w:val="001B0FC3"/>
    <w:rsid w:val="001B11D4"/>
    <w:rsid w:val="001B11E5"/>
    <w:rsid w:val="001B15A4"/>
    <w:rsid w:val="001B1727"/>
    <w:rsid w:val="001B1798"/>
    <w:rsid w:val="001B18AE"/>
    <w:rsid w:val="001B273B"/>
    <w:rsid w:val="001B3096"/>
    <w:rsid w:val="001B315C"/>
    <w:rsid w:val="001B32E9"/>
    <w:rsid w:val="001B35CF"/>
    <w:rsid w:val="001B4002"/>
    <w:rsid w:val="001B4055"/>
    <w:rsid w:val="001B41B0"/>
    <w:rsid w:val="001B430A"/>
    <w:rsid w:val="001B44A4"/>
    <w:rsid w:val="001B4741"/>
    <w:rsid w:val="001B476E"/>
    <w:rsid w:val="001B4AAE"/>
    <w:rsid w:val="001B4ABC"/>
    <w:rsid w:val="001B4EFB"/>
    <w:rsid w:val="001B56F8"/>
    <w:rsid w:val="001B57AB"/>
    <w:rsid w:val="001B57EA"/>
    <w:rsid w:val="001B6580"/>
    <w:rsid w:val="001B68C2"/>
    <w:rsid w:val="001B694B"/>
    <w:rsid w:val="001B6B37"/>
    <w:rsid w:val="001B6E4B"/>
    <w:rsid w:val="001B705D"/>
    <w:rsid w:val="001B70AA"/>
    <w:rsid w:val="001B72CA"/>
    <w:rsid w:val="001B7C56"/>
    <w:rsid w:val="001B7F7B"/>
    <w:rsid w:val="001B7F80"/>
    <w:rsid w:val="001B7FE7"/>
    <w:rsid w:val="001C004B"/>
    <w:rsid w:val="001C01A5"/>
    <w:rsid w:val="001C03C3"/>
    <w:rsid w:val="001C0922"/>
    <w:rsid w:val="001C0B3B"/>
    <w:rsid w:val="001C0B42"/>
    <w:rsid w:val="001C0BDC"/>
    <w:rsid w:val="001C0C01"/>
    <w:rsid w:val="001C0C3D"/>
    <w:rsid w:val="001C1063"/>
    <w:rsid w:val="001C1142"/>
    <w:rsid w:val="001C1159"/>
    <w:rsid w:val="001C17B2"/>
    <w:rsid w:val="001C18BA"/>
    <w:rsid w:val="001C1C8B"/>
    <w:rsid w:val="001C1E95"/>
    <w:rsid w:val="001C2192"/>
    <w:rsid w:val="001C27AB"/>
    <w:rsid w:val="001C2B90"/>
    <w:rsid w:val="001C2C88"/>
    <w:rsid w:val="001C2D58"/>
    <w:rsid w:val="001C35C9"/>
    <w:rsid w:val="001C37D6"/>
    <w:rsid w:val="001C37F7"/>
    <w:rsid w:val="001C3C6A"/>
    <w:rsid w:val="001C3E06"/>
    <w:rsid w:val="001C3E88"/>
    <w:rsid w:val="001C4010"/>
    <w:rsid w:val="001C40BE"/>
    <w:rsid w:val="001C4397"/>
    <w:rsid w:val="001C4BDA"/>
    <w:rsid w:val="001C4F1A"/>
    <w:rsid w:val="001C4F2C"/>
    <w:rsid w:val="001C4F96"/>
    <w:rsid w:val="001C509A"/>
    <w:rsid w:val="001C50CB"/>
    <w:rsid w:val="001C5240"/>
    <w:rsid w:val="001C53F5"/>
    <w:rsid w:val="001C542C"/>
    <w:rsid w:val="001C59CC"/>
    <w:rsid w:val="001C5CA8"/>
    <w:rsid w:val="001C5E61"/>
    <w:rsid w:val="001C600F"/>
    <w:rsid w:val="001C60C3"/>
    <w:rsid w:val="001C61BE"/>
    <w:rsid w:val="001C6446"/>
    <w:rsid w:val="001C67AE"/>
    <w:rsid w:val="001C6AF5"/>
    <w:rsid w:val="001C6C8E"/>
    <w:rsid w:val="001C6E0C"/>
    <w:rsid w:val="001C7574"/>
    <w:rsid w:val="001C7725"/>
    <w:rsid w:val="001C78E9"/>
    <w:rsid w:val="001C7BDF"/>
    <w:rsid w:val="001C7CDC"/>
    <w:rsid w:val="001D04CE"/>
    <w:rsid w:val="001D06D5"/>
    <w:rsid w:val="001D0823"/>
    <w:rsid w:val="001D1062"/>
    <w:rsid w:val="001D1403"/>
    <w:rsid w:val="001D14D0"/>
    <w:rsid w:val="001D1578"/>
    <w:rsid w:val="001D1725"/>
    <w:rsid w:val="001D17D8"/>
    <w:rsid w:val="001D18C6"/>
    <w:rsid w:val="001D19D2"/>
    <w:rsid w:val="001D1CAB"/>
    <w:rsid w:val="001D1D0C"/>
    <w:rsid w:val="001D202C"/>
    <w:rsid w:val="001D214F"/>
    <w:rsid w:val="001D2831"/>
    <w:rsid w:val="001D2BCB"/>
    <w:rsid w:val="001D2D74"/>
    <w:rsid w:val="001D2E5A"/>
    <w:rsid w:val="001D2EF3"/>
    <w:rsid w:val="001D3953"/>
    <w:rsid w:val="001D3D8C"/>
    <w:rsid w:val="001D3F59"/>
    <w:rsid w:val="001D4480"/>
    <w:rsid w:val="001D4505"/>
    <w:rsid w:val="001D452B"/>
    <w:rsid w:val="001D48D4"/>
    <w:rsid w:val="001D4AD2"/>
    <w:rsid w:val="001D4C9D"/>
    <w:rsid w:val="001D4CE0"/>
    <w:rsid w:val="001D4E21"/>
    <w:rsid w:val="001D4E45"/>
    <w:rsid w:val="001D5447"/>
    <w:rsid w:val="001D5507"/>
    <w:rsid w:val="001D569A"/>
    <w:rsid w:val="001D58D5"/>
    <w:rsid w:val="001D5ADE"/>
    <w:rsid w:val="001D5CBB"/>
    <w:rsid w:val="001D5CDB"/>
    <w:rsid w:val="001D6351"/>
    <w:rsid w:val="001D6925"/>
    <w:rsid w:val="001D698F"/>
    <w:rsid w:val="001D6B6F"/>
    <w:rsid w:val="001D6D03"/>
    <w:rsid w:val="001D6DAA"/>
    <w:rsid w:val="001D6DB5"/>
    <w:rsid w:val="001D6DF3"/>
    <w:rsid w:val="001D724A"/>
    <w:rsid w:val="001D7692"/>
    <w:rsid w:val="001D76BC"/>
    <w:rsid w:val="001D7D97"/>
    <w:rsid w:val="001E00D9"/>
    <w:rsid w:val="001E03D4"/>
    <w:rsid w:val="001E045E"/>
    <w:rsid w:val="001E04EB"/>
    <w:rsid w:val="001E093D"/>
    <w:rsid w:val="001E0EB1"/>
    <w:rsid w:val="001E10B0"/>
    <w:rsid w:val="001E12AA"/>
    <w:rsid w:val="001E132A"/>
    <w:rsid w:val="001E1BC8"/>
    <w:rsid w:val="001E1F5F"/>
    <w:rsid w:val="001E2512"/>
    <w:rsid w:val="001E25A3"/>
    <w:rsid w:val="001E2862"/>
    <w:rsid w:val="001E2CB4"/>
    <w:rsid w:val="001E2CF5"/>
    <w:rsid w:val="001E30AA"/>
    <w:rsid w:val="001E34C9"/>
    <w:rsid w:val="001E36D5"/>
    <w:rsid w:val="001E3C74"/>
    <w:rsid w:val="001E3DA2"/>
    <w:rsid w:val="001E4687"/>
    <w:rsid w:val="001E4B94"/>
    <w:rsid w:val="001E4CF8"/>
    <w:rsid w:val="001E4D3F"/>
    <w:rsid w:val="001E4E3C"/>
    <w:rsid w:val="001E519F"/>
    <w:rsid w:val="001E54B3"/>
    <w:rsid w:val="001E5736"/>
    <w:rsid w:val="001E57A0"/>
    <w:rsid w:val="001E57A1"/>
    <w:rsid w:val="001E5A4A"/>
    <w:rsid w:val="001E5FE5"/>
    <w:rsid w:val="001E6766"/>
    <w:rsid w:val="001E6823"/>
    <w:rsid w:val="001E68EC"/>
    <w:rsid w:val="001E6ECD"/>
    <w:rsid w:val="001E7198"/>
    <w:rsid w:val="001E730E"/>
    <w:rsid w:val="001E7557"/>
    <w:rsid w:val="001E76EB"/>
    <w:rsid w:val="001E7860"/>
    <w:rsid w:val="001E7986"/>
    <w:rsid w:val="001F02F2"/>
    <w:rsid w:val="001F0541"/>
    <w:rsid w:val="001F06F2"/>
    <w:rsid w:val="001F0C24"/>
    <w:rsid w:val="001F0EF5"/>
    <w:rsid w:val="001F1078"/>
    <w:rsid w:val="001F1096"/>
    <w:rsid w:val="001F129F"/>
    <w:rsid w:val="001F165B"/>
    <w:rsid w:val="001F1728"/>
    <w:rsid w:val="001F18CB"/>
    <w:rsid w:val="001F194F"/>
    <w:rsid w:val="001F1BF2"/>
    <w:rsid w:val="001F2057"/>
    <w:rsid w:val="001F20B5"/>
    <w:rsid w:val="001F2360"/>
    <w:rsid w:val="001F3351"/>
    <w:rsid w:val="001F368C"/>
    <w:rsid w:val="001F3DFB"/>
    <w:rsid w:val="001F4091"/>
    <w:rsid w:val="001F40F6"/>
    <w:rsid w:val="001F44E7"/>
    <w:rsid w:val="001F4583"/>
    <w:rsid w:val="001F4746"/>
    <w:rsid w:val="001F47CA"/>
    <w:rsid w:val="001F4881"/>
    <w:rsid w:val="001F4B7D"/>
    <w:rsid w:val="001F4FB4"/>
    <w:rsid w:val="001F56E9"/>
    <w:rsid w:val="001F578A"/>
    <w:rsid w:val="001F58C0"/>
    <w:rsid w:val="001F5BBA"/>
    <w:rsid w:val="001F5C02"/>
    <w:rsid w:val="001F5D63"/>
    <w:rsid w:val="001F6631"/>
    <w:rsid w:val="001F6A72"/>
    <w:rsid w:val="001F6D63"/>
    <w:rsid w:val="001F6EA7"/>
    <w:rsid w:val="001F7140"/>
    <w:rsid w:val="001F74CA"/>
    <w:rsid w:val="001F7868"/>
    <w:rsid w:val="001F7C41"/>
    <w:rsid w:val="0020001A"/>
    <w:rsid w:val="002005CE"/>
    <w:rsid w:val="00200710"/>
    <w:rsid w:val="002007E2"/>
    <w:rsid w:val="00200BE4"/>
    <w:rsid w:val="00200D05"/>
    <w:rsid w:val="00200DDC"/>
    <w:rsid w:val="00201354"/>
    <w:rsid w:val="0020168D"/>
    <w:rsid w:val="002017A9"/>
    <w:rsid w:val="0020198D"/>
    <w:rsid w:val="00201BB9"/>
    <w:rsid w:val="00201C72"/>
    <w:rsid w:val="00201D04"/>
    <w:rsid w:val="00201D69"/>
    <w:rsid w:val="0020206A"/>
    <w:rsid w:val="002020DD"/>
    <w:rsid w:val="002021E6"/>
    <w:rsid w:val="0020242D"/>
    <w:rsid w:val="00202706"/>
    <w:rsid w:val="00202D01"/>
    <w:rsid w:val="00202D20"/>
    <w:rsid w:val="00202ED7"/>
    <w:rsid w:val="00203405"/>
    <w:rsid w:val="00203426"/>
    <w:rsid w:val="00203427"/>
    <w:rsid w:val="0020347D"/>
    <w:rsid w:val="002038B3"/>
    <w:rsid w:val="00203B7C"/>
    <w:rsid w:val="00203BDC"/>
    <w:rsid w:val="00203F86"/>
    <w:rsid w:val="002041C7"/>
    <w:rsid w:val="0020472F"/>
    <w:rsid w:val="00204AF1"/>
    <w:rsid w:val="00204D8D"/>
    <w:rsid w:val="00205285"/>
    <w:rsid w:val="00205525"/>
    <w:rsid w:val="002055F6"/>
    <w:rsid w:val="00205681"/>
    <w:rsid w:val="002058AB"/>
    <w:rsid w:val="002058BB"/>
    <w:rsid w:val="00205985"/>
    <w:rsid w:val="0020648B"/>
    <w:rsid w:val="00206824"/>
    <w:rsid w:val="00206830"/>
    <w:rsid w:val="00206AF3"/>
    <w:rsid w:val="00206B8B"/>
    <w:rsid w:val="00206D29"/>
    <w:rsid w:val="00206E26"/>
    <w:rsid w:val="002079C5"/>
    <w:rsid w:val="00207AE2"/>
    <w:rsid w:val="00207CD7"/>
    <w:rsid w:val="00207DAD"/>
    <w:rsid w:val="00207DF5"/>
    <w:rsid w:val="0021006B"/>
    <w:rsid w:val="002100A9"/>
    <w:rsid w:val="002103AC"/>
    <w:rsid w:val="00210E29"/>
    <w:rsid w:val="00210F30"/>
    <w:rsid w:val="0021192F"/>
    <w:rsid w:val="00211ABE"/>
    <w:rsid w:val="00211D22"/>
    <w:rsid w:val="00212091"/>
    <w:rsid w:val="002125A7"/>
    <w:rsid w:val="00212657"/>
    <w:rsid w:val="002126BB"/>
    <w:rsid w:val="00212736"/>
    <w:rsid w:val="0021288F"/>
    <w:rsid w:val="00212C33"/>
    <w:rsid w:val="00212FA3"/>
    <w:rsid w:val="00212FE0"/>
    <w:rsid w:val="00213102"/>
    <w:rsid w:val="002133EA"/>
    <w:rsid w:val="00213BA7"/>
    <w:rsid w:val="00213D4F"/>
    <w:rsid w:val="00213F70"/>
    <w:rsid w:val="00213F78"/>
    <w:rsid w:val="002141A1"/>
    <w:rsid w:val="00214332"/>
    <w:rsid w:val="00214430"/>
    <w:rsid w:val="002146AD"/>
    <w:rsid w:val="002149EB"/>
    <w:rsid w:val="00214F3B"/>
    <w:rsid w:val="002150A2"/>
    <w:rsid w:val="002156E3"/>
    <w:rsid w:val="00215B2D"/>
    <w:rsid w:val="00215F0D"/>
    <w:rsid w:val="00215FBF"/>
    <w:rsid w:val="002161EF"/>
    <w:rsid w:val="0021675E"/>
    <w:rsid w:val="0021696C"/>
    <w:rsid w:val="00216ADB"/>
    <w:rsid w:val="00216D31"/>
    <w:rsid w:val="00217243"/>
    <w:rsid w:val="00217275"/>
    <w:rsid w:val="002178CE"/>
    <w:rsid w:val="002179F1"/>
    <w:rsid w:val="00217A2A"/>
    <w:rsid w:val="00217BED"/>
    <w:rsid w:val="00217C94"/>
    <w:rsid w:val="00217CD0"/>
    <w:rsid w:val="0022002C"/>
    <w:rsid w:val="002200A4"/>
    <w:rsid w:val="0022067A"/>
    <w:rsid w:val="00220E7C"/>
    <w:rsid w:val="00220FB8"/>
    <w:rsid w:val="00221042"/>
    <w:rsid w:val="00221159"/>
    <w:rsid w:val="00221492"/>
    <w:rsid w:val="0022171B"/>
    <w:rsid w:val="0022176E"/>
    <w:rsid w:val="00221778"/>
    <w:rsid w:val="002219FE"/>
    <w:rsid w:val="00221ABA"/>
    <w:rsid w:val="00221ABC"/>
    <w:rsid w:val="00221C17"/>
    <w:rsid w:val="00221C5B"/>
    <w:rsid w:val="00221EB9"/>
    <w:rsid w:val="002222F0"/>
    <w:rsid w:val="00222318"/>
    <w:rsid w:val="00222899"/>
    <w:rsid w:val="00222B45"/>
    <w:rsid w:val="00222C5C"/>
    <w:rsid w:val="00222D22"/>
    <w:rsid w:val="0022311B"/>
    <w:rsid w:val="0022328C"/>
    <w:rsid w:val="0022360B"/>
    <w:rsid w:val="00223890"/>
    <w:rsid w:val="00223DAF"/>
    <w:rsid w:val="00223E94"/>
    <w:rsid w:val="00223E9E"/>
    <w:rsid w:val="00223F1C"/>
    <w:rsid w:val="002240C9"/>
    <w:rsid w:val="00224860"/>
    <w:rsid w:val="00224A53"/>
    <w:rsid w:val="00225572"/>
    <w:rsid w:val="002259CD"/>
    <w:rsid w:val="00225A74"/>
    <w:rsid w:val="00225B25"/>
    <w:rsid w:val="00225C8F"/>
    <w:rsid w:val="00225CBD"/>
    <w:rsid w:val="00226066"/>
    <w:rsid w:val="002261EF"/>
    <w:rsid w:val="002265B8"/>
    <w:rsid w:val="0022663F"/>
    <w:rsid w:val="002266A8"/>
    <w:rsid w:val="00226896"/>
    <w:rsid w:val="00226ACC"/>
    <w:rsid w:val="00226B7B"/>
    <w:rsid w:val="00227034"/>
    <w:rsid w:val="00227290"/>
    <w:rsid w:val="0022736B"/>
    <w:rsid w:val="00227378"/>
    <w:rsid w:val="0022747F"/>
    <w:rsid w:val="00227515"/>
    <w:rsid w:val="0022799C"/>
    <w:rsid w:val="00227AC8"/>
    <w:rsid w:val="00230046"/>
    <w:rsid w:val="00230050"/>
    <w:rsid w:val="002304AD"/>
    <w:rsid w:val="00230575"/>
    <w:rsid w:val="00230974"/>
    <w:rsid w:val="00230B79"/>
    <w:rsid w:val="00230D5E"/>
    <w:rsid w:val="00230F41"/>
    <w:rsid w:val="002313B3"/>
    <w:rsid w:val="00231865"/>
    <w:rsid w:val="002319A4"/>
    <w:rsid w:val="00231E8C"/>
    <w:rsid w:val="00232506"/>
    <w:rsid w:val="002326A6"/>
    <w:rsid w:val="002328AB"/>
    <w:rsid w:val="0023293D"/>
    <w:rsid w:val="002329C3"/>
    <w:rsid w:val="00232A2F"/>
    <w:rsid w:val="00232DB5"/>
    <w:rsid w:val="00232EB7"/>
    <w:rsid w:val="00233112"/>
    <w:rsid w:val="0023317C"/>
    <w:rsid w:val="0023354B"/>
    <w:rsid w:val="00233C83"/>
    <w:rsid w:val="00233D1E"/>
    <w:rsid w:val="00233D64"/>
    <w:rsid w:val="0023411B"/>
    <w:rsid w:val="00234209"/>
    <w:rsid w:val="00234453"/>
    <w:rsid w:val="00234752"/>
    <w:rsid w:val="00234AF4"/>
    <w:rsid w:val="002350B1"/>
    <w:rsid w:val="0023532C"/>
    <w:rsid w:val="0023539E"/>
    <w:rsid w:val="0023566C"/>
    <w:rsid w:val="00235AD0"/>
    <w:rsid w:val="002362A6"/>
    <w:rsid w:val="0023639E"/>
    <w:rsid w:val="002363B8"/>
    <w:rsid w:val="002363C3"/>
    <w:rsid w:val="00236414"/>
    <w:rsid w:val="0023642E"/>
    <w:rsid w:val="00236A9E"/>
    <w:rsid w:val="00236C21"/>
    <w:rsid w:val="00236E78"/>
    <w:rsid w:val="00236ED1"/>
    <w:rsid w:val="002373B5"/>
    <w:rsid w:val="002374BA"/>
    <w:rsid w:val="0023754C"/>
    <w:rsid w:val="002376FC"/>
    <w:rsid w:val="002377F7"/>
    <w:rsid w:val="0023789C"/>
    <w:rsid w:val="00237900"/>
    <w:rsid w:val="002379BF"/>
    <w:rsid w:val="002379F6"/>
    <w:rsid w:val="00237D9E"/>
    <w:rsid w:val="00240042"/>
    <w:rsid w:val="00240045"/>
    <w:rsid w:val="0024019A"/>
    <w:rsid w:val="002401BD"/>
    <w:rsid w:val="002401D9"/>
    <w:rsid w:val="00240562"/>
    <w:rsid w:val="00240A09"/>
    <w:rsid w:val="00240D9D"/>
    <w:rsid w:val="00240EC3"/>
    <w:rsid w:val="00241505"/>
    <w:rsid w:val="0024192F"/>
    <w:rsid w:val="00241B65"/>
    <w:rsid w:val="00241DE7"/>
    <w:rsid w:val="0024206F"/>
    <w:rsid w:val="002421E1"/>
    <w:rsid w:val="002423E0"/>
    <w:rsid w:val="002425DA"/>
    <w:rsid w:val="002427A2"/>
    <w:rsid w:val="002429F7"/>
    <w:rsid w:val="00242ADC"/>
    <w:rsid w:val="00242CC9"/>
    <w:rsid w:val="00242F1E"/>
    <w:rsid w:val="002431AD"/>
    <w:rsid w:val="002434F2"/>
    <w:rsid w:val="002434FB"/>
    <w:rsid w:val="00243563"/>
    <w:rsid w:val="0024393D"/>
    <w:rsid w:val="0024423F"/>
    <w:rsid w:val="0024448A"/>
    <w:rsid w:val="00244501"/>
    <w:rsid w:val="002445B8"/>
    <w:rsid w:val="00244AE5"/>
    <w:rsid w:val="00244C78"/>
    <w:rsid w:val="00244DA1"/>
    <w:rsid w:val="00244EFC"/>
    <w:rsid w:val="00244F27"/>
    <w:rsid w:val="00244F8A"/>
    <w:rsid w:val="00245288"/>
    <w:rsid w:val="0024539A"/>
    <w:rsid w:val="00245431"/>
    <w:rsid w:val="00245540"/>
    <w:rsid w:val="00245568"/>
    <w:rsid w:val="0024613D"/>
    <w:rsid w:val="00246268"/>
    <w:rsid w:val="002469B7"/>
    <w:rsid w:val="00246FA4"/>
    <w:rsid w:val="002470D7"/>
    <w:rsid w:val="002470F9"/>
    <w:rsid w:val="00250637"/>
    <w:rsid w:val="00250884"/>
    <w:rsid w:val="00250C78"/>
    <w:rsid w:val="00250E6B"/>
    <w:rsid w:val="00251111"/>
    <w:rsid w:val="00251162"/>
    <w:rsid w:val="002516EC"/>
    <w:rsid w:val="00251B7F"/>
    <w:rsid w:val="00251BDA"/>
    <w:rsid w:val="00251DCB"/>
    <w:rsid w:val="00251F94"/>
    <w:rsid w:val="00252A7A"/>
    <w:rsid w:val="00252BCB"/>
    <w:rsid w:val="00252D76"/>
    <w:rsid w:val="002531CE"/>
    <w:rsid w:val="00253696"/>
    <w:rsid w:val="0025371C"/>
    <w:rsid w:val="00253CF4"/>
    <w:rsid w:val="002541F2"/>
    <w:rsid w:val="00254313"/>
    <w:rsid w:val="00254427"/>
    <w:rsid w:val="002547CF"/>
    <w:rsid w:val="002549D0"/>
    <w:rsid w:val="0025518F"/>
    <w:rsid w:val="002555FC"/>
    <w:rsid w:val="00255725"/>
    <w:rsid w:val="00256018"/>
    <w:rsid w:val="00256550"/>
    <w:rsid w:val="002568A7"/>
    <w:rsid w:val="00256957"/>
    <w:rsid w:val="002569F4"/>
    <w:rsid w:val="00256C9E"/>
    <w:rsid w:val="002573A3"/>
    <w:rsid w:val="002600F2"/>
    <w:rsid w:val="0026025A"/>
    <w:rsid w:val="002605D8"/>
    <w:rsid w:val="00260A43"/>
    <w:rsid w:val="00260B25"/>
    <w:rsid w:val="0026112F"/>
    <w:rsid w:val="00261135"/>
    <w:rsid w:val="0026121A"/>
    <w:rsid w:val="00261908"/>
    <w:rsid w:val="00261935"/>
    <w:rsid w:val="00261DBE"/>
    <w:rsid w:val="00261DD5"/>
    <w:rsid w:val="0026235B"/>
    <w:rsid w:val="00262479"/>
    <w:rsid w:val="0026280B"/>
    <w:rsid w:val="00262928"/>
    <w:rsid w:val="00262AF8"/>
    <w:rsid w:val="00262E6E"/>
    <w:rsid w:val="00262F29"/>
    <w:rsid w:val="002630A1"/>
    <w:rsid w:val="0026314F"/>
    <w:rsid w:val="00263460"/>
    <w:rsid w:val="002635D8"/>
    <w:rsid w:val="00263684"/>
    <w:rsid w:val="00263803"/>
    <w:rsid w:val="00263885"/>
    <w:rsid w:val="0026388D"/>
    <w:rsid w:val="00264053"/>
    <w:rsid w:val="00264297"/>
    <w:rsid w:val="0026436F"/>
    <w:rsid w:val="002647C0"/>
    <w:rsid w:val="00264EDC"/>
    <w:rsid w:val="00264F8B"/>
    <w:rsid w:val="00264FBE"/>
    <w:rsid w:val="002652AC"/>
    <w:rsid w:val="00265400"/>
    <w:rsid w:val="00265588"/>
    <w:rsid w:val="002659F4"/>
    <w:rsid w:val="00265D65"/>
    <w:rsid w:val="00265FEA"/>
    <w:rsid w:val="00266038"/>
    <w:rsid w:val="0026694F"/>
    <w:rsid w:val="00266B8A"/>
    <w:rsid w:val="00266BE3"/>
    <w:rsid w:val="00266BEF"/>
    <w:rsid w:val="00266D4F"/>
    <w:rsid w:val="00266D6C"/>
    <w:rsid w:val="00266D71"/>
    <w:rsid w:val="00266F0E"/>
    <w:rsid w:val="0026722A"/>
    <w:rsid w:val="00267493"/>
    <w:rsid w:val="0026756B"/>
    <w:rsid w:val="0026776B"/>
    <w:rsid w:val="00267B7B"/>
    <w:rsid w:val="00267DD1"/>
    <w:rsid w:val="00267EA8"/>
    <w:rsid w:val="002701A8"/>
    <w:rsid w:val="002701D6"/>
    <w:rsid w:val="0027029C"/>
    <w:rsid w:val="002703C6"/>
    <w:rsid w:val="002703DA"/>
    <w:rsid w:val="00270457"/>
    <w:rsid w:val="002704D4"/>
    <w:rsid w:val="00270620"/>
    <w:rsid w:val="0027063B"/>
    <w:rsid w:val="002706FE"/>
    <w:rsid w:val="00270853"/>
    <w:rsid w:val="00270AAB"/>
    <w:rsid w:val="00270C0B"/>
    <w:rsid w:val="00270EA2"/>
    <w:rsid w:val="0027123B"/>
    <w:rsid w:val="00271692"/>
    <w:rsid w:val="00271B89"/>
    <w:rsid w:val="00271E67"/>
    <w:rsid w:val="00271FDA"/>
    <w:rsid w:val="002722D0"/>
    <w:rsid w:val="00273297"/>
    <w:rsid w:val="002732C4"/>
    <w:rsid w:val="0027368E"/>
    <w:rsid w:val="00273897"/>
    <w:rsid w:val="002738A0"/>
    <w:rsid w:val="00273B51"/>
    <w:rsid w:val="00273D10"/>
    <w:rsid w:val="00274E28"/>
    <w:rsid w:val="00275164"/>
    <w:rsid w:val="002753F0"/>
    <w:rsid w:val="00275631"/>
    <w:rsid w:val="00275649"/>
    <w:rsid w:val="00275959"/>
    <w:rsid w:val="00275B28"/>
    <w:rsid w:val="00275FE1"/>
    <w:rsid w:val="00276191"/>
    <w:rsid w:val="00276270"/>
    <w:rsid w:val="00276303"/>
    <w:rsid w:val="0027660F"/>
    <w:rsid w:val="002767AC"/>
    <w:rsid w:val="00276E26"/>
    <w:rsid w:val="002770EC"/>
    <w:rsid w:val="002773C2"/>
    <w:rsid w:val="00277415"/>
    <w:rsid w:val="002776FE"/>
    <w:rsid w:val="0028012F"/>
    <w:rsid w:val="002805F1"/>
    <w:rsid w:val="0028080F"/>
    <w:rsid w:val="00280838"/>
    <w:rsid w:val="00280F82"/>
    <w:rsid w:val="00281002"/>
    <w:rsid w:val="0028102A"/>
    <w:rsid w:val="002811E8"/>
    <w:rsid w:val="00281759"/>
    <w:rsid w:val="0028182E"/>
    <w:rsid w:val="00281CCC"/>
    <w:rsid w:val="00281D3D"/>
    <w:rsid w:val="002824CE"/>
    <w:rsid w:val="00283162"/>
    <w:rsid w:val="0028390B"/>
    <w:rsid w:val="002839A2"/>
    <w:rsid w:val="002839A4"/>
    <w:rsid w:val="00283CCB"/>
    <w:rsid w:val="00284032"/>
    <w:rsid w:val="00284159"/>
    <w:rsid w:val="002841D4"/>
    <w:rsid w:val="002843CC"/>
    <w:rsid w:val="00284402"/>
    <w:rsid w:val="00284B4E"/>
    <w:rsid w:val="00284DF5"/>
    <w:rsid w:val="00285806"/>
    <w:rsid w:val="00285937"/>
    <w:rsid w:val="00285CC8"/>
    <w:rsid w:val="00285EF8"/>
    <w:rsid w:val="002866E1"/>
    <w:rsid w:val="00286A58"/>
    <w:rsid w:val="00286AD2"/>
    <w:rsid w:val="00286B14"/>
    <w:rsid w:val="00286C14"/>
    <w:rsid w:val="00286D4E"/>
    <w:rsid w:val="002870E1"/>
    <w:rsid w:val="00287538"/>
    <w:rsid w:val="00287579"/>
    <w:rsid w:val="0028774B"/>
    <w:rsid w:val="002877F8"/>
    <w:rsid w:val="002879E2"/>
    <w:rsid w:val="00287F44"/>
    <w:rsid w:val="00287F81"/>
    <w:rsid w:val="002903A0"/>
    <w:rsid w:val="002903BD"/>
    <w:rsid w:val="002904EA"/>
    <w:rsid w:val="0029054B"/>
    <w:rsid w:val="002905BE"/>
    <w:rsid w:val="0029070A"/>
    <w:rsid w:val="002909CD"/>
    <w:rsid w:val="002909FA"/>
    <w:rsid w:val="00290F59"/>
    <w:rsid w:val="00291028"/>
    <w:rsid w:val="00291690"/>
    <w:rsid w:val="00291842"/>
    <w:rsid w:val="00291B2E"/>
    <w:rsid w:val="00291E39"/>
    <w:rsid w:val="00292302"/>
    <w:rsid w:val="00292328"/>
    <w:rsid w:val="00293174"/>
    <w:rsid w:val="002931FB"/>
    <w:rsid w:val="00293223"/>
    <w:rsid w:val="00293291"/>
    <w:rsid w:val="0029329B"/>
    <w:rsid w:val="00293346"/>
    <w:rsid w:val="0029338F"/>
    <w:rsid w:val="0029366A"/>
    <w:rsid w:val="0029367C"/>
    <w:rsid w:val="002936E3"/>
    <w:rsid w:val="00293916"/>
    <w:rsid w:val="00293932"/>
    <w:rsid w:val="0029404A"/>
    <w:rsid w:val="002940E6"/>
    <w:rsid w:val="0029461A"/>
    <w:rsid w:val="00294674"/>
    <w:rsid w:val="00294734"/>
    <w:rsid w:val="002951B3"/>
    <w:rsid w:val="00295AE1"/>
    <w:rsid w:val="00295AF5"/>
    <w:rsid w:val="00295C9F"/>
    <w:rsid w:val="00296159"/>
    <w:rsid w:val="00296315"/>
    <w:rsid w:val="002963E0"/>
    <w:rsid w:val="002963FD"/>
    <w:rsid w:val="002964DF"/>
    <w:rsid w:val="00296535"/>
    <w:rsid w:val="00296A47"/>
    <w:rsid w:val="00296C9C"/>
    <w:rsid w:val="00297669"/>
    <w:rsid w:val="00297CC6"/>
    <w:rsid w:val="00297DF5"/>
    <w:rsid w:val="00297E48"/>
    <w:rsid w:val="002A0254"/>
    <w:rsid w:val="002A0381"/>
    <w:rsid w:val="002A043F"/>
    <w:rsid w:val="002A0649"/>
    <w:rsid w:val="002A0F06"/>
    <w:rsid w:val="002A1456"/>
    <w:rsid w:val="002A14EC"/>
    <w:rsid w:val="002A1566"/>
    <w:rsid w:val="002A1A8D"/>
    <w:rsid w:val="002A1AAE"/>
    <w:rsid w:val="002A1C36"/>
    <w:rsid w:val="002A1CDE"/>
    <w:rsid w:val="002A1E96"/>
    <w:rsid w:val="002A1EFF"/>
    <w:rsid w:val="002A1F1B"/>
    <w:rsid w:val="002A20B5"/>
    <w:rsid w:val="002A21CD"/>
    <w:rsid w:val="002A2303"/>
    <w:rsid w:val="002A234B"/>
    <w:rsid w:val="002A2568"/>
    <w:rsid w:val="002A25F4"/>
    <w:rsid w:val="002A2CBC"/>
    <w:rsid w:val="002A2CC0"/>
    <w:rsid w:val="002A332A"/>
    <w:rsid w:val="002A360C"/>
    <w:rsid w:val="002A3781"/>
    <w:rsid w:val="002A3C6F"/>
    <w:rsid w:val="002A3D3C"/>
    <w:rsid w:val="002A4110"/>
    <w:rsid w:val="002A45F8"/>
    <w:rsid w:val="002A4601"/>
    <w:rsid w:val="002A463B"/>
    <w:rsid w:val="002A465A"/>
    <w:rsid w:val="002A4C72"/>
    <w:rsid w:val="002A510D"/>
    <w:rsid w:val="002A518C"/>
    <w:rsid w:val="002A531A"/>
    <w:rsid w:val="002A5528"/>
    <w:rsid w:val="002A564A"/>
    <w:rsid w:val="002A568F"/>
    <w:rsid w:val="002A5BEC"/>
    <w:rsid w:val="002A5CD9"/>
    <w:rsid w:val="002A5D2A"/>
    <w:rsid w:val="002A5EF2"/>
    <w:rsid w:val="002A5FF5"/>
    <w:rsid w:val="002A6472"/>
    <w:rsid w:val="002A65CD"/>
    <w:rsid w:val="002A6733"/>
    <w:rsid w:val="002A6789"/>
    <w:rsid w:val="002A67B3"/>
    <w:rsid w:val="002A68D7"/>
    <w:rsid w:val="002A6C5A"/>
    <w:rsid w:val="002A6DA9"/>
    <w:rsid w:val="002A7017"/>
    <w:rsid w:val="002A7112"/>
    <w:rsid w:val="002A7248"/>
    <w:rsid w:val="002A7483"/>
    <w:rsid w:val="002A74A4"/>
    <w:rsid w:val="002A75AC"/>
    <w:rsid w:val="002A7AEE"/>
    <w:rsid w:val="002A7B93"/>
    <w:rsid w:val="002A7F8D"/>
    <w:rsid w:val="002B0095"/>
    <w:rsid w:val="002B02F8"/>
    <w:rsid w:val="002B0312"/>
    <w:rsid w:val="002B03D4"/>
    <w:rsid w:val="002B094F"/>
    <w:rsid w:val="002B126E"/>
    <w:rsid w:val="002B14ED"/>
    <w:rsid w:val="002B185F"/>
    <w:rsid w:val="002B1C91"/>
    <w:rsid w:val="002B2104"/>
    <w:rsid w:val="002B2406"/>
    <w:rsid w:val="002B25E4"/>
    <w:rsid w:val="002B266A"/>
    <w:rsid w:val="002B2916"/>
    <w:rsid w:val="002B2AD8"/>
    <w:rsid w:val="002B35AD"/>
    <w:rsid w:val="002B3B5B"/>
    <w:rsid w:val="002B3C00"/>
    <w:rsid w:val="002B3FE1"/>
    <w:rsid w:val="002B461C"/>
    <w:rsid w:val="002B46C3"/>
    <w:rsid w:val="002B47F4"/>
    <w:rsid w:val="002B482F"/>
    <w:rsid w:val="002B492A"/>
    <w:rsid w:val="002B4A73"/>
    <w:rsid w:val="002B527A"/>
    <w:rsid w:val="002B5743"/>
    <w:rsid w:val="002B5821"/>
    <w:rsid w:val="002B5887"/>
    <w:rsid w:val="002B5B9F"/>
    <w:rsid w:val="002B5D9C"/>
    <w:rsid w:val="002B5EEA"/>
    <w:rsid w:val="002B626D"/>
    <w:rsid w:val="002B633F"/>
    <w:rsid w:val="002B6BDA"/>
    <w:rsid w:val="002B6C74"/>
    <w:rsid w:val="002B71F1"/>
    <w:rsid w:val="002B72DB"/>
    <w:rsid w:val="002B7409"/>
    <w:rsid w:val="002B77A4"/>
    <w:rsid w:val="002B7981"/>
    <w:rsid w:val="002B7C7A"/>
    <w:rsid w:val="002B7CCD"/>
    <w:rsid w:val="002C04BC"/>
    <w:rsid w:val="002C0842"/>
    <w:rsid w:val="002C0BAC"/>
    <w:rsid w:val="002C0E67"/>
    <w:rsid w:val="002C1455"/>
    <w:rsid w:val="002C1AD4"/>
    <w:rsid w:val="002C1B04"/>
    <w:rsid w:val="002C1BB1"/>
    <w:rsid w:val="002C20DB"/>
    <w:rsid w:val="002C2511"/>
    <w:rsid w:val="002C25BD"/>
    <w:rsid w:val="002C2726"/>
    <w:rsid w:val="002C277C"/>
    <w:rsid w:val="002C2792"/>
    <w:rsid w:val="002C27C1"/>
    <w:rsid w:val="002C2AB4"/>
    <w:rsid w:val="002C2C5D"/>
    <w:rsid w:val="002C2CEC"/>
    <w:rsid w:val="002C2D0E"/>
    <w:rsid w:val="002C2F6B"/>
    <w:rsid w:val="002C30F2"/>
    <w:rsid w:val="002C3637"/>
    <w:rsid w:val="002C3F53"/>
    <w:rsid w:val="002C40AA"/>
    <w:rsid w:val="002C40B9"/>
    <w:rsid w:val="002C48B1"/>
    <w:rsid w:val="002C4B43"/>
    <w:rsid w:val="002C4D09"/>
    <w:rsid w:val="002C4D66"/>
    <w:rsid w:val="002C4F8E"/>
    <w:rsid w:val="002C51A8"/>
    <w:rsid w:val="002C53A3"/>
    <w:rsid w:val="002C582E"/>
    <w:rsid w:val="002C5C98"/>
    <w:rsid w:val="002C5CA5"/>
    <w:rsid w:val="002C5E53"/>
    <w:rsid w:val="002C6663"/>
    <w:rsid w:val="002C667F"/>
    <w:rsid w:val="002C6980"/>
    <w:rsid w:val="002C6B7C"/>
    <w:rsid w:val="002C731D"/>
    <w:rsid w:val="002C74E5"/>
    <w:rsid w:val="002C7AB4"/>
    <w:rsid w:val="002D0B6A"/>
    <w:rsid w:val="002D0F80"/>
    <w:rsid w:val="002D1823"/>
    <w:rsid w:val="002D18C0"/>
    <w:rsid w:val="002D1A70"/>
    <w:rsid w:val="002D1A8C"/>
    <w:rsid w:val="002D1AC9"/>
    <w:rsid w:val="002D1BB0"/>
    <w:rsid w:val="002D1BED"/>
    <w:rsid w:val="002D1D1C"/>
    <w:rsid w:val="002D1D63"/>
    <w:rsid w:val="002D1D95"/>
    <w:rsid w:val="002D1DAD"/>
    <w:rsid w:val="002D1F16"/>
    <w:rsid w:val="002D20ED"/>
    <w:rsid w:val="002D2193"/>
    <w:rsid w:val="002D275C"/>
    <w:rsid w:val="002D276E"/>
    <w:rsid w:val="002D27CA"/>
    <w:rsid w:val="002D29C7"/>
    <w:rsid w:val="002D2A19"/>
    <w:rsid w:val="002D2BD9"/>
    <w:rsid w:val="002D2DA1"/>
    <w:rsid w:val="002D32DD"/>
    <w:rsid w:val="002D3449"/>
    <w:rsid w:val="002D348D"/>
    <w:rsid w:val="002D3562"/>
    <w:rsid w:val="002D3905"/>
    <w:rsid w:val="002D4028"/>
    <w:rsid w:val="002D41A9"/>
    <w:rsid w:val="002D49DA"/>
    <w:rsid w:val="002D4A50"/>
    <w:rsid w:val="002D4C63"/>
    <w:rsid w:val="002D4C85"/>
    <w:rsid w:val="002D4D0D"/>
    <w:rsid w:val="002D53F7"/>
    <w:rsid w:val="002D5685"/>
    <w:rsid w:val="002D5CF8"/>
    <w:rsid w:val="002D5DFA"/>
    <w:rsid w:val="002D5F30"/>
    <w:rsid w:val="002D605A"/>
    <w:rsid w:val="002D60F8"/>
    <w:rsid w:val="002D610D"/>
    <w:rsid w:val="002D624C"/>
    <w:rsid w:val="002D63D3"/>
    <w:rsid w:val="002D64AA"/>
    <w:rsid w:val="002D680A"/>
    <w:rsid w:val="002D69E2"/>
    <w:rsid w:val="002D6BC0"/>
    <w:rsid w:val="002D6CF9"/>
    <w:rsid w:val="002D6F73"/>
    <w:rsid w:val="002D6FA2"/>
    <w:rsid w:val="002D7609"/>
    <w:rsid w:val="002D7A70"/>
    <w:rsid w:val="002D7E82"/>
    <w:rsid w:val="002E00E3"/>
    <w:rsid w:val="002E050C"/>
    <w:rsid w:val="002E063F"/>
    <w:rsid w:val="002E067F"/>
    <w:rsid w:val="002E06BC"/>
    <w:rsid w:val="002E0820"/>
    <w:rsid w:val="002E0C5A"/>
    <w:rsid w:val="002E0D73"/>
    <w:rsid w:val="002E0DAC"/>
    <w:rsid w:val="002E1025"/>
    <w:rsid w:val="002E108A"/>
    <w:rsid w:val="002E10B9"/>
    <w:rsid w:val="002E12DB"/>
    <w:rsid w:val="002E151F"/>
    <w:rsid w:val="002E15E1"/>
    <w:rsid w:val="002E1743"/>
    <w:rsid w:val="002E196D"/>
    <w:rsid w:val="002E1CB0"/>
    <w:rsid w:val="002E1D38"/>
    <w:rsid w:val="002E1E1B"/>
    <w:rsid w:val="002E2612"/>
    <w:rsid w:val="002E262E"/>
    <w:rsid w:val="002E288B"/>
    <w:rsid w:val="002E292E"/>
    <w:rsid w:val="002E2C4C"/>
    <w:rsid w:val="002E2E0E"/>
    <w:rsid w:val="002E305D"/>
    <w:rsid w:val="002E3951"/>
    <w:rsid w:val="002E3A5B"/>
    <w:rsid w:val="002E3EC8"/>
    <w:rsid w:val="002E49EB"/>
    <w:rsid w:val="002E51C6"/>
    <w:rsid w:val="002E5207"/>
    <w:rsid w:val="002E580C"/>
    <w:rsid w:val="002E5A29"/>
    <w:rsid w:val="002E5CAD"/>
    <w:rsid w:val="002E5CC5"/>
    <w:rsid w:val="002E5CDA"/>
    <w:rsid w:val="002E5D19"/>
    <w:rsid w:val="002E5D88"/>
    <w:rsid w:val="002E5F81"/>
    <w:rsid w:val="002E613C"/>
    <w:rsid w:val="002E64EA"/>
    <w:rsid w:val="002E6A21"/>
    <w:rsid w:val="002E6E21"/>
    <w:rsid w:val="002E6E9C"/>
    <w:rsid w:val="002E6F68"/>
    <w:rsid w:val="002E7273"/>
    <w:rsid w:val="002E7538"/>
    <w:rsid w:val="002E77F9"/>
    <w:rsid w:val="002E79CE"/>
    <w:rsid w:val="002E7B0A"/>
    <w:rsid w:val="002E7CA8"/>
    <w:rsid w:val="002E7D66"/>
    <w:rsid w:val="002E7DC8"/>
    <w:rsid w:val="002E7E3E"/>
    <w:rsid w:val="002F02A6"/>
    <w:rsid w:val="002F0438"/>
    <w:rsid w:val="002F11C6"/>
    <w:rsid w:val="002F1385"/>
    <w:rsid w:val="002F1387"/>
    <w:rsid w:val="002F14E0"/>
    <w:rsid w:val="002F167E"/>
    <w:rsid w:val="002F1871"/>
    <w:rsid w:val="002F18BA"/>
    <w:rsid w:val="002F1AC8"/>
    <w:rsid w:val="002F1E58"/>
    <w:rsid w:val="002F20BA"/>
    <w:rsid w:val="002F229B"/>
    <w:rsid w:val="002F2314"/>
    <w:rsid w:val="002F252B"/>
    <w:rsid w:val="002F259B"/>
    <w:rsid w:val="002F28B6"/>
    <w:rsid w:val="002F2CAC"/>
    <w:rsid w:val="002F30BF"/>
    <w:rsid w:val="002F3492"/>
    <w:rsid w:val="002F34E6"/>
    <w:rsid w:val="002F358A"/>
    <w:rsid w:val="002F366D"/>
    <w:rsid w:val="002F396C"/>
    <w:rsid w:val="002F3C41"/>
    <w:rsid w:val="002F40D0"/>
    <w:rsid w:val="002F46AB"/>
    <w:rsid w:val="002F4A9B"/>
    <w:rsid w:val="002F4F1E"/>
    <w:rsid w:val="002F55C2"/>
    <w:rsid w:val="002F57B6"/>
    <w:rsid w:val="002F587D"/>
    <w:rsid w:val="002F5A89"/>
    <w:rsid w:val="002F5A99"/>
    <w:rsid w:val="002F5AF9"/>
    <w:rsid w:val="002F6445"/>
    <w:rsid w:val="002F673D"/>
    <w:rsid w:val="002F68DF"/>
    <w:rsid w:val="002F6BD1"/>
    <w:rsid w:val="002F6D0E"/>
    <w:rsid w:val="002F6E84"/>
    <w:rsid w:val="002F7909"/>
    <w:rsid w:val="002F7AC8"/>
    <w:rsid w:val="00300050"/>
    <w:rsid w:val="0030014B"/>
    <w:rsid w:val="00300168"/>
    <w:rsid w:val="003002B0"/>
    <w:rsid w:val="0030044F"/>
    <w:rsid w:val="00300693"/>
    <w:rsid w:val="00300862"/>
    <w:rsid w:val="00300ED3"/>
    <w:rsid w:val="00300F7E"/>
    <w:rsid w:val="00301990"/>
    <w:rsid w:val="00301E02"/>
    <w:rsid w:val="00301FDA"/>
    <w:rsid w:val="00302194"/>
    <w:rsid w:val="003021A5"/>
    <w:rsid w:val="00302867"/>
    <w:rsid w:val="00302938"/>
    <w:rsid w:val="00302E3B"/>
    <w:rsid w:val="00302E58"/>
    <w:rsid w:val="0030347E"/>
    <w:rsid w:val="003034F2"/>
    <w:rsid w:val="0030367B"/>
    <w:rsid w:val="0030371E"/>
    <w:rsid w:val="0030399E"/>
    <w:rsid w:val="00303AE2"/>
    <w:rsid w:val="00303B3D"/>
    <w:rsid w:val="00303B75"/>
    <w:rsid w:val="00303CB8"/>
    <w:rsid w:val="003040DC"/>
    <w:rsid w:val="0030418E"/>
    <w:rsid w:val="00304321"/>
    <w:rsid w:val="003045C2"/>
    <w:rsid w:val="003045E4"/>
    <w:rsid w:val="003048F4"/>
    <w:rsid w:val="00304B84"/>
    <w:rsid w:val="0030506E"/>
    <w:rsid w:val="00305346"/>
    <w:rsid w:val="00305AE2"/>
    <w:rsid w:val="00305C8C"/>
    <w:rsid w:val="00305EBF"/>
    <w:rsid w:val="003061FB"/>
    <w:rsid w:val="00306443"/>
    <w:rsid w:val="00306BC9"/>
    <w:rsid w:val="00306EAE"/>
    <w:rsid w:val="00306FEA"/>
    <w:rsid w:val="00307023"/>
    <w:rsid w:val="0030707E"/>
    <w:rsid w:val="00307290"/>
    <w:rsid w:val="003072D9"/>
    <w:rsid w:val="0030732A"/>
    <w:rsid w:val="00307692"/>
    <w:rsid w:val="00307E1C"/>
    <w:rsid w:val="00307EA2"/>
    <w:rsid w:val="003102B5"/>
    <w:rsid w:val="00310512"/>
    <w:rsid w:val="0031069F"/>
    <w:rsid w:val="00310A17"/>
    <w:rsid w:val="003110AE"/>
    <w:rsid w:val="00311302"/>
    <w:rsid w:val="00311688"/>
    <w:rsid w:val="003117B6"/>
    <w:rsid w:val="003117EE"/>
    <w:rsid w:val="0031195F"/>
    <w:rsid w:val="00311A26"/>
    <w:rsid w:val="00311C77"/>
    <w:rsid w:val="00311CA4"/>
    <w:rsid w:val="00311D9E"/>
    <w:rsid w:val="0031208F"/>
    <w:rsid w:val="00312217"/>
    <w:rsid w:val="003122BA"/>
    <w:rsid w:val="0031253F"/>
    <w:rsid w:val="00312937"/>
    <w:rsid w:val="00312A18"/>
    <w:rsid w:val="00312E95"/>
    <w:rsid w:val="00312EB4"/>
    <w:rsid w:val="00313250"/>
    <w:rsid w:val="003136C1"/>
    <w:rsid w:val="00313739"/>
    <w:rsid w:val="0031388D"/>
    <w:rsid w:val="003138CC"/>
    <w:rsid w:val="00313D88"/>
    <w:rsid w:val="00313E31"/>
    <w:rsid w:val="00314140"/>
    <w:rsid w:val="00314501"/>
    <w:rsid w:val="003149FF"/>
    <w:rsid w:val="00315029"/>
    <w:rsid w:val="00315129"/>
    <w:rsid w:val="003153BB"/>
    <w:rsid w:val="003153BE"/>
    <w:rsid w:val="0031543A"/>
    <w:rsid w:val="00315C3E"/>
    <w:rsid w:val="00315CB4"/>
    <w:rsid w:val="00315F6A"/>
    <w:rsid w:val="003160EB"/>
    <w:rsid w:val="00316375"/>
    <w:rsid w:val="003170AD"/>
    <w:rsid w:val="00317B67"/>
    <w:rsid w:val="00317CFA"/>
    <w:rsid w:val="003201C4"/>
    <w:rsid w:val="003202C3"/>
    <w:rsid w:val="0032105C"/>
    <w:rsid w:val="0032107F"/>
    <w:rsid w:val="003210A1"/>
    <w:rsid w:val="00321195"/>
    <w:rsid w:val="003212E3"/>
    <w:rsid w:val="00321449"/>
    <w:rsid w:val="0032153F"/>
    <w:rsid w:val="00321F9E"/>
    <w:rsid w:val="003222C7"/>
    <w:rsid w:val="00322A2D"/>
    <w:rsid w:val="00322E00"/>
    <w:rsid w:val="00322FA8"/>
    <w:rsid w:val="00322FD4"/>
    <w:rsid w:val="0032355D"/>
    <w:rsid w:val="00323699"/>
    <w:rsid w:val="0032379E"/>
    <w:rsid w:val="00323F16"/>
    <w:rsid w:val="003243E8"/>
    <w:rsid w:val="003245B8"/>
    <w:rsid w:val="003247E0"/>
    <w:rsid w:val="003248ED"/>
    <w:rsid w:val="00324A41"/>
    <w:rsid w:val="00324A8A"/>
    <w:rsid w:val="00324B8E"/>
    <w:rsid w:val="00324BBA"/>
    <w:rsid w:val="003251FA"/>
    <w:rsid w:val="00325598"/>
    <w:rsid w:val="003256FE"/>
    <w:rsid w:val="0032594A"/>
    <w:rsid w:val="00325E3A"/>
    <w:rsid w:val="003260A8"/>
    <w:rsid w:val="00326912"/>
    <w:rsid w:val="00326ABC"/>
    <w:rsid w:val="00326AD2"/>
    <w:rsid w:val="0032732F"/>
    <w:rsid w:val="003273B4"/>
    <w:rsid w:val="00327545"/>
    <w:rsid w:val="003277BE"/>
    <w:rsid w:val="00327E4B"/>
    <w:rsid w:val="00327FE1"/>
    <w:rsid w:val="00330062"/>
    <w:rsid w:val="003306F8"/>
    <w:rsid w:val="003312C2"/>
    <w:rsid w:val="00331340"/>
    <w:rsid w:val="00331537"/>
    <w:rsid w:val="00331694"/>
    <w:rsid w:val="00331844"/>
    <w:rsid w:val="00331F04"/>
    <w:rsid w:val="00332076"/>
    <w:rsid w:val="00332446"/>
    <w:rsid w:val="0033254C"/>
    <w:rsid w:val="00332664"/>
    <w:rsid w:val="00332820"/>
    <w:rsid w:val="00332883"/>
    <w:rsid w:val="003328EE"/>
    <w:rsid w:val="00332A04"/>
    <w:rsid w:val="00332BE7"/>
    <w:rsid w:val="00332E2C"/>
    <w:rsid w:val="003332E0"/>
    <w:rsid w:val="00333FAA"/>
    <w:rsid w:val="0033402E"/>
    <w:rsid w:val="00334137"/>
    <w:rsid w:val="00334268"/>
    <w:rsid w:val="003342EA"/>
    <w:rsid w:val="003342F7"/>
    <w:rsid w:val="0033464D"/>
    <w:rsid w:val="003346C0"/>
    <w:rsid w:val="0033478E"/>
    <w:rsid w:val="00334B34"/>
    <w:rsid w:val="00334CDD"/>
    <w:rsid w:val="00334D79"/>
    <w:rsid w:val="00335095"/>
    <w:rsid w:val="00335336"/>
    <w:rsid w:val="0033548C"/>
    <w:rsid w:val="003354E3"/>
    <w:rsid w:val="0033565F"/>
    <w:rsid w:val="00335738"/>
    <w:rsid w:val="003358E7"/>
    <w:rsid w:val="00335C7A"/>
    <w:rsid w:val="00335E9A"/>
    <w:rsid w:val="003363AB"/>
    <w:rsid w:val="003364C0"/>
    <w:rsid w:val="0033689F"/>
    <w:rsid w:val="003369E0"/>
    <w:rsid w:val="00336BDE"/>
    <w:rsid w:val="00336CC0"/>
    <w:rsid w:val="00337896"/>
    <w:rsid w:val="003379C2"/>
    <w:rsid w:val="00340357"/>
    <w:rsid w:val="00340409"/>
    <w:rsid w:val="00340A76"/>
    <w:rsid w:val="00340D78"/>
    <w:rsid w:val="0034113E"/>
    <w:rsid w:val="0034129B"/>
    <w:rsid w:val="003413A3"/>
    <w:rsid w:val="003413D4"/>
    <w:rsid w:val="003418AF"/>
    <w:rsid w:val="003419AD"/>
    <w:rsid w:val="00341B5B"/>
    <w:rsid w:val="00341BCD"/>
    <w:rsid w:val="00342042"/>
    <w:rsid w:val="00342316"/>
    <w:rsid w:val="00342424"/>
    <w:rsid w:val="0034242A"/>
    <w:rsid w:val="003426BB"/>
    <w:rsid w:val="003426DC"/>
    <w:rsid w:val="00342787"/>
    <w:rsid w:val="0034302F"/>
    <w:rsid w:val="003430BE"/>
    <w:rsid w:val="0034318F"/>
    <w:rsid w:val="0034379E"/>
    <w:rsid w:val="003437D5"/>
    <w:rsid w:val="00344442"/>
    <w:rsid w:val="003446CE"/>
    <w:rsid w:val="0034475A"/>
    <w:rsid w:val="003448FC"/>
    <w:rsid w:val="00344944"/>
    <w:rsid w:val="00344A0A"/>
    <w:rsid w:val="00344D3E"/>
    <w:rsid w:val="00344D55"/>
    <w:rsid w:val="00344DCA"/>
    <w:rsid w:val="003450A9"/>
    <w:rsid w:val="003450AA"/>
    <w:rsid w:val="00345190"/>
    <w:rsid w:val="003455F1"/>
    <w:rsid w:val="00345857"/>
    <w:rsid w:val="00345C4E"/>
    <w:rsid w:val="00345D29"/>
    <w:rsid w:val="00345E68"/>
    <w:rsid w:val="003460FD"/>
    <w:rsid w:val="0034613A"/>
    <w:rsid w:val="00346171"/>
    <w:rsid w:val="003467D2"/>
    <w:rsid w:val="00346B63"/>
    <w:rsid w:val="00346BDF"/>
    <w:rsid w:val="00346C2E"/>
    <w:rsid w:val="00346C50"/>
    <w:rsid w:val="00346EAA"/>
    <w:rsid w:val="003470E0"/>
    <w:rsid w:val="0034755C"/>
    <w:rsid w:val="00347758"/>
    <w:rsid w:val="003478DF"/>
    <w:rsid w:val="00347951"/>
    <w:rsid w:val="00347AD7"/>
    <w:rsid w:val="00347B18"/>
    <w:rsid w:val="00347F15"/>
    <w:rsid w:val="003501F4"/>
    <w:rsid w:val="003504B8"/>
    <w:rsid w:val="003504BB"/>
    <w:rsid w:val="00350603"/>
    <w:rsid w:val="003514CA"/>
    <w:rsid w:val="0035159C"/>
    <w:rsid w:val="00351793"/>
    <w:rsid w:val="00351C06"/>
    <w:rsid w:val="00351CFC"/>
    <w:rsid w:val="00351DE8"/>
    <w:rsid w:val="00351E56"/>
    <w:rsid w:val="00351ED1"/>
    <w:rsid w:val="003521F6"/>
    <w:rsid w:val="003522BE"/>
    <w:rsid w:val="00352915"/>
    <w:rsid w:val="00352D76"/>
    <w:rsid w:val="00353058"/>
    <w:rsid w:val="00353794"/>
    <w:rsid w:val="003538D8"/>
    <w:rsid w:val="003538FC"/>
    <w:rsid w:val="00353B62"/>
    <w:rsid w:val="00353E0E"/>
    <w:rsid w:val="00353F67"/>
    <w:rsid w:val="00353F8D"/>
    <w:rsid w:val="003541DF"/>
    <w:rsid w:val="0035444D"/>
    <w:rsid w:val="00354747"/>
    <w:rsid w:val="00354914"/>
    <w:rsid w:val="003550ED"/>
    <w:rsid w:val="0035520A"/>
    <w:rsid w:val="003558DA"/>
    <w:rsid w:val="00355B9E"/>
    <w:rsid w:val="00355CA2"/>
    <w:rsid w:val="00355E58"/>
    <w:rsid w:val="00355FAD"/>
    <w:rsid w:val="003561BF"/>
    <w:rsid w:val="00356402"/>
    <w:rsid w:val="00356420"/>
    <w:rsid w:val="00356589"/>
    <w:rsid w:val="00356DFC"/>
    <w:rsid w:val="003570AE"/>
    <w:rsid w:val="0035715F"/>
    <w:rsid w:val="00357565"/>
    <w:rsid w:val="0036001C"/>
    <w:rsid w:val="00360703"/>
    <w:rsid w:val="00361116"/>
    <w:rsid w:val="0036118E"/>
    <w:rsid w:val="00361850"/>
    <w:rsid w:val="00361F0F"/>
    <w:rsid w:val="00362F17"/>
    <w:rsid w:val="00363656"/>
    <w:rsid w:val="003636F0"/>
    <w:rsid w:val="00363820"/>
    <w:rsid w:val="00363D11"/>
    <w:rsid w:val="00364481"/>
    <w:rsid w:val="00364631"/>
    <w:rsid w:val="00364659"/>
    <w:rsid w:val="0036491E"/>
    <w:rsid w:val="003649C5"/>
    <w:rsid w:val="0036530B"/>
    <w:rsid w:val="003655A0"/>
    <w:rsid w:val="003655F0"/>
    <w:rsid w:val="0036599E"/>
    <w:rsid w:val="00365A2F"/>
    <w:rsid w:val="00365CAF"/>
    <w:rsid w:val="00365F69"/>
    <w:rsid w:val="00365F81"/>
    <w:rsid w:val="00365FA1"/>
    <w:rsid w:val="0036644E"/>
    <w:rsid w:val="003664F1"/>
    <w:rsid w:val="0036684D"/>
    <w:rsid w:val="00366A6B"/>
    <w:rsid w:val="003678A6"/>
    <w:rsid w:val="0036793B"/>
    <w:rsid w:val="00367960"/>
    <w:rsid w:val="00367A2D"/>
    <w:rsid w:val="00367B59"/>
    <w:rsid w:val="00367E28"/>
    <w:rsid w:val="0037004B"/>
    <w:rsid w:val="0037016C"/>
    <w:rsid w:val="003704A2"/>
    <w:rsid w:val="0037058D"/>
    <w:rsid w:val="00370724"/>
    <w:rsid w:val="00370884"/>
    <w:rsid w:val="00370AA4"/>
    <w:rsid w:val="00370B12"/>
    <w:rsid w:val="00370CAB"/>
    <w:rsid w:val="00370DFA"/>
    <w:rsid w:val="0037122D"/>
    <w:rsid w:val="003713AF"/>
    <w:rsid w:val="00371A3D"/>
    <w:rsid w:val="00371B2C"/>
    <w:rsid w:val="00371BF5"/>
    <w:rsid w:val="00371DB7"/>
    <w:rsid w:val="00371E59"/>
    <w:rsid w:val="00371FF9"/>
    <w:rsid w:val="003721B0"/>
    <w:rsid w:val="00372207"/>
    <w:rsid w:val="00372333"/>
    <w:rsid w:val="00372883"/>
    <w:rsid w:val="00372CBA"/>
    <w:rsid w:val="00372E65"/>
    <w:rsid w:val="0037317A"/>
    <w:rsid w:val="003732BF"/>
    <w:rsid w:val="00373466"/>
    <w:rsid w:val="00373778"/>
    <w:rsid w:val="00373D1A"/>
    <w:rsid w:val="00374158"/>
    <w:rsid w:val="003745A1"/>
    <w:rsid w:val="00374640"/>
    <w:rsid w:val="00374878"/>
    <w:rsid w:val="00375165"/>
    <w:rsid w:val="00375280"/>
    <w:rsid w:val="00375582"/>
    <w:rsid w:val="003755A4"/>
    <w:rsid w:val="00375D98"/>
    <w:rsid w:val="00376252"/>
    <w:rsid w:val="003762B4"/>
    <w:rsid w:val="00376686"/>
    <w:rsid w:val="003767F9"/>
    <w:rsid w:val="003769ED"/>
    <w:rsid w:val="00376B19"/>
    <w:rsid w:val="00376C62"/>
    <w:rsid w:val="00376D50"/>
    <w:rsid w:val="00376F5D"/>
    <w:rsid w:val="00376FD4"/>
    <w:rsid w:val="00377488"/>
    <w:rsid w:val="003775C8"/>
    <w:rsid w:val="003777C9"/>
    <w:rsid w:val="00377901"/>
    <w:rsid w:val="00377B1D"/>
    <w:rsid w:val="00377C1C"/>
    <w:rsid w:val="0038078A"/>
    <w:rsid w:val="00381630"/>
    <w:rsid w:val="00381A3E"/>
    <w:rsid w:val="00381BC7"/>
    <w:rsid w:val="00381D15"/>
    <w:rsid w:val="00381E5D"/>
    <w:rsid w:val="0038201B"/>
    <w:rsid w:val="00382627"/>
    <w:rsid w:val="00382939"/>
    <w:rsid w:val="0038293D"/>
    <w:rsid w:val="003829FE"/>
    <w:rsid w:val="00382A2C"/>
    <w:rsid w:val="00382F19"/>
    <w:rsid w:val="00383644"/>
    <w:rsid w:val="00383A32"/>
    <w:rsid w:val="00383B1E"/>
    <w:rsid w:val="00383B69"/>
    <w:rsid w:val="00383D17"/>
    <w:rsid w:val="00383E64"/>
    <w:rsid w:val="003841BD"/>
    <w:rsid w:val="003841F7"/>
    <w:rsid w:val="00384277"/>
    <w:rsid w:val="00384295"/>
    <w:rsid w:val="00384478"/>
    <w:rsid w:val="0038447A"/>
    <w:rsid w:val="0038452A"/>
    <w:rsid w:val="00384751"/>
    <w:rsid w:val="00384840"/>
    <w:rsid w:val="00384A93"/>
    <w:rsid w:val="00384D69"/>
    <w:rsid w:val="00385C71"/>
    <w:rsid w:val="00385D7F"/>
    <w:rsid w:val="00385E41"/>
    <w:rsid w:val="003861D5"/>
    <w:rsid w:val="003861E5"/>
    <w:rsid w:val="0038626F"/>
    <w:rsid w:val="00386312"/>
    <w:rsid w:val="00386462"/>
    <w:rsid w:val="003864FC"/>
    <w:rsid w:val="00386A0D"/>
    <w:rsid w:val="00386A9F"/>
    <w:rsid w:val="0038703B"/>
    <w:rsid w:val="00387829"/>
    <w:rsid w:val="003878E8"/>
    <w:rsid w:val="00387FA7"/>
    <w:rsid w:val="0039026E"/>
    <w:rsid w:val="0039044E"/>
    <w:rsid w:val="0039051B"/>
    <w:rsid w:val="003906AC"/>
    <w:rsid w:val="00390CC3"/>
    <w:rsid w:val="00390E90"/>
    <w:rsid w:val="00390F09"/>
    <w:rsid w:val="00391798"/>
    <w:rsid w:val="00391B00"/>
    <w:rsid w:val="003921F1"/>
    <w:rsid w:val="003922BB"/>
    <w:rsid w:val="003924BA"/>
    <w:rsid w:val="003926FC"/>
    <w:rsid w:val="00392770"/>
    <w:rsid w:val="0039288D"/>
    <w:rsid w:val="00392A95"/>
    <w:rsid w:val="00392E15"/>
    <w:rsid w:val="0039301B"/>
    <w:rsid w:val="003932D3"/>
    <w:rsid w:val="003933C7"/>
    <w:rsid w:val="0039394E"/>
    <w:rsid w:val="003939AF"/>
    <w:rsid w:val="00393AD6"/>
    <w:rsid w:val="00393AE0"/>
    <w:rsid w:val="00393E02"/>
    <w:rsid w:val="00393ED4"/>
    <w:rsid w:val="00393FE6"/>
    <w:rsid w:val="003949DD"/>
    <w:rsid w:val="00394BDB"/>
    <w:rsid w:val="00394C9C"/>
    <w:rsid w:val="00394D8F"/>
    <w:rsid w:val="00394F1E"/>
    <w:rsid w:val="0039584A"/>
    <w:rsid w:val="00395DD6"/>
    <w:rsid w:val="00395DDC"/>
    <w:rsid w:val="0039635C"/>
    <w:rsid w:val="00396617"/>
    <w:rsid w:val="00396877"/>
    <w:rsid w:val="00396F6E"/>
    <w:rsid w:val="003975E3"/>
    <w:rsid w:val="00397636"/>
    <w:rsid w:val="0039775E"/>
    <w:rsid w:val="00397AF7"/>
    <w:rsid w:val="00397EC1"/>
    <w:rsid w:val="00397FF6"/>
    <w:rsid w:val="003A0137"/>
    <w:rsid w:val="003A0581"/>
    <w:rsid w:val="003A136A"/>
    <w:rsid w:val="003A1393"/>
    <w:rsid w:val="003A1AD5"/>
    <w:rsid w:val="003A1CE8"/>
    <w:rsid w:val="003A1E46"/>
    <w:rsid w:val="003A2123"/>
    <w:rsid w:val="003A2275"/>
    <w:rsid w:val="003A22B9"/>
    <w:rsid w:val="003A2A6A"/>
    <w:rsid w:val="003A2BA9"/>
    <w:rsid w:val="003A2D38"/>
    <w:rsid w:val="003A2DDB"/>
    <w:rsid w:val="003A309F"/>
    <w:rsid w:val="003A319B"/>
    <w:rsid w:val="003A3B0D"/>
    <w:rsid w:val="003A3C45"/>
    <w:rsid w:val="003A3C4A"/>
    <w:rsid w:val="003A3D57"/>
    <w:rsid w:val="003A46CB"/>
    <w:rsid w:val="003A4B20"/>
    <w:rsid w:val="003A4B2F"/>
    <w:rsid w:val="003A4D58"/>
    <w:rsid w:val="003A51AF"/>
    <w:rsid w:val="003A546D"/>
    <w:rsid w:val="003A5504"/>
    <w:rsid w:val="003A5D10"/>
    <w:rsid w:val="003A5D86"/>
    <w:rsid w:val="003A6A61"/>
    <w:rsid w:val="003A6CD9"/>
    <w:rsid w:val="003A6E48"/>
    <w:rsid w:val="003A6E54"/>
    <w:rsid w:val="003A6F74"/>
    <w:rsid w:val="003A758F"/>
    <w:rsid w:val="003A75F8"/>
    <w:rsid w:val="003A7911"/>
    <w:rsid w:val="003A7950"/>
    <w:rsid w:val="003A7B79"/>
    <w:rsid w:val="003A7D0C"/>
    <w:rsid w:val="003A7E49"/>
    <w:rsid w:val="003B003E"/>
    <w:rsid w:val="003B0080"/>
    <w:rsid w:val="003B012B"/>
    <w:rsid w:val="003B028A"/>
    <w:rsid w:val="003B05ED"/>
    <w:rsid w:val="003B06DC"/>
    <w:rsid w:val="003B0740"/>
    <w:rsid w:val="003B0AAB"/>
    <w:rsid w:val="003B0D8E"/>
    <w:rsid w:val="003B1067"/>
    <w:rsid w:val="003B1144"/>
    <w:rsid w:val="003B15FC"/>
    <w:rsid w:val="003B160F"/>
    <w:rsid w:val="003B1763"/>
    <w:rsid w:val="003B17AF"/>
    <w:rsid w:val="003B1BE7"/>
    <w:rsid w:val="003B1C05"/>
    <w:rsid w:val="003B1F08"/>
    <w:rsid w:val="003B229F"/>
    <w:rsid w:val="003B2395"/>
    <w:rsid w:val="003B2980"/>
    <w:rsid w:val="003B2A46"/>
    <w:rsid w:val="003B2A7A"/>
    <w:rsid w:val="003B2D6C"/>
    <w:rsid w:val="003B2DD9"/>
    <w:rsid w:val="003B2DF7"/>
    <w:rsid w:val="003B3012"/>
    <w:rsid w:val="003B3044"/>
    <w:rsid w:val="003B32A5"/>
    <w:rsid w:val="003B32AB"/>
    <w:rsid w:val="003B36DF"/>
    <w:rsid w:val="003B3726"/>
    <w:rsid w:val="003B393F"/>
    <w:rsid w:val="003B3ACA"/>
    <w:rsid w:val="003B3C04"/>
    <w:rsid w:val="003B3CA9"/>
    <w:rsid w:val="003B3E1A"/>
    <w:rsid w:val="003B3E55"/>
    <w:rsid w:val="003B3E64"/>
    <w:rsid w:val="003B4244"/>
    <w:rsid w:val="003B43A2"/>
    <w:rsid w:val="003B48E4"/>
    <w:rsid w:val="003B496F"/>
    <w:rsid w:val="003B49B0"/>
    <w:rsid w:val="003B4D78"/>
    <w:rsid w:val="003B51A0"/>
    <w:rsid w:val="003B57A9"/>
    <w:rsid w:val="003B59BB"/>
    <w:rsid w:val="003B5D3C"/>
    <w:rsid w:val="003B62A1"/>
    <w:rsid w:val="003B6515"/>
    <w:rsid w:val="003B6C35"/>
    <w:rsid w:val="003B71B7"/>
    <w:rsid w:val="003B7296"/>
    <w:rsid w:val="003B7640"/>
    <w:rsid w:val="003B7718"/>
    <w:rsid w:val="003B78B7"/>
    <w:rsid w:val="003B79E6"/>
    <w:rsid w:val="003B7ACF"/>
    <w:rsid w:val="003B7E5F"/>
    <w:rsid w:val="003B7E6F"/>
    <w:rsid w:val="003C0218"/>
    <w:rsid w:val="003C0396"/>
    <w:rsid w:val="003C081E"/>
    <w:rsid w:val="003C08DE"/>
    <w:rsid w:val="003C0DF0"/>
    <w:rsid w:val="003C0F58"/>
    <w:rsid w:val="003C10C0"/>
    <w:rsid w:val="003C13F0"/>
    <w:rsid w:val="003C1639"/>
    <w:rsid w:val="003C22E0"/>
    <w:rsid w:val="003C23BE"/>
    <w:rsid w:val="003C23C4"/>
    <w:rsid w:val="003C2535"/>
    <w:rsid w:val="003C30E1"/>
    <w:rsid w:val="003C3179"/>
    <w:rsid w:val="003C36B8"/>
    <w:rsid w:val="003C36FF"/>
    <w:rsid w:val="003C3772"/>
    <w:rsid w:val="003C38C0"/>
    <w:rsid w:val="003C4210"/>
    <w:rsid w:val="003C43B8"/>
    <w:rsid w:val="003C4582"/>
    <w:rsid w:val="003C4789"/>
    <w:rsid w:val="003C4933"/>
    <w:rsid w:val="003C4E54"/>
    <w:rsid w:val="003C5059"/>
    <w:rsid w:val="003C52CF"/>
    <w:rsid w:val="003C5402"/>
    <w:rsid w:val="003C56BF"/>
    <w:rsid w:val="003C57D6"/>
    <w:rsid w:val="003C5953"/>
    <w:rsid w:val="003C5995"/>
    <w:rsid w:val="003C5A68"/>
    <w:rsid w:val="003C6598"/>
    <w:rsid w:val="003C69A8"/>
    <w:rsid w:val="003C6B22"/>
    <w:rsid w:val="003C6CF9"/>
    <w:rsid w:val="003C767B"/>
    <w:rsid w:val="003C7909"/>
    <w:rsid w:val="003C7B4B"/>
    <w:rsid w:val="003C7F3B"/>
    <w:rsid w:val="003D07CD"/>
    <w:rsid w:val="003D08EC"/>
    <w:rsid w:val="003D0920"/>
    <w:rsid w:val="003D09EB"/>
    <w:rsid w:val="003D0A51"/>
    <w:rsid w:val="003D1062"/>
    <w:rsid w:val="003D1A45"/>
    <w:rsid w:val="003D2A89"/>
    <w:rsid w:val="003D360A"/>
    <w:rsid w:val="003D3615"/>
    <w:rsid w:val="003D3A29"/>
    <w:rsid w:val="003D3B94"/>
    <w:rsid w:val="003D3E3B"/>
    <w:rsid w:val="003D3EDA"/>
    <w:rsid w:val="003D402C"/>
    <w:rsid w:val="003D4285"/>
    <w:rsid w:val="003D431E"/>
    <w:rsid w:val="003D454C"/>
    <w:rsid w:val="003D491D"/>
    <w:rsid w:val="003D4ACF"/>
    <w:rsid w:val="003D4B18"/>
    <w:rsid w:val="003D4C00"/>
    <w:rsid w:val="003D5A27"/>
    <w:rsid w:val="003D5C43"/>
    <w:rsid w:val="003D67A3"/>
    <w:rsid w:val="003D69A4"/>
    <w:rsid w:val="003D6EFC"/>
    <w:rsid w:val="003D7079"/>
    <w:rsid w:val="003D711E"/>
    <w:rsid w:val="003D7145"/>
    <w:rsid w:val="003D799F"/>
    <w:rsid w:val="003D7A8D"/>
    <w:rsid w:val="003D7ACB"/>
    <w:rsid w:val="003D7C0B"/>
    <w:rsid w:val="003D7D23"/>
    <w:rsid w:val="003D7ED5"/>
    <w:rsid w:val="003E0289"/>
    <w:rsid w:val="003E03DA"/>
    <w:rsid w:val="003E0466"/>
    <w:rsid w:val="003E0B2E"/>
    <w:rsid w:val="003E1E21"/>
    <w:rsid w:val="003E1F35"/>
    <w:rsid w:val="003E2247"/>
    <w:rsid w:val="003E2736"/>
    <w:rsid w:val="003E27B9"/>
    <w:rsid w:val="003E29D2"/>
    <w:rsid w:val="003E2CD7"/>
    <w:rsid w:val="003E2D6C"/>
    <w:rsid w:val="003E3085"/>
    <w:rsid w:val="003E30EB"/>
    <w:rsid w:val="003E31D6"/>
    <w:rsid w:val="003E3737"/>
    <w:rsid w:val="003E3E50"/>
    <w:rsid w:val="003E3F05"/>
    <w:rsid w:val="003E4433"/>
    <w:rsid w:val="003E4663"/>
    <w:rsid w:val="003E466A"/>
    <w:rsid w:val="003E46EF"/>
    <w:rsid w:val="003E4858"/>
    <w:rsid w:val="003E48D6"/>
    <w:rsid w:val="003E4A18"/>
    <w:rsid w:val="003E4CA0"/>
    <w:rsid w:val="003E4D0D"/>
    <w:rsid w:val="003E4DC2"/>
    <w:rsid w:val="003E4E70"/>
    <w:rsid w:val="003E51E2"/>
    <w:rsid w:val="003E52BE"/>
    <w:rsid w:val="003E5358"/>
    <w:rsid w:val="003E58A4"/>
    <w:rsid w:val="003E5B0C"/>
    <w:rsid w:val="003E605E"/>
    <w:rsid w:val="003E66AB"/>
    <w:rsid w:val="003E6A9B"/>
    <w:rsid w:val="003E6B90"/>
    <w:rsid w:val="003E72E4"/>
    <w:rsid w:val="003E7B6F"/>
    <w:rsid w:val="003E7E6E"/>
    <w:rsid w:val="003F00BC"/>
    <w:rsid w:val="003F0696"/>
    <w:rsid w:val="003F0888"/>
    <w:rsid w:val="003F0A19"/>
    <w:rsid w:val="003F0C00"/>
    <w:rsid w:val="003F10E2"/>
    <w:rsid w:val="003F120C"/>
    <w:rsid w:val="003F139A"/>
    <w:rsid w:val="003F1CA8"/>
    <w:rsid w:val="003F1D4F"/>
    <w:rsid w:val="003F1E94"/>
    <w:rsid w:val="003F1F02"/>
    <w:rsid w:val="003F1F5A"/>
    <w:rsid w:val="003F20D6"/>
    <w:rsid w:val="003F289F"/>
    <w:rsid w:val="003F2D67"/>
    <w:rsid w:val="003F32AA"/>
    <w:rsid w:val="003F37DE"/>
    <w:rsid w:val="003F3A2A"/>
    <w:rsid w:val="003F3BB3"/>
    <w:rsid w:val="003F3FD9"/>
    <w:rsid w:val="003F43B1"/>
    <w:rsid w:val="003F43EA"/>
    <w:rsid w:val="003F4C1B"/>
    <w:rsid w:val="003F4C2C"/>
    <w:rsid w:val="003F4C6D"/>
    <w:rsid w:val="003F4ED9"/>
    <w:rsid w:val="003F50F0"/>
    <w:rsid w:val="003F5267"/>
    <w:rsid w:val="003F52A9"/>
    <w:rsid w:val="003F56A8"/>
    <w:rsid w:val="003F597A"/>
    <w:rsid w:val="003F5D07"/>
    <w:rsid w:val="003F613C"/>
    <w:rsid w:val="003F641F"/>
    <w:rsid w:val="003F6AE4"/>
    <w:rsid w:val="003F6C7E"/>
    <w:rsid w:val="003F722D"/>
    <w:rsid w:val="003F727D"/>
    <w:rsid w:val="003F746A"/>
    <w:rsid w:val="003F76B9"/>
    <w:rsid w:val="003F79F1"/>
    <w:rsid w:val="003F7A10"/>
    <w:rsid w:val="003F7DC9"/>
    <w:rsid w:val="003F7FEB"/>
    <w:rsid w:val="004004EB"/>
    <w:rsid w:val="004004F9"/>
    <w:rsid w:val="00400544"/>
    <w:rsid w:val="004005B3"/>
    <w:rsid w:val="004005CF"/>
    <w:rsid w:val="00400952"/>
    <w:rsid w:val="00400995"/>
    <w:rsid w:val="00400D85"/>
    <w:rsid w:val="00400F8E"/>
    <w:rsid w:val="004010C6"/>
    <w:rsid w:val="004010F2"/>
    <w:rsid w:val="004011FF"/>
    <w:rsid w:val="0040161C"/>
    <w:rsid w:val="00401C00"/>
    <w:rsid w:val="00401F78"/>
    <w:rsid w:val="00401FB0"/>
    <w:rsid w:val="004020BA"/>
    <w:rsid w:val="004020CD"/>
    <w:rsid w:val="00402115"/>
    <w:rsid w:val="0040211B"/>
    <w:rsid w:val="004023A1"/>
    <w:rsid w:val="0040291F"/>
    <w:rsid w:val="00402A01"/>
    <w:rsid w:val="00402A08"/>
    <w:rsid w:val="00402B28"/>
    <w:rsid w:val="00402B87"/>
    <w:rsid w:val="00402C6F"/>
    <w:rsid w:val="004031E5"/>
    <w:rsid w:val="00403E5A"/>
    <w:rsid w:val="00404165"/>
    <w:rsid w:val="004042FC"/>
    <w:rsid w:val="0040441E"/>
    <w:rsid w:val="00404787"/>
    <w:rsid w:val="004049EE"/>
    <w:rsid w:val="00404A75"/>
    <w:rsid w:val="00404B50"/>
    <w:rsid w:val="00404CFE"/>
    <w:rsid w:val="00404FCC"/>
    <w:rsid w:val="0040524D"/>
    <w:rsid w:val="0040539E"/>
    <w:rsid w:val="00405EAB"/>
    <w:rsid w:val="00405F01"/>
    <w:rsid w:val="0040607F"/>
    <w:rsid w:val="00406080"/>
    <w:rsid w:val="00406319"/>
    <w:rsid w:val="00406415"/>
    <w:rsid w:val="004064EC"/>
    <w:rsid w:val="0040659A"/>
    <w:rsid w:val="004065BA"/>
    <w:rsid w:val="0040667F"/>
    <w:rsid w:val="004066D8"/>
    <w:rsid w:val="00406777"/>
    <w:rsid w:val="00406891"/>
    <w:rsid w:val="00406917"/>
    <w:rsid w:val="0040698A"/>
    <w:rsid w:val="00406D58"/>
    <w:rsid w:val="004071AD"/>
    <w:rsid w:val="00407257"/>
    <w:rsid w:val="0040781E"/>
    <w:rsid w:val="00407B91"/>
    <w:rsid w:val="00407CE8"/>
    <w:rsid w:val="00407F39"/>
    <w:rsid w:val="004101A0"/>
    <w:rsid w:val="004101D0"/>
    <w:rsid w:val="00410D81"/>
    <w:rsid w:val="00410E68"/>
    <w:rsid w:val="00411550"/>
    <w:rsid w:val="0041165F"/>
    <w:rsid w:val="004119EC"/>
    <w:rsid w:val="00411CD6"/>
    <w:rsid w:val="004125A1"/>
    <w:rsid w:val="0041279C"/>
    <w:rsid w:val="004128D8"/>
    <w:rsid w:val="004129F7"/>
    <w:rsid w:val="00412A13"/>
    <w:rsid w:val="00412BF9"/>
    <w:rsid w:val="00412C62"/>
    <w:rsid w:val="00412E14"/>
    <w:rsid w:val="0041303D"/>
    <w:rsid w:val="0041320E"/>
    <w:rsid w:val="00413285"/>
    <w:rsid w:val="004133F7"/>
    <w:rsid w:val="00413699"/>
    <w:rsid w:val="004136A4"/>
    <w:rsid w:val="00413715"/>
    <w:rsid w:val="00413D48"/>
    <w:rsid w:val="00413DA7"/>
    <w:rsid w:val="00413E49"/>
    <w:rsid w:val="00414375"/>
    <w:rsid w:val="00414581"/>
    <w:rsid w:val="00414A7B"/>
    <w:rsid w:val="00414F58"/>
    <w:rsid w:val="004151B3"/>
    <w:rsid w:val="004151F2"/>
    <w:rsid w:val="00415410"/>
    <w:rsid w:val="0041549B"/>
    <w:rsid w:val="00415746"/>
    <w:rsid w:val="004158F5"/>
    <w:rsid w:val="00415DBF"/>
    <w:rsid w:val="00416240"/>
    <w:rsid w:val="004166CC"/>
    <w:rsid w:val="00416857"/>
    <w:rsid w:val="00416A65"/>
    <w:rsid w:val="00416A9A"/>
    <w:rsid w:val="0041705B"/>
    <w:rsid w:val="0041782D"/>
    <w:rsid w:val="00417E77"/>
    <w:rsid w:val="00417F5B"/>
    <w:rsid w:val="004200EF"/>
    <w:rsid w:val="004201AC"/>
    <w:rsid w:val="00420A12"/>
    <w:rsid w:val="00420DBB"/>
    <w:rsid w:val="004216C2"/>
    <w:rsid w:val="00421802"/>
    <w:rsid w:val="00421831"/>
    <w:rsid w:val="0042186C"/>
    <w:rsid w:val="00421C92"/>
    <w:rsid w:val="0042246E"/>
    <w:rsid w:val="00422607"/>
    <w:rsid w:val="00422778"/>
    <w:rsid w:val="00422938"/>
    <w:rsid w:val="00422C4F"/>
    <w:rsid w:val="00423002"/>
    <w:rsid w:val="00423018"/>
    <w:rsid w:val="0042309A"/>
    <w:rsid w:val="00423BAF"/>
    <w:rsid w:val="00423BCE"/>
    <w:rsid w:val="00423D49"/>
    <w:rsid w:val="00423E6C"/>
    <w:rsid w:val="00423E9F"/>
    <w:rsid w:val="004240A2"/>
    <w:rsid w:val="004243E5"/>
    <w:rsid w:val="00424423"/>
    <w:rsid w:val="00424678"/>
    <w:rsid w:val="004246C1"/>
    <w:rsid w:val="00424891"/>
    <w:rsid w:val="00424A88"/>
    <w:rsid w:val="00424AFE"/>
    <w:rsid w:val="00424C4C"/>
    <w:rsid w:val="00424D52"/>
    <w:rsid w:val="00424E13"/>
    <w:rsid w:val="00424E1C"/>
    <w:rsid w:val="004252F4"/>
    <w:rsid w:val="00425B75"/>
    <w:rsid w:val="00425C2A"/>
    <w:rsid w:val="004262E5"/>
    <w:rsid w:val="00426309"/>
    <w:rsid w:val="00426466"/>
    <w:rsid w:val="00426522"/>
    <w:rsid w:val="004267B7"/>
    <w:rsid w:val="00426986"/>
    <w:rsid w:val="00426A72"/>
    <w:rsid w:val="00426BF0"/>
    <w:rsid w:val="004271A6"/>
    <w:rsid w:val="00427337"/>
    <w:rsid w:val="004273C9"/>
    <w:rsid w:val="004274A6"/>
    <w:rsid w:val="0043006C"/>
    <w:rsid w:val="004302C0"/>
    <w:rsid w:val="0043045E"/>
    <w:rsid w:val="0043047A"/>
    <w:rsid w:val="00430498"/>
    <w:rsid w:val="004306E4"/>
    <w:rsid w:val="0043093D"/>
    <w:rsid w:val="004309C4"/>
    <w:rsid w:val="00430F5C"/>
    <w:rsid w:val="0043139C"/>
    <w:rsid w:val="00431591"/>
    <w:rsid w:val="00431873"/>
    <w:rsid w:val="00431E95"/>
    <w:rsid w:val="00432641"/>
    <w:rsid w:val="00432749"/>
    <w:rsid w:val="00432874"/>
    <w:rsid w:val="00432A06"/>
    <w:rsid w:val="00432B99"/>
    <w:rsid w:val="00432D84"/>
    <w:rsid w:val="00432E1D"/>
    <w:rsid w:val="00432EB2"/>
    <w:rsid w:val="00432F3F"/>
    <w:rsid w:val="0043393C"/>
    <w:rsid w:val="00433E6B"/>
    <w:rsid w:val="0043466D"/>
    <w:rsid w:val="00434B25"/>
    <w:rsid w:val="00434B32"/>
    <w:rsid w:val="00434CEC"/>
    <w:rsid w:val="00434DE2"/>
    <w:rsid w:val="00434FF7"/>
    <w:rsid w:val="00435248"/>
    <w:rsid w:val="00435309"/>
    <w:rsid w:val="004356EF"/>
    <w:rsid w:val="004359FE"/>
    <w:rsid w:val="00435A25"/>
    <w:rsid w:val="00435C4F"/>
    <w:rsid w:val="00435DDC"/>
    <w:rsid w:val="00435EF2"/>
    <w:rsid w:val="00435FBF"/>
    <w:rsid w:val="00435FDB"/>
    <w:rsid w:val="004361BD"/>
    <w:rsid w:val="00436528"/>
    <w:rsid w:val="00436556"/>
    <w:rsid w:val="004368B8"/>
    <w:rsid w:val="00436A34"/>
    <w:rsid w:val="00436C85"/>
    <w:rsid w:val="00437136"/>
    <w:rsid w:val="0043742A"/>
    <w:rsid w:val="004379C0"/>
    <w:rsid w:val="00437B83"/>
    <w:rsid w:val="00437E9D"/>
    <w:rsid w:val="00440704"/>
    <w:rsid w:val="0044088F"/>
    <w:rsid w:val="00440C55"/>
    <w:rsid w:val="00441156"/>
    <w:rsid w:val="00441533"/>
    <w:rsid w:val="0044181A"/>
    <w:rsid w:val="00441D7F"/>
    <w:rsid w:val="00441F46"/>
    <w:rsid w:val="0044235D"/>
    <w:rsid w:val="00442A21"/>
    <w:rsid w:val="00442B47"/>
    <w:rsid w:val="00442B61"/>
    <w:rsid w:val="00442D91"/>
    <w:rsid w:val="0044305D"/>
    <w:rsid w:val="0044389C"/>
    <w:rsid w:val="00443DD1"/>
    <w:rsid w:val="004440AF"/>
    <w:rsid w:val="0044425A"/>
    <w:rsid w:val="004442EE"/>
    <w:rsid w:val="004443E5"/>
    <w:rsid w:val="00444485"/>
    <w:rsid w:val="004444DD"/>
    <w:rsid w:val="004445AE"/>
    <w:rsid w:val="00444A3B"/>
    <w:rsid w:val="00444A7D"/>
    <w:rsid w:val="00444CC9"/>
    <w:rsid w:val="00444F23"/>
    <w:rsid w:val="00444F25"/>
    <w:rsid w:val="00444FB5"/>
    <w:rsid w:val="0044500A"/>
    <w:rsid w:val="00445544"/>
    <w:rsid w:val="0044583A"/>
    <w:rsid w:val="00445D1E"/>
    <w:rsid w:val="00445DD4"/>
    <w:rsid w:val="00446002"/>
    <w:rsid w:val="0044606D"/>
    <w:rsid w:val="004460A2"/>
    <w:rsid w:val="004461D3"/>
    <w:rsid w:val="0044661B"/>
    <w:rsid w:val="00446651"/>
    <w:rsid w:val="0044669F"/>
    <w:rsid w:val="0044675A"/>
    <w:rsid w:val="00446769"/>
    <w:rsid w:val="00446866"/>
    <w:rsid w:val="00446B21"/>
    <w:rsid w:val="00446BFD"/>
    <w:rsid w:val="00446DDC"/>
    <w:rsid w:val="00446E82"/>
    <w:rsid w:val="0044729E"/>
    <w:rsid w:val="0044745A"/>
    <w:rsid w:val="004476D3"/>
    <w:rsid w:val="00447839"/>
    <w:rsid w:val="004478A3"/>
    <w:rsid w:val="004478D4"/>
    <w:rsid w:val="0044796B"/>
    <w:rsid w:val="004479F2"/>
    <w:rsid w:val="00447A30"/>
    <w:rsid w:val="00447F94"/>
    <w:rsid w:val="00450922"/>
    <w:rsid w:val="0045099B"/>
    <w:rsid w:val="00450D22"/>
    <w:rsid w:val="0045111A"/>
    <w:rsid w:val="0045165A"/>
    <w:rsid w:val="0045197A"/>
    <w:rsid w:val="00451E18"/>
    <w:rsid w:val="00451E23"/>
    <w:rsid w:val="00452072"/>
    <w:rsid w:val="0045229D"/>
    <w:rsid w:val="00452412"/>
    <w:rsid w:val="00452EEC"/>
    <w:rsid w:val="004531EA"/>
    <w:rsid w:val="00453380"/>
    <w:rsid w:val="004535B9"/>
    <w:rsid w:val="00453D40"/>
    <w:rsid w:val="00453D48"/>
    <w:rsid w:val="0045409B"/>
    <w:rsid w:val="004541FC"/>
    <w:rsid w:val="00454AF1"/>
    <w:rsid w:val="00454B59"/>
    <w:rsid w:val="00454E37"/>
    <w:rsid w:val="0045501F"/>
    <w:rsid w:val="00455042"/>
    <w:rsid w:val="00455258"/>
    <w:rsid w:val="0045538F"/>
    <w:rsid w:val="00455B6B"/>
    <w:rsid w:val="00455B90"/>
    <w:rsid w:val="00455C2C"/>
    <w:rsid w:val="00455D31"/>
    <w:rsid w:val="00456505"/>
    <w:rsid w:val="004569D2"/>
    <w:rsid w:val="004571C1"/>
    <w:rsid w:val="004571DB"/>
    <w:rsid w:val="00457324"/>
    <w:rsid w:val="004577E8"/>
    <w:rsid w:val="0045780A"/>
    <w:rsid w:val="00457A93"/>
    <w:rsid w:val="00457BEE"/>
    <w:rsid w:val="00457F74"/>
    <w:rsid w:val="0046004C"/>
    <w:rsid w:val="0046023B"/>
    <w:rsid w:val="00460321"/>
    <w:rsid w:val="0046083D"/>
    <w:rsid w:val="004609F0"/>
    <w:rsid w:val="00460E7F"/>
    <w:rsid w:val="00460F33"/>
    <w:rsid w:val="00461068"/>
    <w:rsid w:val="00461208"/>
    <w:rsid w:val="00461450"/>
    <w:rsid w:val="00461564"/>
    <w:rsid w:val="004618A4"/>
    <w:rsid w:val="004619D6"/>
    <w:rsid w:val="00461B79"/>
    <w:rsid w:val="00461E4C"/>
    <w:rsid w:val="004624F4"/>
    <w:rsid w:val="004627E3"/>
    <w:rsid w:val="0046286E"/>
    <w:rsid w:val="00462FEC"/>
    <w:rsid w:val="00463153"/>
    <w:rsid w:val="0046325D"/>
    <w:rsid w:val="004635B2"/>
    <w:rsid w:val="004635D5"/>
    <w:rsid w:val="00463827"/>
    <w:rsid w:val="0046421C"/>
    <w:rsid w:val="00464229"/>
    <w:rsid w:val="0046425E"/>
    <w:rsid w:val="004642AC"/>
    <w:rsid w:val="00464567"/>
    <w:rsid w:val="00464652"/>
    <w:rsid w:val="004647DB"/>
    <w:rsid w:val="00465281"/>
    <w:rsid w:val="004652DE"/>
    <w:rsid w:val="00465858"/>
    <w:rsid w:val="00465B24"/>
    <w:rsid w:val="00465BE0"/>
    <w:rsid w:val="00465E40"/>
    <w:rsid w:val="00466076"/>
    <w:rsid w:val="00466332"/>
    <w:rsid w:val="00466F96"/>
    <w:rsid w:val="004672D9"/>
    <w:rsid w:val="004672DE"/>
    <w:rsid w:val="0046756E"/>
    <w:rsid w:val="004676B9"/>
    <w:rsid w:val="0046790C"/>
    <w:rsid w:val="00467A3E"/>
    <w:rsid w:val="00467EDE"/>
    <w:rsid w:val="00467FE6"/>
    <w:rsid w:val="00467FF5"/>
    <w:rsid w:val="0047007D"/>
    <w:rsid w:val="0047072B"/>
    <w:rsid w:val="00470DB6"/>
    <w:rsid w:val="00470EA4"/>
    <w:rsid w:val="00470F3D"/>
    <w:rsid w:val="0047127D"/>
    <w:rsid w:val="00471534"/>
    <w:rsid w:val="00471AEF"/>
    <w:rsid w:val="00471F78"/>
    <w:rsid w:val="004720F0"/>
    <w:rsid w:val="0047211D"/>
    <w:rsid w:val="00472217"/>
    <w:rsid w:val="00472893"/>
    <w:rsid w:val="004729AA"/>
    <w:rsid w:val="00473088"/>
    <w:rsid w:val="00473143"/>
    <w:rsid w:val="004737AA"/>
    <w:rsid w:val="00473959"/>
    <w:rsid w:val="00473D97"/>
    <w:rsid w:val="00473DE4"/>
    <w:rsid w:val="00473E66"/>
    <w:rsid w:val="00473E69"/>
    <w:rsid w:val="00473FA9"/>
    <w:rsid w:val="00474275"/>
    <w:rsid w:val="004744EF"/>
    <w:rsid w:val="00474548"/>
    <w:rsid w:val="004745C8"/>
    <w:rsid w:val="00474929"/>
    <w:rsid w:val="00474A79"/>
    <w:rsid w:val="00475275"/>
    <w:rsid w:val="004757C3"/>
    <w:rsid w:val="004758EF"/>
    <w:rsid w:val="00475B43"/>
    <w:rsid w:val="00475D91"/>
    <w:rsid w:val="00475E87"/>
    <w:rsid w:val="004760FC"/>
    <w:rsid w:val="004765A8"/>
    <w:rsid w:val="00476D35"/>
    <w:rsid w:val="00476EAA"/>
    <w:rsid w:val="004771B3"/>
    <w:rsid w:val="00477454"/>
    <w:rsid w:val="00477554"/>
    <w:rsid w:val="0047769B"/>
    <w:rsid w:val="0047778A"/>
    <w:rsid w:val="00477C44"/>
    <w:rsid w:val="00477CB3"/>
    <w:rsid w:val="0048009E"/>
    <w:rsid w:val="0048038B"/>
    <w:rsid w:val="0048046B"/>
    <w:rsid w:val="004806D0"/>
    <w:rsid w:val="00480970"/>
    <w:rsid w:val="004810C4"/>
    <w:rsid w:val="00481194"/>
    <w:rsid w:val="004812DC"/>
    <w:rsid w:val="0048145A"/>
    <w:rsid w:val="00481597"/>
    <w:rsid w:val="00481670"/>
    <w:rsid w:val="00481A1D"/>
    <w:rsid w:val="00482208"/>
    <w:rsid w:val="004829D9"/>
    <w:rsid w:val="004829F0"/>
    <w:rsid w:val="00482DA1"/>
    <w:rsid w:val="0048317A"/>
    <w:rsid w:val="0048342D"/>
    <w:rsid w:val="00483577"/>
    <w:rsid w:val="004844DF"/>
    <w:rsid w:val="00484565"/>
    <w:rsid w:val="0048468D"/>
    <w:rsid w:val="004849E2"/>
    <w:rsid w:val="00484AC5"/>
    <w:rsid w:val="00484D4A"/>
    <w:rsid w:val="00484E93"/>
    <w:rsid w:val="004855B9"/>
    <w:rsid w:val="004856C4"/>
    <w:rsid w:val="00485876"/>
    <w:rsid w:val="00485B12"/>
    <w:rsid w:val="00485CA8"/>
    <w:rsid w:val="004861BB"/>
    <w:rsid w:val="0048624F"/>
    <w:rsid w:val="00486485"/>
    <w:rsid w:val="00486786"/>
    <w:rsid w:val="00486F21"/>
    <w:rsid w:val="0048712A"/>
    <w:rsid w:val="004873CA"/>
    <w:rsid w:val="004874B8"/>
    <w:rsid w:val="00487D6C"/>
    <w:rsid w:val="00487E4F"/>
    <w:rsid w:val="004903D0"/>
    <w:rsid w:val="00490945"/>
    <w:rsid w:val="00490D81"/>
    <w:rsid w:val="004913B2"/>
    <w:rsid w:val="004916FC"/>
    <w:rsid w:val="00491A3B"/>
    <w:rsid w:val="00491E08"/>
    <w:rsid w:val="004926DA"/>
    <w:rsid w:val="00492828"/>
    <w:rsid w:val="00492887"/>
    <w:rsid w:val="00492890"/>
    <w:rsid w:val="00493C8B"/>
    <w:rsid w:val="004941D2"/>
    <w:rsid w:val="00494362"/>
    <w:rsid w:val="004943E8"/>
    <w:rsid w:val="004946FC"/>
    <w:rsid w:val="00494850"/>
    <w:rsid w:val="00495011"/>
    <w:rsid w:val="004954C5"/>
    <w:rsid w:val="00495A78"/>
    <w:rsid w:val="00495BA0"/>
    <w:rsid w:val="00495E59"/>
    <w:rsid w:val="00495F03"/>
    <w:rsid w:val="00496184"/>
    <w:rsid w:val="00496709"/>
    <w:rsid w:val="00496B1D"/>
    <w:rsid w:val="00496D69"/>
    <w:rsid w:val="00496D8A"/>
    <w:rsid w:val="00496DDA"/>
    <w:rsid w:val="00496E38"/>
    <w:rsid w:val="00496F26"/>
    <w:rsid w:val="004974BA"/>
    <w:rsid w:val="004976DE"/>
    <w:rsid w:val="004978B2"/>
    <w:rsid w:val="00497AD0"/>
    <w:rsid w:val="004A048A"/>
    <w:rsid w:val="004A0583"/>
    <w:rsid w:val="004A0799"/>
    <w:rsid w:val="004A0B0D"/>
    <w:rsid w:val="004A0BB3"/>
    <w:rsid w:val="004A12D8"/>
    <w:rsid w:val="004A137B"/>
    <w:rsid w:val="004A14F0"/>
    <w:rsid w:val="004A179B"/>
    <w:rsid w:val="004A182C"/>
    <w:rsid w:val="004A1A15"/>
    <w:rsid w:val="004A1CAD"/>
    <w:rsid w:val="004A1EF8"/>
    <w:rsid w:val="004A222B"/>
    <w:rsid w:val="004A26A5"/>
    <w:rsid w:val="004A2A83"/>
    <w:rsid w:val="004A2D2B"/>
    <w:rsid w:val="004A3045"/>
    <w:rsid w:val="004A330D"/>
    <w:rsid w:val="004A3615"/>
    <w:rsid w:val="004A39B4"/>
    <w:rsid w:val="004A3A3F"/>
    <w:rsid w:val="004A3A53"/>
    <w:rsid w:val="004A3C25"/>
    <w:rsid w:val="004A3CF2"/>
    <w:rsid w:val="004A3F7D"/>
    <w:rsid w:val="004A44FA"/>
    <w:rsid w:val="004A47E6"/>
    <w:rsid w:val="004A48DF"/>
    <w:rsid w:val="004A4A63"/>
    <w:rsid w:val="004A4AD3"/>
    <w:rsid w:val="004A5197"/>
    <w:rsid w:val="004A56F3"/>
    <w:rsid w:val="004A5773"/>
    <w:rsid w:val="004A580A"/>
    <w:rsid w:val="004A5833"/>
    <w:rsid w:val="004A598B"/>
    <w:rsid w:val="004A6916"/>
    <w:rsid w:val="004A6936"/>
    <w:rsid w:val="004A6942"/>
    <w:rsid w:val="004A6D01"/>
    <w:rsid w:val="004A6F0F"/>
    <w:rsid w:val="004A7012"/>
    <w:rsid w:val="004A7343"/>
    <w:rsid w:val="004A7490"/>
    <w:rsid w:val="004A7910"/>
    <w:rsid w:val="004A79AB"/>
    <w:rsid w:val="004A7E8A"/>
    <w:rsid w:val="004A7EF1"/>
    <w:rsid w:val="004A7EF2"/>
    <w:rsid w:val="004B0FC0"/>
    <w:rsid w:val="004B1261"/>
    <w:rsid w:val="004B1825"/>
    <w:rsid w:val="004B190E"/>
    <w:rsid w:val="004B1977"/>
    <w:rsid w:val="004B1C39"/>
    <w:rsid w:val="004B2079"/>
    <w:rsid w:val="004B241F"/>
    <w:rsid w:val="004B26D3"/>
    <w:rsid w:val="004B2935"/>
    <w:rsid w:val="004B2D42"/>
    <w:rsid w:val="004B2E93"/>
    <w:rsid w:val="004B2F51"/>
    <w:rsid w:val="004B31AD"/>
    <w:rsid w:val="004B3362"/>
    <w:rsid w:val="004B3373"/>
    <w:rsid w:val="004B3D60"/>
    <w:rsid w:val="004B4088"/>
    <w:rsid w:val="004B433A"/>
    <w:rsid w:val="004B43A2"/>
    <w:rsid w:val="004B46E2"/>
    <w:rsid w:val="004B4747"/>
    <w:rsid w:val="004B5583"/>
    <w:rsid w:val="004B59BF"/>
    <w:rsid w:val="004B5E99"/>
    <w:rsid w:val="004B60D7"/>
    <w:rsid w:val="004B61A2"/>
    <w:rsid w:val="004B6402"/>
    <w:rsid w:val="004B6908"/>
    <w:rsid w:val="004B6BC3"/>
    <w:rsid w:val="004B6FA4"/>
    <w:rsid w:val="004B704F"/>
    <w:rsid w:val="004B7145"/>
    <w:rsid w:val="004B7271"/>
    <w:rsid w:val="004B74ED"/>
    <w:rsid w:val="004B7D1D"/>
    <w:rsid w:val="004B7FF6"/>
    <w:rsid w:val="004C021F"/>
    <w:rsid w:val="004C0700"/>
    <w:rsid w:val="004C0DD0"/>
    <w:rsid w:val="004C0F50"/>
    <w:rsid w:val="004C0FCD"/>
    <w:rsid w:val="004C0FDE"/>
    <w:rsid w:val="004C10F6"/>
    <w:rsid w:val="004C12E0"/>
    <w:rsid w:val="004C161A"/>
    <w:rsid w:val="004C1797"/>
    <w:rsid w:val="004C179B"/>
    <w:rsid w:val="004C1A82"/>
    <w:rsid w:val="004C1B51"/>
    <w:rsid w:val="004C1BB5"/>
    <w:rsid w:val="004C1CDE"/>
    <w:rsid w:val="004C1F7B"/>
    <w:rsid w:val="004C22BC"/>
    <w:rsid w:val="004C24BE"/>
    <w:rsid w:val="004C24DE"/>
    <w:rsid w:val="004C2F56"/>
    <w:rsid w:val="004C2FDB"/>
    <w:rsid w:val="004C310A"/>
    <w:rsid w:val="004C3168"/>
    <w:rsid w:val="004C3192"/>
    <w:rsid w:val="004C3370"/>
    <w:rsid w:val="004C36EF"/>
    <w:rsid w:val="004C3A97"/>
    <w:rsid w:val="004C3C6C"/>
    <w:rsid w:val="004C3C6E"/>
    <w:rsid w:val="004C3DF4"/>
    <w:rsid w:val="004C4205"/>
    <w:rsid w:val="004C4758"/>
    <w:rsid w:val="004C4C68"/>
    <w:rsid w:val="004C4FB9"/>
    <w:rsid w:val="004C5469"/>
    <w:rsid w:val="004C56C8"/>
    <w:rsid w:val="004C58DE"/>
    <w:rsid w:val="004C594C"/>
    <w:rsid w:val="004C5A1A"/>
    <w:rsid w:val="004C5E9C"/>
    <w:rsid w:val="004C6135"/>
    <w:rsid w:val="004C614B"/>
    <w:rsid w:val="004C67D2"/>
    <w:rsid w:val="004C6AD7"/>
    <w:rsid w:val="004C6BFE"/>
    <w:rsid w:val="004C6EF6"/>
    <w:rsid w:val="004C72AA"/>
    <w:rsid w:val="004C7332"/>
    <w:rsid w:val="004C76F8"/>
    <w:rsid w:val="004C7AC0"/>
    <w:rsid w:val="004C7D02"/>
    <w:rsid w:val="004C7EB2"/>
    <w:rsid w:val="004D031A"/>
    <w:rsid w:val="004D04AB"/>
    <w:rsid w:val="004D056C"/>
    <w:rsid w:val="004D0FE8"/>
    <w:rsid w:val="004D150A"/>
    <w:rsid w:val="004D16C1"/>
    <w:rsid w:val="004D1720"/>
    <w:rsid w:val="004D1AB9"/>
    <w:rsid w:val="004D1B84"/>
    <w:rsid w:val="004D1D1D"/>
    <w:rsid w:val="004D1DDD"/>
    <w:rsid w:val="004D1EFE"/>
    <w:rsid w:val="004D219B"/>
    <w:rsid w:val="004D21E9"/>
    <w:rsid w:val="004D22F9"/>
    <w:rsid w:val="004D233A"/>
    <w:rsid w:val="004D23D2"/>
    <w:rsid w:val="004D2573"/>
    <w:rsid w:val="004D2AC2"/>
    <w:rsid w:val="004D2AF5"/>
    <w:rsid w:val="004D2F5B"/>
    <w:rsid w:val="004D37FB"/>
    <w:rsid w:val="004D3A48"/>
    <w:rsid w:val="004D3C65"/>
    <w:rsid w:val="004D3CEA"/>
    <w:rsid w:val="004D3E35"/>
    <w:rsid w:val="004D3E6E"/>
    <w:rsid w:val="004D3FEB"/>
    <w:rsid w:val="004D4169"/>
    <w:rsid w:val="004D4195"/>
    <w:rsid w:val="004D41B6"/>
    <w:rsid w:val="004D43F8"/>
    <w:rsid w:val="004D4980"/>
    <w:rsid w:val="004D4A0A"/>
    <w:rsid w:val="004D4AD7"/>
    <w:rsid w:val="004D4B82"/>
    <w:rsid w:val="004D52F1"/>
    <w:rsid w:val="004D58D6"/>
    <w:rsid w:val="004D5B03"/>
    <w:rsid w:val="004D5E50"/>
    <w:rsid w:val="004D6236"/>
    <w:rsid w:val="004D6258"/>
    <w:rsid w:val="004D6711"/>
    <w:rsid w:val="004D6770"/>
    <w:rsid w:val="004D67A3"/>
    <w:rsid w:val="004D6EDC"/>
    <w:rsid w:val="004D707B"/>
    <w:rsid w:val="004D7124"/>
    <w:rsid w:val="004D76C1"/>
    <w:rsid w:val="004D7C30"/>
    <w:rsid w:val="004E03DC"/>
    <w:rsid w:val="004E062B"/>
    <w:rsid w:val="004E0CEE"/>
    <w:rsid w:val="004E1257"/>
    <w:rsid w:val="004E13FD"/>
    <w:rsid w:val="004E1A06"/>
    <w:rsid w:val="004E1E59"/>
    <w:rsid w:val="004E2081"/>
    <w:rsid w:val="004E22EB"/>
    <w:rsid w:val="004E22F3"/>
    <w:rsid w:val="004E24A6"/>
    <w:rsid w:val="004E2CCC"/>
    <w:rsid w:val="004E2FEA"/>
    <w:rsid w:val="004E3053"/>
    <w:rsid w:val="004E34F5"/>
    <w:rsid w:val="004E35EA"/>
    <w:rsid w:val="004E366A"/>
    <w:rsid w:val="004E41C8"/>
    <w:rsid w:val="004E4219"/>
    <w:rsid w:val="004E42C1"/>
    <w:rsid w:val="004E42DC"/>
    <w:rsid w:val="004E45E4"/>
    <w:rsid w:val="004E48A9"/>
    <w:rsid w:val="004E4998"/>
    <w:rsid w:val="004E4C1A"/>
    <w:rsid w:val="004E4F85"/>
    <w:rsid w:val="004E505F"/>
    <w:rsid w:val="004E509E"/>
    <w:rsid w:val="004E52E8"/>
    <w:rsid w:val="004E54B6"/>
    <w:rsid w:val="004E5B3A"/>
    <w:rsid w:val="004E5B71"/>
    <w:rsid w:val="004E5BBE"/>
    <w:rsid w:val="004E5CAD"/>
    <w:rsid w:val="004E5CF4"/>
    <w:rsid w:val="004E6C91"/>
    <w:rsid w:val="004E708F"/>
    <w:rsid w:val="004E727D"/>
    <w:rsid w:val="004E757D"/>
    <w:rsid w:val="004E76A8"/>
    <w:rsid w:val="004E791B"/>
    <w:rsid w:val="004E7B77"/>
    <w:rsid w:val="004E7C9D"/>
    <w:rsid w:val="004F0118"/>
    <w:rsid w:val="004F0150"/>
    <w:rsid w:val="004F03E0"/>
    <w:rsid w:val="004F04BF"/>
    <w:rsid w:val="004F0512"/>
    <w:rsid w:val="004F06CE"/>
    <w:rsid w:val="004F0A97"/>
    <w:rsid w:val="004F0AD6"/>
    <w:rsid w:val="004F10FD"/>
    <w:rsid w:val="004F1344"/>
    <w:rsid w:val="004F1362"/>
    <w:rsid w:val="004F13AF"/>
    <w:rsid w:val="004F14A2"/>
    <w:rsid w:val="004F155F"/>
    <w:rsid w:val="004F1976"/>
    <w:rsid w:val="004F197A"/>
    <w:rsid w:val="004F1F14"/>
    <w:rsid w:val="004F1F2B"/>
    <w:rsid w:val="004F20C7"/>
    <w:rsid w:val="004F2818"/>
    <w:rsid w:val="004F2A0B"/>
    <w:rsid w:val="004F30EB"/>
    <w:rsid w:val="004F3282"/>
    <w:rsid w:val="004F32DE"/>
    <w:rsid w:val="004F38A5"/>
    <w:rsid w:val="004F3AB5"/>
    <w:rsid w:val="004F3CFD"/>
    <w:rsid w:val="004F3E9F"/>
    <w:rsid w:val="004F43C5"/>
    <w:rsid w:val="004F47D0"/>
    <w:rsid w:val="004F4926"/>
    <w:rsid w:val="004F4BC5"/>
    <w:rsid w:val="004F4E09"/>
    <w:rsid w:val="004F509C"/>
    <w:rsid w:val="004F5130"/>
    <w:rsid w:val="004F5948"/>
    <w:rsid w:val="004F5BC3"/>
    <w:rsid w:val="004F62FE"/>
    <w:rsid w:val="004F6578"/>
    <w:rsid w:val="004F6712"/>
    <w:rsid w:val="004F68B6"/>
    <w:rsid w:val="004F6C0A"/>
    <w:rsid w:val="004F6C8F"/>
    <w:rsid w:val="004F6E4E"/>
    <w:rsid w:val="004F6F38"/>
    <w:rsid w:val="004F6F85"/>
    <w:rsid w:val="004F70DB"/>
    <w:rsid w:val="004F79DE"/>
    <w:rsid w:val="004F7D2B"/>
    <w:rsid w:val="00500051"/>
    <w:rsid w:val="00500059"/>
    <w:rsid w:val="005000E5"/>
    <w:rsid w:val="0050025E"/>
    <w:rsid w:val="0050032A"/>
    <w:rsid w:val="00500562"/>
    <w:rsid w:val="005005BB"/>
    <w:rsid w:val="00500EEC"/>
    <w:rsid w:val="0050114C"/>
    <w:rsid w:val="005012B4"/>
    <w:rsid w:val="00501493"/>
    <w:rsid w:val="00501FC5"/>
    <w:rsid w:val="0050238A"/>
    <w:rsid w:val="005025D0"/>
    <w:rsid w:val="00502683"/>
    <w:rsid w:val="0050289B"/>
    <w:rsid w:val="005033C8"/>
    <w:rsid w:val="0050347B"/>
    <w:rsid w:val="005036C6"/>
    <w:rsid w:val="00503BCC"/>
    <w:rsid w:val="00503C3E"/>
    <w:rsid w:val="00503C71"/>
    <w:rsid w:val="005044F7"/>
    <w:rsid w:val="005048DC"/>
    <w:rsid w:val="0050497E"/>
    <w:rsid w:val="005049F1"/>
    <w:rsid w:val="005054C6"/>
    <w:rsid w:val="00505520"/>
    <w:rsid w:val="005056BA"/>
    <w:rsid w:val="00505DE1"/>
    <w:rsid w:val="00505E1E"/>
    <w:rsid w:val="00506005"/>
    <w:rsid w:val="0050627B"/>
    <w:rsid w:val="00506375"/>
    <w:rsid w:val="005065C9"/>
    <w:rsid w:val="00506883"/>
    <w:rsid w:val="00506FCD"/>
    <w:rsid w:val="0050732B"/>
    <w:rsid w:val="00507601"/>
    <w:rsid w:val="00507606"/>
    <w:rsid w:val="00507749"/>
    <w:rsid w:val="00507B39"/>
    <w:rsid w:val="00507C1F"/>
    <w:rsid w:val="0051018F"/>
    <w:rsid w:val="005102D2"/>
    <w:rsid w:val="005103C4"/>
    <w:rsid w:val="0051055C"/>
    <w:rsid w:val="00510990"/>
    <w:rsid w:val="005109A9"/>
    <w:rsid w:val="005109AE"/>
    <w:rsid w:val="00510A58"/>
    <w:rsid w:val="00510C38"/>
    <w:rsid w:val="00510EE0"/>
    <w:rsid w:val="0051107A"/>
    <w:rsid w:val="00511169"/>
    <w:rsid w:val="0051122A"/>
    <w:rsid w:val="00511426"/>
    <w:rsid w:val="00511538"/>
    <w:rsid w:val="00511542"/>
    <w:rsid w:val="00511D32"/>
    <w:rsid w:val="00511F77"/>
    <w:rsid w:val="00511FE9"/>
    <w:rsid w:val="0051256C"/>
    <w:rsid w:val="00512B76"/>
    <w:rsid w:val="00512CE5"/>
    <w:rsid w:val="00513039"/>
    <w:rsid w:val="005130AE"/>
    <w:rsid w:val="005130D9"/>
    <w:rsid w:val="0051313D"/>
    <w:rsid w:val="00513461"/>
    <w:rsid w:val="00513556"/>
    <w:rsid w:val="00513587"/>
    <w:rsid w:val="00513E2C"/>
    <w:rsid w:val="00513FB9"/>
    <w:rsid w:val="005144C8"/>
    <w:rsid w:val="00514AEA"/>
    <w:rsid w:val="00514DCB"/>
    <w:rsid w:val="00514EE8"/>
    <w:rsid w:val="0051523D"/>
    <w:rsid w:val="00515497"/>
    <w:rsid w:val="0051570A"/>
    <w:rsid w:val="005157C1"/>
    <w:rsid w:val="00515D97"/>
    <w:rsid w:val="00516030"/>
    <w:rsid w:val="0051625C"/>
    <w:rsid w:val="0051632F"/>
    <w:rsid w:val="005165AA"/>
    <w:rsid w:val="005166A6"/>
    <w:rsid w:val="00516768"/>
    <w:rsid w:val="0051751E"/>
    <w:rsid w:val="00517560"/>
    <w:rsid w:val="0051766F"/>
    <w:rsid w:val="00517868"/>
    <w:rsid w:val="00517B35"/>
    <w:rsid w:val="00517EA6"/>
    <w:rsid w:val="00517F18"/>
    <w:rsid w:val="00517F3D"/>
    <w:rsid w:val="00520022"/>
    <w:rsid w:val="00520393"/>
    <w:rsid w:val="0052070B"/>
    <w:rsid w:val="005209C7"/>
    <w:rsid w:val="00520ABD"/>
    <w:rsid w:val="00520C05"/>
    <w:rsid w:val="00520C6F"/>
    <w:rsid w:val="00520ECC"/>
    <w:rsid w:val="00521610"/>
    <w:rsid w:val="0052175B"/>
    <w:rsid w:val="005219F9"/>
    <w:rsid w:val="00521A31"/>
    <w:rsid w:val="00521A7A"/>
    <w:rsid w:val="00521F64"/>
    <w:rsid w:val="005221E1"/>
    <w:rsid w:val="005223A2"/>
    <w:rsid w:val="00522861"/>
    <w:rsid w:val="005229F0"/>
    <w:rsid w:val="00522A96"/>
    <w:rsid w:val="00522AD5"/>
    <w:rsid w:val="00523031"/>
    <w:rsid w:val="00523234"/>
    <w:rsid w:val="00523673"/>
    <w:rsid w:val="005239C9"/>
    <w:rsid w:val="00523B85"/>
    <w:rsid w:val="00523D45"/>
    <w:rsid w:val="00524544"/>
    <w:rsid w:val="0052504D"/>
    <w:rsid w:val="00525637"/>
    <w:rsid w:val="0052571D"/>
    <w:rsid w:val="005257F3"/>
    <w:rsid w:val="00525825"/>
    <w:rsid w:val="005258E6"/>
    <w:rsid w:val="00525F7A"/>
    <w:rsid w:val="00525FF5"/>
    <w:rsid w:val="005263CD"/>
    <w:rsid w:val="005265D9"/>
    <w:rsid w:val="00526678"/>
    <w:rsid w:val="00526B58"/>
    <w:rsid w:val="00526C8F"/>
    <w:rsid w:val="00527182"/>
    <w:rsid w:val="00527426"/>
    <w:rsid w:val="005278C7"/>
    <w:rsid w:val="00527AF8"/>
    <w:rsid w:val="00527E4A"/>
    <w:rsid w:val="005304E7"/>
    <w:rsid w:val="005305C0"/>
    <w:rsid w:val="00530795"/>
    <w:rsid w:val="0053097B"/>
    <w:rsid w:val="00530BBF"/>
    <w:rsid w:val="00530C93"/>
    <w:rsid w:val="00530E4C"/>
    <w:rsid w:val="00530FB0"/>
    <w:rsid w:val="00530FD6"/>
    <w:rsid w:val="00531608"/>
    <w:rsid w:val="005316AB"/>
    <w:rsid w:val="005319C0"/>
    <w:rsid w:val="00531A65"/>
    <w:rsid w:val="00531DE4"/>
    <w:rsid w:val="00531EE0"/>
    <w:rsid w:val="00532349"/>
    <w:rsid w:val="00532464"/>
    <w:rsid w:val="00532A6F"/>
    <w:rsid w:val="00532B33"/>
    <w:rsid w:val="00532D72"/>
    <w:rsid w:val="00532EAB"/>
    <w:rsid w:val="00532ED1"/>
    <w:rsid w:val="00532FA2"/>
    <w:rsid w:val="0053315D"/>
    <w:rsid w:val="00533541"/>
    <w:rsid w:val="00533756"/>
    <w:rsid w:val="005339C3"/>
    <w:rsid w:val="00533A4D"/>
    <w:rsid w:val="00533A98"/>
    <w:rsid w:val="00533B4A"/>
    <w:rsid w:val="00533F71"/>
    <w:rsid w:val="00533FAD"/>
    <w:rsid w:val="00534398"/>
    <w:rsid w:val="005344C3"/>
    <w:rsid w:val="005345E7"/>
    <w:rsid w:val="005346D1"/>
    <w:rsid w:val="00534CFC"/>
    <w:rsid w:val="00534D2D"/>
    <w:rsid w:val="005358B6"/>
    <w:rsid w:val="00536536"/>
    <w:rsid w:val="0053653F"/>
    <w:rsid w:val="00536669"/>
    <w:rsid w:val="005368BA"/>
    <w:rsid w:val="00537747"/>
    <w:rsid w:val="0053787C"/>
    <w:rsid w:val="00537A8A"/>
    <w:rsid w:val="00537BB6"/>
    <w:rsid w:val="00537CCE"/>
    <w:rsid w:val="00537E6E"/>
    <w:rsid w:val="00537FC4"/>
    <w:rsid w:val="00540190"/>
    <w:rsid w:val="005403B0"/>
    <w:rsid w:val="005403E5"/>
    <w:rsid w:val="005407E9"/>
    <w:rsid w:val="005408F4"/>
    <w:rsid w:val="005409E7"/>
    <w:rsid w:val="00540D64"/>
    <w:rsid w:val="00540E97"/>
    <w:rsid w:val="00540F71"/>
    <w:rsid w:val="005411C1"/>
    <w:rsid w:val="0054136C"/>
    <w:rsid w:val="005414DD"/>
    <w:rsid w:val="00541948"/>
    <w:rsid w:val="00541CBE"/>
    <w:rsid w:val="00542061"/>
    <w:rsid w:val="005420B1"/>
    <w:rsid w:val="0054251C"/>
    <w:rsid w:val="0054259B"/>
    <w:rsid w:val="00542738"/>
    <w:rsid w:val="00542A7F"/>
    <w:rsid w:val="00542B3D"/>
    <w:rsid w:val="00542DF5"/>
    <w:rsid w:val="00543242"/>
    <w:rsid w:val="00543278"/>
    <w:rsid w:val="005434D6"/>
    <w:rsid w:val="005434FE"/>
    <w:rsid w:val="0054355F"/>
    <w:rsid w:val="0054373E"/>
    <w:rsid w:val="005437E9"/>
    <w:rsid w:val="00543A71"/>
    <w:rsid w:val="00543E9B"/>
    <w:rsid w:val="0054431D"/>
    <w:rsid w:val="00544351"/>
    <w:rsid w:val="00544462"/>
    <w:rsid w:val="0054451F"/>
    <w:rsid w:val="00544AB5"/>
    <w:rsid w:val="005452CD"/>
    <w:rsid w:val="00545338"/>
    <w:rsid w:val="005454AE"/>
    <w:rsid w:val="00545661"/>
    <w:rsid w:val="005457DC"/>
    <w:rsid w:val="00545B1C"/>
    <w:rsid w:val="00545C7E"/>
    <w:rsid w:val="00545D3A"/>
    <w:rsid w:val="00545EC4"/>
    <w:rsid w:val="00545F7F"/>
    <w:rsid w:val="00546474"/>
    <w:rsid w:val="00546AE3"/>
    <w:rsid w:val="00546C65"/>
    <w:rsid w:val="00546CA6"/>
    <w:rsid w:val="00547239"/>
    <w:rsid w:val="00547242"/>
    <w:rsid w:val="005472C4"/>
    <w:rsid w:val="00547736"/>
    <w:rsid w:val="0054793C"/>
    <w:rsid w:val="00547987"/>
    <w:rsid w:val="00547D17"/>
    <w:rsid w:val="00547ECF"/>
    <w:rsid w:val="00547FBF"/>
    <w:rsid w:val="005502FD"/>
    <w:rsid w:val="0055034C"/>
    <w:rsid w:val="0055085E"/>
    <w:rsid w:val="00550B35"/>
    <w:rsid w:val="0055179C"/>
    <w:rsid w:val="00551A0F"/>
    <w:rsid w:val="00551C71"/>
    <w:rsid w:val="00551E68"/>
    <w:rsid w:val="00552374"/>
    <w:rsid w:val="00552A09"/>
    <w:rsid w:val="00552BD4"/>
    <w:rsid w:val="00552D28"/>
    <w:rsid w:val="00553120"/>
    <w:rsid w:val="00553175"/>
    <w:rsid w:val="00553616"/>
    <w:rsid w:val="00553807"/>
    <w:rsid w:val="00553857"/>
    <w:rsid w:val="005539D9"/>
    <w:rsid w:val="00553C08"/>
    <w:rsid w:val="00553ECA"/>
    <w:rsid w:val="00554159"/>
    <w:rsid w:val="00554206"/>
    <w:rsid w:val="0055430E"/>
    <w:rsid w:val="00554463"/>
    <w:rsid w:val="0055452B"/>
    <w:rsid w:val="005545F2"/>
    <w:rsid w:val="0055464B"/>
    <w:rsid w:val="0055474D"/>
    <w:rsid w:val="0055482C"/>
    <w:rsid w:val="00554A86"/>
    <w:rsid w:val="00554D8E"/>
    <w:rsid w:val="00555014"/>
    <w:rsid w:val="005552B4"/>
    <w:rsid w:val="0055550F"/>
    <w:rsid w:val="005555C8"/>
    <w:rsid w:val="00555634"/>
    <w:rsid w:val="005556B1"/>
    <w:rsid w:val="005559C8"/>
    <w:rsid w:val="00555D15"/>
    <w:rsid w:val="00555F9D"/>
    <w:rsid w:val="00556119"/>
    <w:rsid w:val="00556152"/>
    <w:rsid w:val="0055639B"/>
    <w:rsid w:val="005567D8"/>
    <w:rsid w:val="00556950"/>
    <w:rsid w:val="00556F6A"/>
    <w:rsid w:val="0055717F"/>
    <w:rsid w:val="005575BF"/>
    <w:rsid w:val="005575D7"/>
    <w:rsid w:val="005579EB"/>
    <w:rsid w:val="00557BA3"/>
    <w:rsid w:val="00557ED5"/>
    <w:rsid w:val="00560070"/>
    <w:rsid w:val="0056008B"/>
    <w:rsid w:val="005601AA"/>
    <w:rsid w:val="00560251"/>
    <w:rsid w:val="0056027E"/>
    <w:rsid w:val="005602E9"/>
    <w:rsid w:val="00560307"/>
    <w:rsid w:val="005608D0"/>
    <w:rsid w:val="00560A37"/>
    <w:rsid w:val="00560B84"/>
    <w:rsid w:val="00560C99"/>
    <w:rsid w:val="00561EE1"/>
    <w:rsid w:val="00561FA2"/>
    <w:rsid w:val="00562038"/>
    <w:rsid w:val="0056232D"/>
    <w:rsid w:val="00562370"/>
    <w:rsid w:val="00562377"/>
    <w:rsid w:val="005624EF"/>
    <w:rsid w:val="005627C8"/>
    <w:rsid w:val="005627E4"/>
    <w:rsid w:val="005628E4"/>
    <w:rsid w:val="00562916"/>
    <w:rsid w:val="00562A17"/>
    <w:rsid w:val="00562C0C"/>
    <w:rsid w:val="00562FB3"/>
    <w:rsid w:val="00563052"/>
    <w:rsid w:val="0056317E"/>
    <w:rsid w:val="00563303"/>
    <w:rsid w:val="005633A1"/>
    <w:rsid w:val="00563551"/>
    <w:rsid w:val="005636DA"/>
    <w:rsid w:val="00563B62"/>
    <w:rsid w:val="00563E0F"/>
    <w:rsid w:val="00563E75"/>
    <w:rsid w:val="00563E7A"/>
    <w:rsid w:val="00563FE1"/>
    <w:rsid w:val="00563FFB"/>
    <w:rsid w:val="005645D8"/>
    <w:rsid w:val="00564793"/>
    <w:rsid w:val="0056486D"/>
    <w:rsid w:val="005648E2"/>
    <w:rsid w:val="00564D3E"/>
    <w:rsid w:val="005651E2"/>
    <w:rsid w:val="00565467"/>
    <w:rsid w:val="0056558B"/>
    <w:rsid w:val="005657CF"/>
    <w:rsid w:val="00565914"/>
    <w:rsid w:val="00565C41"/>
    <w:rsid w:val="0056609B"/>
    <w:rsid w:val="005662C4"/>
    <w:rsid w:val="005662E0"/>
    <w:rsid w:val="0056639B"/>
    <w:rsid w:val="005667CD"/>
    <w:rsid w:val="005669E0"/>
    <w:rsid w:val="00566A69"/>
    <w:rsid w:val="00566C16"/>
    <w:rsid w:val="00566D76"/>
    <w:rsid w:val="00566F57"/>
    <w:rsid w:val="00567142"/>
    <w:rsid w:val="005675FD"/>
    <w:rsid w:val="00567B72"/>
    <w:rsid w:val="00567F69"/>
    <w:rsid w:val="0057026B"/>
    <w:rsid w:val="00570824"/>
    <w:rsid w:val="00570B0D"/>
    <w:rsid w:val="00570E6D"/>
    <w:rsid w:val="00570EA4"/>
    <w:rsid w:val="00570FF2"/>
    <w:rsid w:val="00571148"/>
    <w:rsid w:val="0057114A"/>
    <w:rsid w:val="005717DA"/>
    <w:rsid w:val="00571919"/>
    <w:rsid w:val="00571AE3"/>
    <w:rsid w:val="00571C9B"/>
    <w:rsid w:val="00571F46"/>
    <w:rsid w:val="005721BF"/>
    <w:rsid w:val="0057221E"/>
    <w:rsid w:val="00572531"/>
    <w:rsid w:val="00572542"/>
    <w:rsid w:val="00572993"/>
    <w:rsid w:val="00572CC0"/>
    <w:rsid w:val="00572F72"/>
    <w:rsid w:val="005730BF"/>
    <w:rsid w:val="005731EA"/>
    <w:rsid w:val="00573412"/>
    <w:rsid w:val="00573691"/>
    <w:rsid w:val="00573AB1"/>
    <w:rsid w:val="00573AF3"/>
    <w:rsid w:val="00573DC9"/>
    <w:rsid w:val="00573DEE"/>
    <w:rsid w:val="00573EE9"/>
    <w:rsid w:val="0057413E"/>
    <w:rsid w:val="005744EF"/>
    <w:rsid w:val="00574E44"/>
    <w:rsid w:val="005751DC"/>
    <w:rsid w:val="005753E1"/>
    <w:rsid w:val="00575550"/>
    <w:rsid w:val="005755BC"/>
    <w:rsid w:val="0057575F"/>
    <w:rsid w:val="00575B53"/>
    <w:rsid w:val="00575E86"/>
    <w:rsid w:val="005763AA"/>
    <w:rsid w:val="00576B7E"/>
    <w:rsid w:val="00576FFF"/>
    <w:rsid w:val="005771FD"/>
    <w:rsid w:val="00577A41"/>
    <w:rsid w:val="00577E7F"/>
    <w:rsid w:val="00577FA5"/>
    <w:rsid w:val="00580059"/>
    <w:rsid w:val="005801D4"/>
    <w:rsid w:val="00580378"/>
    <w:rsid w:val="00580B57"/>
    <w:rsid w:val="005814F8"/>
    <w:rsid w:val="0058152D"/>
    <w:rsid w:val="005817D7"/>
    <w:rsid w:val="00581978"/>
    <w:rsid w:val="00581A38"/>
    <w:rsid w:val="00581BC0"/>
    <w:rsid w:val="00581C33"/>
    <w:rsid w:val="00582085"/>
    <w:rsid w:val="00582586"/>
    <w:rsid w:val="005825C8"/>
    <w:rsid w:val="00582696"/>
    <w:rsid w:val="005826B5"/>
    <w:rsid w:val="00582809"/>
    <w:rsid w:val="005830A5"/>
    <w:rsid w:val="0058325E"/>
    <w:rsid w:val="0058340A"/>
    <w:rsid w:val="005838F9"/>
    <w:rsid w:val="00583BCC"/>
    <w:rsid w:val="00583CFE"/>
    <w:rsid w:val="005842C5"/>
    <w:rsid w:val="005842D2"/>
    <w:rsid w:val="0058435D"/>
    <w:rsid w:val="00584382"/>
    <w:rsid w:val="00584394"/>
    <w:rsid w:val="00584485"/>
    <w:rsid w:val="0058450C"/>
    <w:rsid w:val="00584A9B"/>
    <w:rsid w:val="00584AC7"/>
    <w:rsid w:val="00584B52"/>
    <w:rsid w:val="00584C8E"/>
    <w:rsid w:val="005850B6"/>
    <w:rsid w:val="00585370"/>
    <w:rsid w:val="00585455"/>
    <w:rsid w:val="0058559A"/>
    <w:rsid w:val="00585689"/>
    <w:rsid w:val="005856A0"/>
    <w:rsid w:val="005859F8"/>
    <w:rsid w:val="00585A75"/>
    <w:rsid w:val="00585C16"/>
    <w:rsid w:val="00585C65"/>
    <w:rsid w:val="00585C88"/>
    <w:rsid w:val="00585F77"/>
    <w:rsid w:val="0058616F"/>
    <w:rsid w:val="005863A4"/>
    <w:rsid w:val="00586482"/>
    <w:rsid w:val="0058648D"/>
    <w:rsid w:val="0058686D"/>
    <w:rsid w:val="00586F7B"/>
    <w:rsid w:val="0058725D"/>
    <w:rsid w:val="00587448"/>
    <w:rsid w:val="00587646"/>
    <w:rsid w:val="00587A64"/>
    <w:rsid w:val="00587D8D"/>
    <w:rsid w:val="00587DCE"/>
    <w:rsid w:val="00587E6B"/>
    <w:rsid w:val="005906DF"/>
    <w:rsid w:val="00590AF5"/>
    <w:rsid w:val="00590C3A"/>
    <w:rsid w:val="00590E9B"/>
    <w:rsid w:val="005913CA"/>
    <w:rsid w:val="005913FD"/>
    <w:rsid w:val="005918FC"/>
    <w:rsid w:val="00591A47"/>
    <w:rsid w:val="005923D1"/>
    <w:rsid w:val="005929D2"/>
    <w:rsid w:val="00592A89"/>
    <w:rsid w:val="005930AB"/>
    <w:rsid w:val="0059320F"/>
    <w:rsid w:val="00593473"/>
    <w:rsid w:val="005936CD"/>
    <w:rsid w:val="0059395E"/>
    <w:rsid w:val="00593DEC"/>
    <w:rsid w:val="00593F89"/>
    <w:rsid w:val="00594005"/>
    <w:rsid w:val="00594122"/>
    <w:rsid w:val="00594162"/>
    <w:rsid w:val="005941B0"/>
    <w:rsid w:val="00594884"/>
    <w:rsid w:val="00594DFE"/>
    <w:rsid w:val="0059505B"/>
    <w:rsid w:val="00595122"/>
    <w:rsid w:val="00595395"/>
    <w:rsid w:val="0059586E"/>
    <w:rsid w:val="00595896"/>
    <w:rsid w:val="005959AE"/>
    <w:rsid w:val="00595E60"/>
    <w:rsid w:val="00595E8B"/>
    <w:rsid w:val="00595EDE"/>
    <w:rsid w:val="0059623A"/>
    <w:rsid w:val="005969C7"/>
    <w:rsid w:val="00596C3B"/>
    <w:rsid w:val="005972D8"/>
    <w:rsid w:val="00597F53"/>
    <w:rsid w:val="005A01D9"/>
    <w:rsid w:val="005A01E4"/>
    <w:rsid w:val="005A0541"/>
    <w:rsid w:val="005A072A"/>
    <w:rsid w:val="005A09BD"/>
    <w:rsid w:val="005A0A8D"/>
    <w:rsid w:val="005A0CC6"/>
    <w:rsid w:val="005A1059"/>
    <w:rsid w:val="005A1139"/>
    <w:rsid w:val="005A1283"/>
    <w:rsid w:val="005A192D"/>
    <w:rsid w:val="005A1DC6"/>
    <w:rsid w:val="005A2259"/>
    <w:rsid w:val="005A2512"/>
    <w:rsid w:val="005A272A"/>
    <w:rsid w:val="005A28D8"/>
    <w:rsid w:val="005A2928"/>
    <w:rsid w:val="005A2F61"/>
    <w:rsid w:val="005A2FC6"/>
    <w:rsid w:val="005A300C"/>
    <w:rsid w:val="005A3023"/>
    <w:rsid w:val="005A313B"/>
    <w:rsid w:val="005A334F"/>
    <w:rsid w:val="005A3548"/>
    <w:rsid w:val="005A3A17"/>
    <w:rsid w:val="005A3B33"/>
    <w:rsid w:val="005A3B5F"/>
    <w:rsid w:val="005A3DC9"/>
    <w:rsid w:val="005A4227"/>
    <w:rsid w:val="005A42C4"/>
    <w:rsid w:val="005A4411"/>
    <w:rsid w:val="005A447A"/>
    <w:rsid w:val="005A45EC"/>
    <w:rsid w:val="005A46F9"/>
    <w:rsid w:val="005A478B"/>
    <w:rsid w:val="005A48D0"/>
    <w:rsid w:val="005A4D6E"/>
    <w:rsid w:val="005A4EC2"/>
    <w:rsid w:val="005A4EDB"/>
    <w:rsid w:val="005A55AA"/>
    <w:rsid w:val="005A5A89"/>
    <w:rsid w:val="005A5C74"/>
    <w:rsid w:val="005A5FB4"/>
    <w:rsid w:val="005A61D5"/>
    <w:rsid w:val="005A6679"/>
    <w:rsid w:val="005A66A4"/>
    <w:rsid w:val="005A6818"/>
    <w:rsid w:val="005A6DAA"/>
    <w:rsid w:val="005A6DC7"/>
    <w:rsid w:val="005A75D6"/>
    <w:rsid w:val="005A77BA"/>
    <w:rsid w:val="005A7A8F"/>
    <w:rsid w:val="005A7B9E"/>
    <w:rsid w:val="005A7E21"/>
    <w:rsid w:val="005A7F65"/>
    <w:rsid w:val="005B0166"/>
    <w:rsid w:val="005B01E0"/>
    <w:rsid w:val="005B05BE"/>
    <w:rsid w:val="005B09CB"/>
    <w:rsid w:val="005B09D1"/>
    <w:rsid w:val="005B0BFA"/>
    <w:rsid w:val="005B0D7E"/>
    <w:rsid w:val="005B0EDB"/>
    <w:rsid w:val="005B1110"/>
    <w:rsid w:val="005B1290"/>
    <w:rsid w:val="005B13D6"/>
    <w:rsid w:val="005B159A"/>
    <w:rsid w:val="005B1798"/>
    <w:rsid w:val="005B190D"/>
    <w:rsid w:val="005B1A36"/>
    <w:rsid w:val="005B1B0B"/>
    <w:rsid w:val="005B1D7C"/>
    <w:rsid w:val="005B1D93"/>
    <w:rsid w:val="005B1EA2"/>
    <w:rsid w:val="005B1F9D"/>
    <w:rsid w:val="005B2112"/>
    <w:rsid w:val="005B21B3"/>
    <w:rsid w:val="005B21DB"/>
    <w:rsid w:val="005B2269"/>
    <w:rsid w:val="005B24BB"/>
    <w:rsid w:val="005B287E"/>
    <w:rsid w:val="005B28BF"/>
    <w:rsid w:val="005B2982"/>
    <w:rsid w:val="005B2BB8"/>
    <w:rsid w:val="005B2D4A"/>
    <w:rsid w:val="005B3408"/>
    <w:rsid w:val="005B3473"/>
    <w:rsid w:val="005B3528"/>
    <w:rsid w:val="005B3726"/>
    <w:rsid w:val="005B37DF"/>
    <w:rsid w:val="005B3D47"/>
    <w:rsid w:val="005B4652"/>
    <w:rsid w:val="005B471C"/>
    <w:rsid w:val="005B4AC2"/>
    <w:rsid w:val="005B503D"/>
    <w:rsid w:val="005B5554"/>
    <w:rsid w:val="005B55AA"/>
    <w:rsid w:val="005B5636"/>
    <w:rsid w:val="005B57A7"/>
    <w:rsid w:val="005B6581"/>
    <w:rsid w:val="005B66E3"/>
    <w:rsid w:val="005B722B"/>
    <w:rsid w:val="005B7B00"/>
    <w:rsid w:val="005C0419"/>
    <w:rsid w:val="005C106F"/>
    <w:rsid w:val="005C109C"/>
    <w:rsid w:val="005C1359"/>
    <w:rsid w:val="005C203A"/>
    <w:rsid w:val="005C2642"/>
    <w:rsid w:val="005C2700"/>
    <w:rsid w:val="005C2708"/>
    <w:rsid w:val="005C28C2"/>
    <w:rsid w:val="005C28C6"/>
    <w:rsid w:val="005C2B69"/>
    <w:rsid w:val="005C2D72"/>
    <w:rsid w:val="005C2F05"/>
    <w:rsid w:val="005C31CE"/>
    <w:rsid w:val="005C3534"/>
    <w:rsid w:val="005C3776"/>
    <w:rsid w:val="005C4058"/>
    <w:rsid w:val="005C476A"/>
    <w:rsid w:val="005C490C"/>
    <w:rsid w:val="005C49F3"/>
    <w:rsid w:val="005C4B9A"/>
    <w:rsid w:val="005C4E0F"/>
    <w:rsid w:val="005C4FFE"/>
    <w:rsid w:val="005C50C1"/>
    <w:rsid w:val="005C51C9"/>
    <w:rsid w:val="005C5518"/>
    <w:rsid w:val="005C555E"/>
    <w:rsid w:val="005C56BD"/>
    <w:rsid w:val="005C57FC"/>
    <w:rsid w:val="005C5825"/>
    <w:rsid w:val="005C5C92"/>
    <w:rsid w:val="005C64D1"/>
    <w:rsid w:val="005C6831"/>
    <w:rsid w:val="005C721A"/>
    <w:rsid w:val="005C728D"/>
    <w:rsid w:val="005C73C6"/>
    <w:rsid w:val="005C7492"/>
    <w:rsid w:val="005C76B7"/>
    <w:rsid w:val="005C788A"/>
    <w:rsid w:val="005C7DCD"/>
    <w:rsid w:val="005C7ECA"/>
    <w:rsid w:val="005C7FC2"/>
    <w:rsid w:val="005D0478"/>
    <w:rsid w:val="005D0518"/>
    <w:rsid w:val="005D0669"/>
    <w:rsid w:val="005D074F"/>
    <w:rsid w:val="005D0801"/>
    <w:rsid w:val="005D08C0"/>
    <w:rsid w:val="005D1053"/>
    <w:rsid w:val="005D111A"/>
    <w:rsid w:val="005D1478"/>
    <w:rsid w:val="005D15C6"/>
    <w:rsid w:val="005D169E"/>
    <w:rsid w:val="005D1723"/>
    <w:rsid w:val="005D1839"/>
    <w:rsid w:val="005D19CB"/>
    <w:rsid w:val="005D1C44"/>
    <w:rsid w:val="005D1CB6"/>
    <w:rsid w:val="005D1E21"/>
    <w:rsid w:val="005D1ED3"/>
    <w:rsid w:val="005D23A1"/>
    <w:rsid w:val="005D24C9"/>
    <w:rsid w:val="005D2677"/>
    <w:rsid w:val="005D29E7"/>
    <w:rsid w:val="005D2BA6"/>
    <w:rsid w:val="005D2F1B"/>
    <w:rsid w:val="005D30AF"/>
    <w:rsid w:val="005D3472"/>
    <w:rsid w:val="005D3673"/>
    <w:rsid w:val="005D3939"/>
    <w:rsid w:val="005D3D18"/>
    <w:rsid w:val="005D3EFF"/>
    <w:rsid w:val="005D3F4E"/>
    <w:rsid w:val="005D41BF"/>
    <w:rsid w:val="005D41D2"/>
    <w:rsid w:val="005D44B0"/>
    <w:rsid w:val="005D4658"/>
    <w:rsid w:val="005D4DBB"/>
    <w:rsid w:val="005D4E40"/>
    <w:rsid w:val="005D4FBA"/>
    <w:rsid w:val="005D526A"/>
    <w:rsid w:val="005D5521"/>
    <w:rsid w:val="005D55E2"/>
    <w:rsid w:val="005D57FE"/>
    <w:rsid w:val="005D5C49"/>
    <w:rsid w:val="005D5DE6"/>
    <w:rsid w:val="005D5EDB"/>
    <w:rsid w:val="005D609E"/>
    <w:rsid w:val="005D60BF"/>
    <w:rsid w:val="005D62BB"/>
    <w:rsid w:val="005D632D"/>
    <w:rsid w:val="005D6469"/>
    <w:rsid w:val="005D654D"/>
    <w:rsid w:val="005D6E2A"/>
    <w:rsid w:val="005D70C4"/>
    <w:rsid w:val="005D725F"/>
    <w:rsid w:val="005D7497"/>
    <w:rsid w:val="005D757B"/>
    <w:rsid w:val="005D7B76"/>
    <w:rsid w:val="005E051E"/>
    <w:rsid w:val="005E107D"/>
    <w:rsid w:val="005E170F"/>
    <w:rsid w:val="005E1880"/>
    <w:rsid w:val="005E1E81"/>
    <w:rsid w:val="005E1FC7"/>
    <w:rsid w:val="005E2547"/>
    <w:rsid w:val="005E27AB"/>
    <w:rsid w:val="005E2D13"/>
    <w:rsid w:val="005E3326"/>
    <w:rsid w:val="005E37CC"/>
    <w:rsid w:val="005E3BD2"/>
    <w:rsid w:val="005E40C7"/>
    <w:rsid w:val="005E4124"/>
    <w:rsid w:val="005E43F4"/>
    <w:rsid w:val="005E4859"/>
    <w:rsid w:val="005E4F8D"/>
    <w:rsid w:val="005E52CA"/>
    <w:rsid w:val="005E5B30"/>
    <w:rsid w:val="005E5B32"/>
    <w:rsid w:val="005E5B33"/>
    <w:rsid w:val="005E5B81"/>
    <w:rsid w:val="005E5BAB"/>
    <w:rsid w:val="005E6198"/>
    <w:rsid w:val="005E6203"/>
    <w:rsid w:val="005E6338"/>
    <w:rsid w:val="005E6411"/>
    <w:rsid w:val="005E6AC5"/>
    <w:rsid w:val="005E6C14"/>
    <w:rsid w:val="005E714B"/>
    <w:rsid w:val="005E75F3"/>
    <w:rsid w:val="005E778B"/>
    <w:rsid w:val="005E7806"/>
    <w:rsid w:val="005E78C0"/>
    <w:rsid w:val="005E7A30"/>
    <w:rsid w:val="005E7FAF"/>
    <w:rsid w:val="005E7FBE"/>
    <w:rsid w:val="005F04B3"/>
    <w:rsid w:val="005F060F"/>
    <w:rsid w:val="005F07AE"/>
    <w:rsid w:val="005F0AC6"/>
    <w:rsid w:val="005F0B2B"/>
    <w:rsid w:val="005F0D6E"/>
    <w:rsid w:val="005F16F0"/>
    <w:rsid w:val="005F18EA"/>
    <w:rsid w:val="005F1BD2"/>
    <w:rsid w:val="005F1E68"/>
    <w:rsid w:val="005F2A32"/>
    <w:rsid w:val="005F2A67"/>
    <w:rsid w:val="005F2C41"/>
    <w:rsid w:val="005F2D26"/>
    <w:rsid w:val="005F2E3D"/>
    <w:rsid w:val="005F32BF"/>
    <w:rsid w:val="005F34BC"/>
    <w:rsid w:val="005F3697"/>
    <w:rsid w:val="005F38C2"/>
    <w:rsid w:val="005F3B30"/>
    <w:rsid w:val="005F3CB6"/>
    <w:rsid w:val="005F3E12"/>
    <w:rsid w:val="005F3EA6"/>
    <w:rsid w:val="005F4159"/>
    <w:rsid w:val="005F44D7"/>
    <w:rsid w:val="005F4942"/>
    <w:rsid w:val="005F4A5F"/>
    <w:rsid w:val="005F4A66"/>
    <w:rsid w:val="005F4E72"/>
    <w:rsid w:val="005F4EE2"/>
    <w:rsid w:val="005F5959"/>
    <w:rsid w:val="005F59BC"/>
    <w:rsid w:val="005F5B46"/>
    <w:rsid w:val="005F60BC"/>
    <w:rsid w:val="005F6453"/>
    <w:rsid w:val="005F678A"/>
    <w:rsid w:val="005F68D7"/>
    <w:rsid w:val="005F6A83"/>
    <w:rsid w:val="005F6DDD"/>
    <w:rsid w:val="005F774A"/>
    <w:rsid w:val="005F79BD"/>
    <w:rsid w:val="006002C7"/>
    <w:rsid w:val="006009E2"/>
    <w:rsid w:val="00600C48"/>
    <w:rsid w:val="00600CEC"/>
    <w:rsid w:val="00601450"/>
    <w:rsid w:val="0060174A"/>
    <w:rsid w:val="00601D0E"/>
    <w:rsid w:val="00601F70"/>
    <w:rsid w:val="006023E0"/>
    <w:rsid w:val="00602474"/>
    <w:rsid w:val="006025DB"/>
    <w:rsid w:val="0060262F"/>
    <w:rsid w:val="00602D6C"/>
    <w:rsid w:val="00602F3F"/>
    <w:rsid w:val="00603180"/>
    <w:rsid w:val="00603350"/>
    <w:rsid w:val="006033E8"/>
    <w:rsid w:val="006033F0"/>
    <w:rsid w:val="00603717"/>
    <w:rsid w:val="0060391A"/>
    <w:rsid w:val="00603B9A"/>
    <w:rsid w:val="00603DBA"/>
    <w:rsid w:val="00603E20"/>
    <w:rsid w:val="0060402B"/>
    <w:rsid w:val="006040ED"/>
    <w:rsid w:val="00604F7C"/>
    <w:rsid w:val="00605222"/>
    <w:rsid w:val="00605A98"/>
    <w:rsid w:val="00605BB6"/>
    <w:rsid w:val="00605FFD"/>
    <w:rsid w:val="0060616E"/>
    <w:rsid w:val="006062A2"/>
    <w:rsid w:val="00606A16"/>
    <w:rsid w:val="00606C16"/>
    <w:rsid w:val="006071E1"/>
    <w:rsid w:val="00607330"/>
    <w:rsid w:val="006073C5"/>
    <w:rsid w:val="0060762C"/>
    <w:rsid w:val="00607AF4"/>
    <w:rsid w:val="006100C4"/>
    <w:rsid w:val="006100F3"/>
    <w:rsid w:val="0061016E"/>
    <w:rsid w:val="0061023C"/>
    <w:rsid w:val="0061035D"/>
    <w:rsid w:val="0061066E"/>
    <w:rsid w:val="00610DCC"/>
    <w:rsid w:val="0061156E"/>
    <w:rsid w:val="006118D2"/>
    <w:rsid w:val="00611BFE"/>
    <w:rsid w:val="00611DC3"/>
    <w:rsid w:val="00611E08"/>
    <w:rsid w:val="00612289"/>
    <w:rsid w:val="00612534"/>
    <w:rsid w:val="006128D7"/>
    <w:rsid w:val="00612D2F"/>
    <w:rsid w:val="00612D3F"/>
    <w:rsid w:val="0061309A"/>
    <w:rsid w:val="006138C4"/>
    <w:rsid w:val="00614B30"/>
    <w:rsid w:val="00614CC6"/>
    <w:rsid w:val="006150B4"/>
    <w:rsid w:val="006153DC"/>
    <w:rsid w:val="0061554D"/>
    <w:rsid w:val="00615692"/>
    <w:rsid w:val="00615FEF"/>
    <w:rsid w:val="006160C6"/>
    <w:rsid w:val="0061616E"/>
    <w:rsid w:val="006163E2"/>
    <w:rsid w:val="00616419"/>
    <w:rsid w:val="00616463"/>
    <w:rsid w:val="0061667C"/>
    <w:rsid w:val="00616A0F"/>
    <w:rsid w:val="00616AF7"/>
    <w:rsid w:val="00617950"/>
    <w:rsid w:val="00617D0E"/>
    <w:rsid w:val="00617D11"/>
    <w:rsid w:val="00617E27"/>
    <w:rsid w:val="00620015"/>
    <w:rsid w:val="00620938"/>
    <w:rsid w:val="00620A2A"/>
    <w:rsid w:val="00620B48"/>
    <w:rsid w:val="00620C68"/>
    <w:rsid w:val="006217A0"/>
    <w:rsid w:val="0062196C"/>
    <w:rsid w:val="00621AB7"/>
    <w:rsid w:val="00621CAF"/>
    <w:rsid w:val="00621EB6"/>
    <w:rsid w:val="0062219D"/>
    <w:rsid w:val="0062235E"/>
    <w:rsid w:val="00622417"/>
    <w:rsid w:val="0062271A"/>
    <w:rsid w:val="00622A23"/>
    <w:rsid w:val="00622F95"/>
    <w:rsid w:val="0062367A"/>
    <w:rsid w:val="0062384C"/>
    <w:rsid w:val="00623E05"/>
    <w:rsid w:val="00623EDD"/>
    <w:rsid w:val="0062409B"/>
    <w:rsid w:val="00624A09"/>
    <w:rsid w:val="00624D88"/>
    <w:rsid w:val="00624E22"/>
    <w:rsid w:val="0062502A"/>
    <w:rsid w:val="006252FF"/>
    <w:rsid w:val="0062532A"/>
    <w:rsid w:val="006255FE"/>
    <w:rsid w:val="00625C70"/>
    <w:rsid w:val="00625CCF"/>
    <w:rsid w:val="00625D54"/>
    <w:rsid w:val="0062609C"/>
    <w:rsid w:val="00626319"/>
    <w:rsid w:val="0062648D"/>
    <w:rsid w:val="0062659F"/>
    <w:rsid w:val="00626642"/>
    <w:rsid w:val="00626729"/>
    <w:rsid w:val="00626795"/>
    <w:rsid w:val="00626CA9"/>
    <w:rsid w:val="00626DA7"/>
    <w:rsid w:val="00627174"/>
    <w:rsid w:val="006274D9"/>
    <w:rsid w:val="006276F0"/>
    <w:rsid w:val="006301F8"/>
    <w:rsid w:val="006309AF"/>
    <w:rsid w:val="00630A1E"/>
    <w:rsid w:val="00630D62"/>
    <w:rsid w:val="006312D7"/>
    <w:rsid w:val="00631598"/>
    <w:rsid w:val="0063169E"/>
    <w:rsid w:val="00631966"/>
    <w:rsid w:val="00631BEB"/>
    <w:rsid w:val="00631EDC"/>
    <w:rsid w:val="00632303"/>
    <w:rsid w:val="00632665"/>
    <w:rsid w:val="00632EAC"/>
    <w:rsid w:val="0063313F"/>
    <w:rsid w:val="00633348"/>
    <w:rsid w:val="006335C2"/>
    <w:rsid w:val="0063398D"/>
    <w:rsid w:val="00633C09"/>
    <w:rsid w:val="00633FB6"/>
    <w:rsid w:val="00634190"/>
    <w:rsid w:val="00634C5B"/>
    <w:rsid w:val="00635BC3"/>
    <w:rsid w:val="00635CFD"/>
    <w:rsid w:val="00635F69"/>
    <w:rsid w:val="00635F6F"/>
    <w:rsid w:val="006360CA"/>
    <w:rsid w:val="006364D4"/>
    <w:rsid w:val="00636630"/>
    <w:rsid w:val="00636D23"/>
    <w:rsid w:val="00636EA7"/>
    <w:rsid w:val="006372FE"/>
    <w:rsid w:val="00637423"/>
    <w:rsid w:val="0063755F"/>
    <w:rsid w:val="0063769D"/>
    <w:rsid w:val="006377D1"/>
    <w:rsid w:val="00637A10"/>
    <w:rsid w:val="00637EDA"/>
    <w:rsid w:val="0064042E"/>
    <w:rsid w:val="00640432"/>
    <w:rsid w:val="006405F3"/>
    <w:rsid w:val="0064074B"/>
    <w:rsid w:val="00640BA7"/>
    <w:rsid w:val="006410F2"/>
    <w:rsid w:val="006413AE"/>
    <w:rsid w:val="006417C0"/>
    <w:rsid w:val="00641C1B"/>
    <w:rsid w:val="00641D98"/>
    <w:rsid w:val="00641F78"/>
    <w:rsid w:val="00642236"/>
    <w:rsid w:val="006422ED"/>
    <w:rsid w:val="00642368"/>
    <w:rsid w:val="006424C3"/>
    <w:rsid w:val="006428CD"/>
    <w:rsid w:val="00642E9B"/>
    <w:rsid w:val="00643093"/>
    <w:rsid w:val="006430C4"/>
    <w:rsid w:val="00643258"/>
    <w:rsid w:val="0064326D"/>
    <w:rsid w:val="00643384"/>
    <w:rsid w:val="00643ACA"/>
    <w:rsid w:val="00643C8D"/>
    <w:rsid w:val="00643EBC"/>
    <w:rsid w:val="006442A7"/>
    <w:rsid w:val="006442AF"/>
    <w:rsid w:val="00644552"/>
    <w:rsid w:val="006445B9"/>
    <w:rsid w:val="006445BC"/>
    <w:rsid w:val="00644B65"/>
    <w:rsid w:val="00644BC5"/>
    <w:rsid w:val="00644F0D"/>
    <w:rsid w:val="006456B8"/>
    <w:rsid w:val="00645CAB"/>
    <w:rsid w:val="00645D08"/>
    <w:rsid w:val="0064602E"/>
    <w:rsid w:val="0064616E"/>
    <w:rsid w:val="0064620E"/>
    <w:rsid w:val="00646538"/>
    <w:rsid w:val="006467C0"/>
    <w:rsid w:val="006468BF"/>
    <w:rsid w:val="006468DE"/>
    <w:rsid w:val="00646CCE"/>
    <w:rsid w:val="006473A8"/>
    <w:rsid w:val="00647A3B"/>
    <w:rsid w:val="00647EDE"/>
    <w:rsid w:val="006503BE"/>
    <w:rsid w:val="00650509"/>
    <w:rsid w:val="00650605"/>
    <w:rsid w:val="00650735"/>
    <w:rsid w:val="00650CB8"/>
    <w:rsid w:val="00650D91"/>
    <w:rsid w:val="00650FDF"/>
    <w:rsid w:val="006510C7"/>
    <w:rsid w:val="00651408"/>
    <w:rsid w:val="00651752"/>
    <w:rsid w:val="006519B9"/>
    <w:rsid w:val="00651BDF"/>
    <w:rsid w:val="00651BE0"/>
    <w:rsid w:val="00651EE5"/>
    <w:rsid w:val="006522A9"/>
    <w:rsid w:val="006525FB"/>
    <w:rsid w:val="006527E8"/>
    <w:rsid w:val="0065285C"/>
    <w:rsid w:val="00652B94"/>
    <w:rsid w:val="00652D47"/>
    <w:rsid w:val="00653515"/>
    <w:rsid w:val="00653625"/>
    <w:rsid w:val="00653BD4"/>
    <w:rsid w:val="00653D5D"/>
    <w:rsid w:val="00653E4B"/>
    <w:rsid w:val="006540E7"/>
    <w:rsid w:val="00654992"/>
    <w:rsid w:val="00654B3C"/>
    <w:rsid w:val="00654C44"/>
    <w:rsid w:val="00654D41"/>
    <w:rsid w:val="00655080"/>
    <w:rsid w:val="006551A8"/>
    <w:rsid w:val="00655224"/>
    <w:rsid w:val="00655BD5"/>
    <w:rsid w:val="00655CCD"/>
    <w:rsid w:val="00655CF9"/>
    <w:rsid w:val="00655FFD"/>
    <w:rsid w:val="0065628A"/>
    <w:rsid w:val="00656385"/>
    <w:rsid w:val="006566A3"/>
    <w:rsid w:val="00656885"/>
    <w:rsid w:val="00656DCB"/>
    <w:rsid w:val="00656F17"/>
    <w:rsid w:val="00656FFE"/>
    <w:rsid w:val="006572D4"/>
    <w:rsid w:val="0065736A"/>
    <w:rsid w:val="00657588"/>
    <w:rsid w:val="00657C7B"/>
    <w:rsid w:val="006602A1"/>
    <w:rsid w:val="0066046F"/>
    <w:rsid w:val="00660905"/>
    <w:rsid w:val="00660C5E"/>
    <w:rsid w:val="00661178"/>
    <w:rsid w:val="0066129D"/>
    <w:rsid w:val="0066149C"/>
    <w:rsid w:val="006614EF"/>
    <w:rsid w:val="006617F1"/>
    <w:rsid w:val="00661C54"/>
    <w:rsid w:val="00661E88"/>
    <w:rsid w:val="00661EB8"/>
    <w:rsid w:val="00661EC4"/>
    <w:rsid w:val="00661FA3"/>
    <w:rsid w:val="00661FAF"/>
    <w:rsid w:val="0066215C"/>
    <w:rsid w:val="0066275B"/>
    <w:rsid w:val="006629DE"/>
    <w:rsid w:val="00662E5E"/>
    <w:rsid w:val="00662F35"/>
    <w:rsid w:val="006630AC"/>
    <w:rsid w:val="00663197"/>
    <w:rsid w:val="00663225"/>
    <w:rsid w:val="006633F6"/>
    <w:rsid w:val="0066378F"/>
    <w:rsid w:val="00663BC6"/>
    <w:rsid w:val="00663E71"/>
    <w:rsid w:val="00663F13"/>
    <w:rsid w:val="00664226"/>
    <w:rsid w:val="0066431B"/>
    <w:rsid w:val="0066460C"/>
    <w:rsid w:val="00664ADE"/>
    <w:rsid w:val="00664AF1"/>
    <w:rsid w:val="00664CA5"/>
    <w:rsid w:val="00664D36"/>
    <w:rsid w:val="00664E79"/>
    <w:rsid w:val="006654F0"/>
    <w:rsid w:val="006656A3"/>
    <w:rsid w:val="00665820"/>
    <w:rsid w:val="0066587F"/>
    <w:rsid w:val="0066588E"/>
    <w:rsid w:val="0066613D"/>
    <w:rsid w:val="0066652D"/>
    <w:rsid w:val="0066657F"/>
    <w:rsid w:val="00666691"/>
    <w:rsid w:val="00666925"/>
    <w:rsid w:val="006669F3"/>
    <w:rsid w:val="00666A04"/>
    <w:rsid w:val="00666FC7"/>
    <w:rsid w:val="0066722B"/>
    <w:rsid w:val="0066726B"/>
    <w:rsid w:val="006672F4"/>
    <w:rsid w:val="0066746F"/>
    <w:rsid w:val="00667804"/>
    <w:rsid w:val="00667B24"/>
    <w:rsid w:val="00667CE5"/>
    <w:rsid w:val="006709B7"/>
    <w:rsid w:val="00670C3B"/>
    <w:rsid w:val="00670CF8"/>
    <w:rsid w:val="00670EC8"/>
    <w:rsid w:val="00670F34"/>
    <w:rsid w:val="0067113A"/>
    <w:rsid w:val="006713B4"/>
    <w:rsid w:val="00671ADB"/>
    <w:rsid w:val="00672360"/>
    <w:rsid w:val="0067243F"/>
    <w:rsid w:val="006724C8"/>
    <w:rsid w:val="00672626"/>
    <w:rsid w:val="006726B1"/>
    <w:rsid w:val="006726BE"/>
    <w:rsid w:val="006729C9"/>
    <w:rsid w:val="0067311F"/>
    <w:rsid w:val="0067312B"/>
    <w:rsid w:val="0067314C"/>
    <w:rsid w:val="006731B2"/>
    <w:rsid w:val="00673917"/>
    <w:rsid w:val="00673949"/>
    <w:rsid w:val="006739BC"/>
    <w:rsid w:val="00673E6F"/>
    <w:rsid w:val="0067418F"/>
    <w:rsid w:val="0067438D"/>
    <w:rsid w:val="006745B5"/>
    <w:rsid w:val="006747D3"/>
    <w:rsid w:val="006748A4"/>
    <w:rsid w:val="0067490F"/>
    <w:rsid w:val="00674E85"/>
    <w:rsid w:val="00674EFC"/>
    <w:rsid w:val="00675617"/>
    <w:rsid w:val="006756D8"/>
    <w:rsid w:val="006758F1"/>
    <w:rsid w:val="00675A36"/>
    <w:rsid w:val="00675AE6"/>
    <w:rsid w:val="00675FDA"/>
    <w:rsid w:val="006761DE"/>
    <w:rsid w:val="00676C4F"/>
    <w:rsid w:val="00676DA5"/>
    <w:rsid w:val="00676DB7"/>
    <w:rsid w:val="00677371"/>
    <w:rsid w:val="006776FB"/>
    <w:rsid w:val="006778E4"/>
    <w:rsid w:val="00677E02"/>
    <w:rsid w:val="00680496"/>
    <w:rsid w:val="006809CE"/>
    <w:rsid w:val="00680BD6"/>
    <w:rsid w:val="00680C2E"/>
    <w:rsid w:val="006813AD"/>
    <w:rsid w:val="006816C7"/>
    <w:rsid w:val="00681DFD"/>
    <w:rsid w:val="00681EFF"/>
    <w:rsid w:val="00682EB6"/>
    <w:rsid w:val="00682EC8"/>
    <w:rsid w:val="0068317C"/>
    <w:rsid w:val="00683342"/>
    <w:rsid w:val="006838F7"/>
    <w:rsid w:val="006839F1"/>
    <w:rsid w:val="00683B14"/>
    <w:rsid w:val="00683BAE"/>
    <w:rsid w:val="00683D7F"/>
    <w:rsid w:val="00684084"/>
    <w:rsid w:val="0068410C"/>
    <w:rsid w:val="0068412C"/>
    <w:rsid w:val="006841CA"/>
    <w:rsid w:val="0068447C"/>
    <w:rsid w:val="00684712"/>
    <w:rsid w:val="006847BE"/>
    <w:rsid w:val="00684BED"/>
    <w:rsid w:val="00684EC0"/>
    <w:rsid w:val="006856C2"/>
    <w:rsid w:val="0068611A"/>
    <w:rsid w:val="006862B2"/>
    <w:rsid w:val="00686608"/>
    <w:rsid w:val="006866E8"/>
    <w:rsid w:val="00686E45"/>
    <w:rsid w:val="00686E6E"/>
    <w:rsid w:val="00686F25"/>
    <w:rsid w:val="00686F4B"/>
    <w:rsid w:val="00687585"/>
    <w:rsid w:val="00687694"/>
    <w:rsid w:val="00687831"/>
    <w:rsid w:val="00687A3E"/>
    <w:rsid w:val="00687C27"/>
    <w:rsid w:val="00687E29"/>
    <w:rsid w:val="00687E88"/>
    <w:rsid w:val="00687FCE"/>
    <w:rsid w:val="00690550"/>
    <w:rsid w:val="00690A23"/>
    <w:rsid w:val="00690C05"/>
    <w:rsid w:val="006910EF"/>
    <w:rsid w:val="0069118D"/>
    <w:rsid w:val="006911B6"/>
    <w:rsid w:val="00691856"/>
    <w:rsid w:val="00691C9A"/>
    <w:rsid w:val="006923A0"/>
    <w:rsid w:val="006923E6"/>
    <w:rsid w:val="00692434"/>
    <w:rsid w:val="006927D9"/>
    <w:rsid w:val="006927FA"/>
    <w:rsid w:val="00692AB4"/>
    <w:rsid w:val="00692BD4"/>
    <w:rsid w:val="00692D8C"/>
    <w:rsid w:val="00692E3D"/>
    <w:rsid w:val="00693514"/>
    <w:rsid w:val="00693E4C"/>
    <w:rsid w:val="006940D0"/>
    <w:rsid w:val="006941DC"/>
    <w:rsid w:val="0069428C"/>
    <w:rsid w:val="0069438B"/>
    <w:rsid w:val="00694578"/>
    <w:rsid w:val="006946F6"/>
    <w:rsid w:val="00694730"/>
    <w:rsid w:val="006948C3"/>
    <w:rsid w:val="0069495C"/>
    <w:rsid w:val="00694C60"/>
    <w:rsid w:val="00694D18"/>
    <w:rsid w:val="00694EA0"/>
    <w:rsid w:val="00694F22"/>
    <w:rsid w:val="006951E7"/>
    <w:rsid w:val="00695897"/>
    <w:rsid w:val="00695911"/>
    <w:rsid w:val="00695A03"/>
    <w:rsid w:val="00695A97"/>
    <w:rsid w:val="00695B08"/>
    <w:rsid w:val="00695F60"/>
    <w:rsid w:val="00695FE2"/>
    <w:rsid w:val="006962A0"/>
    <w:rsid w:val="006962BB"/>
    <w:rsid w:val="006963BF"/>
    <w:rsid w:val="006965B9"/>
    <w:rsid w:val="0069674C"/>
    <w:rsid w:val="00696831"/>
    <w:rsid w:val="0069684A"/>
    <w:rsid w:val="00696B17"/>
    <w:rsid w:val="006973CE"/>
    <w:rsid w:val="006976F0"/>
    <w:rsid w:val="00697B76"/>
    <w:rsid w:val="00697C91"/>
    <w:rsid w:val="00697F83"/>
    <w:rsid w:val="006A04CA"/>
    <w:rsid w:val="006A0968"/>
    <w:rsid w:val="006A0BFC"/>
    <w:rsid w:val="006A171A"/>
    <w:rsid w:val="006A1A2F"/>
    <w:rsid w:val="006A1A39"/>
    <w:rsid w:val="006A1B09"/>
    <w:rsid w:val="006A1B9F"/>
    <w:rsid w:val="006A1E33"/>
    <w:rsid w:val="006A239B"/>
    <w:rsid w:val="006A2524"/>
    <w:rsid w:val="006A268F"/>
    <w:rsid w:val="006A26AB"/>
    <w:rsid w:val="006A29BD"/>
    <w:rsid w:val="006A2F3A"/>
    <w:rsid w:val="006A320B"/>
    <w:rsid w:val="006A321F"/>
    <w:rsid w:val="006A3CD2"/>
    <w:rsid w:val="006A3F75"/>
    <w:rsid w:val="006A4554"/>
    <w:rsid w:val="006A4639"/>
    <w:rsid w:val="006A4A44"/>
    <w:rsid w:val="006A4D5C"/>
    <w:rsid w:val="006A5CB7"/>
    <w:rsid w:val="006A5EB3"/>
    <w:rsid w:val="006A6244"/>
    <w:rsid w:val="006A6781"/>
    <w:rsid w:val="006A6C57"/>
    <w:rsid w:val="006A707D"/>
    <w:rsid w:val="006A72C7"/>
    <w:rsid w:val="006A73F0"/>
    <w:rsid w:val="006A7856"/>
    <w:rsid w:val="006A796E"/>
    <w:rsid w:val="006A7C96"/>
    <w:rsid w:val="006B06FB"/>
    <w:rsid w:val="006B0950"/>
    <w:rsid w:val="006B0B96"/>
    <w:rsid w:val="006B0F5B"/>
    <w:rsid w:val="006B10F0"/>
    <w:rsid w:val="006B1A7D"/>
    <w:rsid w:val="006B1CAF"/>
    <w:rsid w:val="006B1FF4"/>
    <w:rsid w:val="006B20A7"/>
    <w:rsid w:val="006B2940"/>
    <w:rsid w:val="006B2C4D"/>
    <w:rsid w:val="006B32DB"/>
    <w:rsid w:val="006B3308"/>
    <w:rsid w:val="006B3394"/>
    <w:rsid w:val="006B347F"/>
    <w:rsid w:val="006B3487"/>
    <w:rsid w:val="006B36F6"/>
    <w:rsid w:val="006B384F"/>
    <w:rsid w:val="006B38F8"/>
    <w:rsid w:val="006B3AB9"/>
    <w:rsid w:val="006B3AD0"/>
    <w:rsid w:val="006B3E0A"/>
    <w:rsid w:val="006B429B"/>
    <w:rsid w:val="006B4408"/>
    <w:rsid w:val="006B4530"/>
    <w:rsid w:val="006B4766"/>
    <w:rsid w:val="006B4A54"/>
    <w:rsid w:val="006B4B4F"/>
    <w:rsid w:val="006B4E76"/>
    <w:rsid w:val="006B4F34"/>
    <w:rsid w:val="006B5381"/>
    <w:rsid w:val="006B54A0"/>
    <w:rsid w:val="006B5576"/>
    <w:rsid w:val="006B5E2F"/>
    <w:rsid w:val="006B636B"/>
    <w:rsid w:val="006B63E0"/>
    <w:rsid w:val="006B6469"/>
    <w:rsid w:val="006B647E"/>
    <w:rsid w:val="006B656C"/>
    <w:rsid w:val="006B6599"/>
    <w:rsid w:val="006B69BF"/>
    <w:rsid w:val="006B6B1B"/>
    <w:rsid w:val="006B6B54"/>
    <w:rsid w:val="006B6BA3"/>
    <w:rsid w:val="006B7256"/>
    <w:rsid w:val="006B7455"/>
    <w:rsid w:val="006B762F"/>
    <w:rsid w:val="006B7752"/>
    <w:rsid w:val="006B7916"/>
    <w:rsid w:val="006B79F9"/>
    <w:rsid w:val="006B7A88"/>
    <w:rsid w:val="006B7B63"/>
    <w:rsid w:val="006B7E6A"/>
    <w:rsid w:val="006C029C"/>
    <w:rsid w:val="006C02D9"/>
    <w:rsid w:val="006C02F6"/>
    <w:rsid w:val="006C04DC"/>
    <w:rsid w:val="006C04F3"/>
    <w:rsid w:val="006C0568"/>
    <w:rsid w:val="006C06B1"/>
    <w:rsid w:val="006C06E5"/>
    <w:rsid w:val="006C0748"/>
    <w:rsid w:val="006C0AD8"/>
    <w:rsid w:val="006C0B60"/>
    <w:rsid w:val="006C0B74"/>
    <w:rsid w:val="006C1356"/>
    <w:rsid w:val="006C155E"/>
    <w:rsid w:val="006C1809"/>
    <w:rsid w:val="006C1EE0"/>
    <w:rsid w:val="006C1FA4"/>
    <w:rsid w:val="006C23AB"/>
    <w:rsid w:val="006C23C4"/>
    <w:rsid w:val="006C250C"/>
    <w:rsid w:val="006C27FD"/>
    <w:rsid w:val="006C2966"/>
    <w:rsid w:val="006C2BD1"/>
    <w:rsid w:val="006C2FEF"/>
    <w:rsid w:val="006C323B"/>
    <w:rsid w:val="006C3532"/>
    <w:rsid w:val="006C362E"/>
    <w:rsid w:val="006C3C4E"/>
    <w:rsid w:val="006C3D6B"/>
    <w:rsid w:val="006C456A"/>
    <w:rsid w:val="006C4780"/>
    <w:rsid w:val="006C49B4"/>
    <w:rsid w:val="006C4BE7"/>
    <w:rsid w:val="006C4E32"/>
    <w:rsid w:val="006C4E3A"/>
    <w:rsid w:val="006C528F"/>
    <w:rsid w:val="006C5355"/>
    <w:rsid w:val="006C5C36"/>
    <w:rsid w:val="006C5F3E"/>
    <w:rsid w:val="006C612F"/>
    <w:rsid w:val="006C6155"/>
    <w:rsid w:val="006C64B6"/>
    <w:rsid w:val="006C675D"/>
    <w:rsid w:val="006C6805"/>
    <w:rsid w:val="006C6A8A"/>
    <w:rsid w:val="006C6DF3"/>
    <w:rsid w:val="006C7528"/>
    <w:rsid w:val="006C76DD"/>
    <w:rsid w:val="006C774F"/>
    <w:rsid w:val="006C7AA2"/>
    <w:rsid w:val="006D01F5"/>
    <w:rsid w:val="006D02D7"/>
    <w:rsid w:val="006D04CF"/>
    <w:rsid w:val="006D0557"/>
    <w:rsid w:val="006D07F8"/>
    <w:rsid w:val="006D0B9C"/>
    <w:rsid w:val="006D0C62"/>
    <w:rsid w:val="006D0C92"/>
    <w:rsid w:val="006D0E24"/>
    <w:rsid w:val="006D0FCB"/>
    <w:rsid w:val="006D1119"/>
    <w:rsid w:val="006D147F"/>
    <w:rsid w:val="006D1505"/>
    <w:rsid w:val="006D1AA9"/>
    <w:rsid w:val="006D1DF2"/>
    <w:rsid w:val="006D1E6F"/>
    <w:rsid w:val="006D1F19"/>
    <w:rsid w:val="006D2C56"/>
    <w:rsid w:val="006D2D2F"/>
    <w:rsid w:val="006D2D6C"/>
    <w:rsid w:val="006D326A"/>
    <w:rsid w:val="006D349C"/>
    <w:rsid w:val="006D34DA"/>
    <w:rsid w:val="006D38D9"/>
    <w:rsid w:val="006D3AD1"/>
    <w:rsid w:val="006D3B04"/>
    <w:rsid w:val="006D3B18"/>
    <w:rsid w:val="006D3B67"/>
    <w:rsid w:val="006D401D"/>
    <w:rsid w:val="006D4332"/>
    <w:rsid w:val="006D4543"/>
    <w:rsid w:val="006D4550"/>
    <w:rsid w:val="006D46DA"/>
    <w:rsid w:val="006D4A65"/>
    <w:rsid w:val="006D4CB4"/>
    <w:rsid w:val="006D4DB4"/>
    <w:rsid w:val="006D5094"/>
    <w:rsid w:val="006D50EC"/>
    <w:rsid w:val="006D5265"/>
    <w:rsid w:val="006D5399"/>
    <w:rsid w:val="006D53E2"/>
    <w:rsid w:val="006D55B0"/>
    <w:rsid w:val="006D56C9"/>
    <w:rsid w:val="006D58F9"/>
    <w:rsid w:val="006D5962"/>
    <w:rsid w:val="006D6066"/>
    <w:rsid w:val="006D6139"/>
    <w:rsid w:val="006D6359"/>
    <w:rsid w:val="006D64F3"/>
    <w:rsid w:val="006D67BA"/>
    <w:rsid w:val="006D698F"/>
    <w:rsid w:val="006D6A3B"/>
    <w:rsid w:val="006D6E95"/>
    <w:rsid w:val="006D709E"/>
    <w:rsid w:val="006D7608"/>
    <w:rsid w:val="006D77F3"/>
    <w:rsid w:val="006D783C"/>
    <w:rsid w:val="006D78F1"/>
    <w:rsid w:val="006D7C3E"/>
    <w:rsid w:val="006E02AA"/>
    <w:rsid w:val="006E02B2"/>
    <w:rsid w:val="006E03F5"/>
    <w:rsid w:val="006E055F"/>
    <w:rsid w:val="006E081F"/>
    <w:rsid w:val="006E0D36"/>
    <w:rsid w:val="006E0E34"/>
    <w:rsid w:val="006E0F58"/>
    <w:rsid w:val="006E106A"/>
    <w:rsid w:val="006E1208"/>
    <w:rsid w:val="006E14B0"/>
    <w:rsid w:val="006E14FF"/>
    <w:rsid w:val="006E163B"/>
    <w:rsid w:val="006E192F"/>
    <w:rsid w:val="006E19CD"/>
    <w:rsid w:val="006E1A54"/>
    <w:rsid w:val="006E1B31"/>
    <w:rsid w:val="006E1C7A"/>
    <w:rsid w:val="006E1F33"/>
    <w:rsid w:val="006E227F"/>
    <w:rsid w:val="006E2756"/>
    <w:rsid w:val="006E2A70"/>
    <w:rsid w:val="006E301F"/>
    <w:rsid w:val="006E3186"/>
    <w:rsid w:val="006E35A8"/>
    <w:rsid w:val="006E3B2D"/>
    <w:rsid w:val="006E3E2C"/>
    <w:rsid w:val="006E4478"/>
    <w:rsid w:val="006E4A25"/>
    <w:rsid w:val="006E4D30"/>
    <w:rsid w:val="006E4E25"/>
    <w:rsid w:val="006E5318"/>
    <w:rsid w:val="006E55C8"/>
    <w:rsid w:val="006E55E1"/>
    <w:rsid w:val="006E58D9"/>
    <w:rsid w:val="006E59FA"/>
    <w:rsid w:val="006E5A01"/>
    <w:rsid w:val="006E5AA8"/>
    <w:rsid w:val="006E5CD7"/>
    <w:rsid w:val="006E5CDE"/>
    <w:rsid w:val="006E623C"/>
    <w:rsid w:val="006E6897"/>
    <w:rsid w:val="006E68BA"/>
    <w:rsid w:val="006E6F3F"/>
    <w:rsid w:val="006E72DE"/>
    <w:rsid w:val="006E7DF8"/>
    <w:rsid w:val="006F0093"/>
    <w:rsid w:val="006F0C3E"/>
    <w:rsid w:val="006F0E94"/>
    <w:rsid w:val="006F0F4B"/>
    <w:rsid w:val="006F105F"/>
    <w:rsid w:val="006F143E"/>
    <w:rsid w:val="006F1639"/>
    <w:rsid w:val="006F1650"/>
    <w:rsid w:val="006F1A26"/>
    <w:rsid w:val="006F1DBE"/>
    <w:rsid w:val="006F2076"/>
    <w:rsid w:val="006F228A"/>
    <w:rsid w:val="006F232B"/>
    <w:rsid w:val="006F277B"/>
    <w:rsid w:val="006F3659"/>
    <w:rsid w:val="006F367E"/>
    <w:rsid w:val="006F385E"/>
    <w:rsid w:val="006F38A6"/>
    <w:rsid w:val="006F3A8C"/>
    <w:rsid w:val="006F4035"/>
    <w:rsid w:val="006F43F9"/>
    <w:rsid w:val="006F447A"/>
    <w:rsid w:val="006F48FA"/>
    <w:rsid w:val="006F4F9C"/>
    <w:rsid w:val="006F502C"/>
    <w:rsid w:val="006F508B"/>
    <w:rsid w:val="006F55BC"/>
    <w:rsid w:val="006F55C1"/>
    <w:rsid w:val="006F5784"/>
    <w:rsid w:val="006F5AE3"/>
    <w:rsid w:val="006F5B6C"/>
    <w:rsid w:val="006F5CF1"/>
    <w:rsid w:val="006F5FE3"/>
    <w:rsid w:val="006F6764"/>
    <w:rsid w:val="006F6E75"/>
    <w:rsid w:val="006F770C"/>
    <w:rsid w:val="006F78B9"/>
    <w:rsid w:val="006F7E85"/>
    <w:rsid w:val="006F7F1C"/>
    <w:rsid w:val="006F7FC7"/>
    <w:rsid w:val="007000BE"/>
    <w:rsid w:val="007000F7"/>
    <w:rsid w:val="0070070C"/>
    <w:rsid w:val="00700BD3"/>
    <w:rsid w:val="00700C17"/>
    <w:rsid w:val="00700D16"/>
    <w:rsid w:val="0070104E"/>
    <w:rsid w:val="00701979"/>
    <w:rsid w:val="00701A81"/>
    <w:rsid w:val="00701C00"/>
    <w:rsid w:val="00701EBB"/>
    <w:rsid w:val="00701F8F"/>
    <w:rsid w:val="00702090"/>
    <w:rsid w:val="007023BA"/>
    <w:rsid w:val="00702436"/>
    <w:rsid w:val="00702662"/>
    <w:rsid w:val="00702BF8"/>
    <w:rsid w:val="00702C6F"/>
    <w:rsid w:val="00702EEF"/>
    <w:rsid w:val="00702FA2"/>
    <w:rsid w:val="0070317D"/>
    <w:rsid w:val="00703330"/>
    <w:rsid w:val="00703483"/>
    <w:rsid w:val="0070387B"/>
    <w:rsid w:val="0070396D"/>
    <w:rsid w:val="00703C2C"/>
    <w:rsid w:val="00703CB6"/>
    <w:rsid w:val="00703D7D"/>
    <w:rsid w:val="00703EE7"/>
    <w:rsid w:val="007043C5"/>
    <w:rsid w:val="007044C7"/>
    <w:rsid w:val="00704675"/>
    <w:rsid w:val="007046A9"/>
    <w:rsid w:val="007046C5"/>
    <w:rsid w:val="007048DC"/>
    <w:rsid w:val="00704AA5"/>
    <w:rsid w:val="00704AD9"/>
    <w:rsid w:val="00704B21"/>
    <w:rsid w:val="00704B5D"/>
    <w:rsid w:val="00704C75"/>
    <w:rsid w:val="00704DCD"/>
    <w:rsid w:val="007054C4"/>
    <w:rsid w:val="007059B5"/>
    <w:rsid w:val="00705AE5"/>
    <w:rsid w:val="00705E95"/>
    <w:rsid w:val="00706266"/>
    <w:rsid w:val="00706596"/>
    <w:rsid w:val="00706CB8"/>
    <w:rsid w:val="007071E1"/>
    <w:rsid w:val="0070721A"/>
    <w:rsid w:val="007073A6"/>
    <w:rsid w:val="0070760E"/>
    <w:rsid w:val="00707ABB"/>
    <w:rsid w:val="00707C92"/>
    <w:rsid w:val="00707DE0"/>
    <w:rsid w:val="00707F11"/>
    <w:rsid w:val="00707F73"/>
    <w:rsid w:val="00710032"/>
    <w:rsid w:val="00710811"/>
    <w:rsid w:val="00710CBB"/>
    <w:rsid w:val="00710CE0"/>
    <w:rsid w:val="00710DFD"/>
    <w:rsid w:val="00710E5A"/>
    <w:rsid w:val="007110D1"/>
    <w:rsid w:val="007111AD"/>
    <w:rsid w:val="007112AC"/>
    <w:rsid w:val="0071143D"/>
    <w:rsid w:val="007116A9"/>
    <w:rsid w:val="007117EB"/>
    <w:rsid w:val="00711800"/>
    <w:rsid w:val="00711E23"/>
    <w:rsid w:val="00711F97"/>
    <w:rsid w:val="00712109"/>
    <w:rsid w:val="007121B8"/>
    <w:rsid w:val="007122D6"/>
    <w:rsid w:val="00712302"/>
    <w:rsid w:val="0071266C"/>
    <w:rsid w:val="007128D0"/>
    <w:rsid w:val="00712A15"/>
    <w:rsid w:val="00713047"/>
    <w:rsid w:val="007133AC"/>
    <w:rsid w:val="007136C2"/>
    <w:rsid w:val="0071371B"/>
    <w:rsid w:val="007138C2"/>
    <w:rsid w:val="00713AD1"/>
    <w:rsid w:val="00713CE3"/>
    <w:rsid w:val="007147DF"/>
    <w:rsid w:val="00714A1C"/>
    <w:rsid w:val="00714A3D"/>
    <w:rsid w:val="00714A5C"/>
    <w:rsid w:val="00714ACF"/>
    <w:rsid w:val="00714B7D"/>
    <w:rsid w:val="00714C8D"/>
    <w:rsid w:val="00714EC6"/>
    <w:rsid w:val="00714F99"/>
    <w:rsid w:val="00715071"/>
    <w:rsid w:val="00715077"/>
    <w:rsid w:val="007151FC"/>
    <w:rsid w:val="007157CA"/>
    <w:rsid w:val="007157CB"/>
    <w:rsid w:val="0071598A"/>
    <w:rsid w:val="00715C0C"/>
    <w:rsid w:val="00715DBA"/>
    <w:rsid w:val="0071608E"/>
    <w:rsid w:val="0071656F"/>
    <w:rsid w:val="0071696A"/>
    <w:rsid w:val="00716AF7"/>
    <w:rsid w:val="00716B32"/>
    <w:rsid w:val="00716DDC"/>
    <w:rsid w:val="00717227"/>
    <w:rsid w:val="0071743A"/>
    <w:rsid w:val="00717780"/>
    <w:rsid w:val="00717868"/>
    <w:rsid w:val="00717CD5"/>
    <w:rsid w:val="00717E6E"/>
    <w:rsid w:val="007200EB"/>
    <w:rsid w:val="0072053C"/>
    <w:rsid w:val="0072053E"/>
    <w:rsid w:val="007205D6"/>
    <w:rsid w:val="00720639"/>
    <w:rsid w:val="007208BE"/>
    <w:rsid w:val="00720E42"/>
    <w:rsid w:val="007211C5"/>
    <w:rsid w:val="00721237"/>
    <w:rsid w:val="00721455"/>
    <w:rsid w:val="0072179E"/>
    <w:rsid w:val="00721CFA"/>
    <w:rsid w:val="0072231E"/>
    <w:rsid w:val="007224BE"/>
    <w:rsid w:val="007224F1"/>
    <w:rsid w:val="007227C3"/>
    <w:rsid w:val="00722882"/>
    <w:rsid w:val="00722B2A"/>
    <w:rsid w:val="00722C53"/>
    <w:rsid w:val="00722F25"/>
    <w:rsid w:val="007231C3"/>
    <w:rsid w:val="00723478"/>
    <w:rsid w:val="007236FD"/>
    <w:rsid w:val="00723717"/>
    <w:rsid w:val="007240DE"/>
    <w:rsid w:val="007241A9"/>
    <w:rsid w:val="007245E1"/>
    <w:rsid w:val="00724626"/>
    <w:rsid w:val="00724832"/>
    <w:rsid w:val="00724931"/>
    <w:rsid w:val="00724D8A"/>
    <w:rsid w:val="00724E15"/>
    <w:rsid w:val="00724F60"/>
    <w:rsid w:val="00725182"/>
    <w:rsid w:val="007254DF"/>
    <w:rsid w:val="0072593B"/>
    <w:rsid w:val="00725999"/>
    <w:rsid w:val="007259FA"/>
    <w:rsid w:val="00725D74"/>
    <w:rsid w:val="00725F28"/>
    <w:rsid w:val="0072605A"/>
    <w:rsid w:val="00726225"/>
    <w:rsid w:val="00726498"/>
    <w:rsid w:val="00726A28"/>
    <w:rsid w:val="00727204"/>
    <w:rsid w:val="007272A8"/>
    <w:rsid w:val="007273A0"/>
    <w:rsid w:val="007278DE"/>
    <w:rsid w:val="00727ED4"/>
    <w:rsid w:val="007300AC"/>
    <w:rsid w:val="00730347"/>
    <w:rsid w:val="007303E2"/>
    <w:rsid w:val="0073051F"/>
    <w:rsid w:val="00730622"/>
    <w:rsid w:val="00730897"/>
    <w:rsid w:val="00730ACF"/>
    <w:rsid w:val="00730DE5"/>
    <w:rsid w:val="00731499"/>
    <w:rsid w:val="007314F4"/>
    <w:rsid w:val="00731840"/>
    <w:rsid w:val="007319C1"/>
    <w:rsid w:val="00731A13"/>
    <w:rsid w:val="00731B46"/>
    <w:rsid w:val="00732693"/>
    <w:rsid w:val="00732B26"/>
    <w:rsid w:val="00732CEF"/>
    <w:rsid w:val="00732FE6"/>
    <w:rsid w:val="007330C1"/>
    <w:rsid w:val="0073345E"/>
    <w:rsid w:val="0073374E"/>
    <w:rsid w:val="00733B22"/>
    <w:rsid w:val="00733E7F"/>
    <w:rsid w:val="00733FA3"/>
    <w:rsid w:val="0073454D"/>
    <w:rsid w:val="007347D9"/>
    <w:rsid w:val="00734916"/>
    <w:rsid w:val="00734928"/>
    <w:rsid w:val="00734983"/>
    <w:rsid w:val="00734988"/>
    <w:rsid w:val="007349E0"/>
    <w:rsid w:val="00735272"/>
    <w:rsid w:val="00735453"/>
    <w:rsid w:val="00735502"/>
    <w:rsid w:val="0073561A"/>
    <w:rsid w:val="007356B6"/>
    <w:rsid w:val="00736146"/>
    <w:rsid w:val="00736289"/>
    <w:rsid w:val="0073637D"/>
    <w:rsid w:val="0073641A"/>
    <w:rsid w:val="0073645A"/>
    <w:rsid w:val="007364C4"/>
    <w:rsid w:val="007367FE"/>
    <w:rsid w:val="00736DD1"/>
    <w:rsid w:val="00736EAB"/>
    <w:rsid w:val="00737300"/>
    <w:rsid w:val="00737599"/>
    <w:rsid w:val="0073759F"/>
    <w:rsid w:val="007377B8"/>
    <w:rsid w:val="00737ADA"/>
    <w:rsid w:val="00737B44"/>
    <w:rsid w:val="00737D57"/>
    <w:rsid w:val="007401D0"/>
    <w:rsid w:val="00740302"/>
    <w:rsid w:val="007405B3"/>
    <w:rsid w:val="0074060C"/>
    <w:rsid w:val="0074074D"/>
    <w:rsid w:val="0074079C"/>
    <w:rsid w:val="0074081E"/>
    <w:rsid w:val="00740965"/>
    <w:rsid w:val="00740AA8"/>
    <w:rsid w:val="00740C78"/>
    <w:rsid w:val="00740E14"/>
    <w:rsid w:val="007410FC"/>
    <w:rsid w:val="0074138C"/>
    <w:rsid w:val="00741770"/>
    <w:rsid w:val="00741884"/>
    <w:rsid w:val="00741BE1"/>
    <w:rsid w:val="00741C4D"/>
    <w:rsid w:val="00741D1E"/>
    <w:rsid w:val="00742028"/>
    <w:rsid w:val="007424AD"/>
    <w:rsid w:val="00742589"/>
    <w:rsid w:val="007425CE"/>
    <w:rsid w:val="00742651"/>
    <w:rsid w:val="00742672"/>
    <w:rsid w:val="007427E2"/>
    <w:rsid w:val="0074299C"/>
    <w:rsid w:val="00742B85"/>
    <w:rsid w:val="00742D7F"/>
    <w:rsid w:val="00742F92"/>
    <w:rsid w:val="00743258"/>
    <w:rsid w:val="007433B6"/>
    <w:rsid w:val="007438DB"/>
    <w:rsid w:val="007442D8"/>
    <w:rsid w:val="0074461D"/>
    <w:rsid w:val="00744827"/>
    <w:rsid w:val="007450CC"/>
    <w:rsid w:val="0074514F"/>
    <w:rsid w:val="00745371"/>
    <w:rsid w:val="007455AC"/>
    <w:rsid w:val="007455D5"/>
    <w:rsid w:val="00745BE0"/>
    <w:rsid w:val="00745C3E"/>
    <w:rsid w:val="007463FF"/>
    <w:rsid w:val="00746541"/>
    <w:rsid w:val="0074685F"/>
    <w:rsid w:val="00746BC7"/>
    <w:rsid w:val="00746C2F"/>
    <w:rsid w:val="00746C47"/>
    <w:rsid w:val="007474E4"/>
    <w:rsid w:val="00747520"/>
    <w:rsid w:val="00747739"/>
    <w:rsid w:val="007479CA"/>
    <w:rsid w:val="007500FB"/>
    <w:rsid w:val="0075036F"/>
    <w:rsid w:val="007504D6"/>
    <w:rsid w:val="0075057D"/>
    <w:rsid w:val="0075090B"/>
    <w:rsid w:val="00750DA7"/>
    <w:rsid w:val="007513E4"/>
    <w:rsid w:val="0075144C"/>
    <w:rsid w:val="007514DE"/>
    <w:rsid w:val="00751B07"/>
    <w:rsid w:val="00751CEE"/>
    <w:rsid w:val="00751D81"/>
    <w:rsid w:val="00751DA4"/>
    <w:rsid w:val="00751E47"/>
    <w:rsid w:val="00751EAC"/>
    <w:rsid w:val="00751F0D"/>
    <w:rsid w:val="00751F8D"/>
    <w:rsid w:val="00751FA5"/>
    <w:rsid w:val="0075213E"/>
    <w:rsid w:val="00752A15"/>
    <w:rsid w:val="00752AE1"/>
    <w:rsid w:val="00752B8C"/>
    <w:rsid w:val="00752CDA"/>
    <w:rsid w:val="00753765"/>
    <w:rsid w:val="00753805"/>
    <w:rsid w:val="00753850"/>
    <w:rsid w:val="00753BD0"/>
    <w:rsid w:val="00753EF1"/>
    <w:rsid w:val="007543EF"/>
    <w:rsid w:val="007545E5"/>
    <w:rsid w:val="007545F2"/>
    <w:rsid w:val="0075470A"/>
    <w:rsid w:val="00755396"/>
    <w:rsid w:val="00755C81"/>
    <w:rsid w:val="00755C87"/>
    <w:rsid w:val="00755D68"/>
    <w:rsid w:val="00755DEC"/>
    <w:rsid w:val="007566A2"/>
    <w:rsid w:val="00756901"/>
    <w:rsid w:val="00756975"/>
    <w:rsid w:val="00756ACA"/>
    <w:rsid w:val="00756C79"/>
    <w:rsid w:val="00756D20"/>
    <w:rsid w:val="00757636"/>
    <w:rsid w:val="007577B8"/>
    <w:rsid w:val="0075792D"/>
    <w:rsid w:val="007579BE"/>
    <w:rsid w:val="00757CA1"/>
    <w:rsid w:val="00757D8E"/>
    <w:rsid w:val="00757F2F"/>
    <w:rsid w:val="0076007B"/>
    <w:rsid w:val="0076057D"/>
    <w:rsid w:val="007605D5"/>
    <w:rsid w:val="007606C7"/>
    <w:rsid w:val="0076070C"/>
    <w:rsid w:val="00760806"/>
    <w:rsid w:val="0076080D"/>
    <w:rsid w:val="0076086B"/>
    <w:rsid w:val="00760F80"/>
    <w:rsid w:val="007611CF"/>
    <w:rsid w:val="007612FB"/>
    <w:rsid w:val="007616DB"/>
    <w:rsid w:val="00761830"/>
    <w:rsid w:val="00761851"/>
    <w:rsid w:val="00761890"/>
    <w:rsid w:val="007618C8"/>
    <w:rsid w:val="007618C9"/>
    <w:rsid w:val="00761CF1"/>
    <w:rsid w:val="007622E0"/>
    <w:rsid w:val="00762306"/>
    <w:rsid w:val="0076266E"/>
    <w:rsid w:val="007627FA"/>
    <w:rsid w:val="00762881"/>
    <w:rsid w:val="00762E48"/>
    <w:rsid w:val="00763522"/>
    <w:rsid w:val="0076399D"/>
    <w:rsid w:val="00763DE3"/>
    <w:rsid w:val="0076404D"/>
    <w:rsid w:val="007646F5"/>
    <w:rsid w:val="00764AC7"/>
    <w:rsid w:val="00764E8A"/>
    <w:rsid w:val="00764FF8"/>
    <w:rsid w:val="007651EA"/>
    <w:rsid w:val="007652EA"/>
    <w:rsid w:val="0076543C"/>
    <w:rsid w:val="0076557D"/>
    <w:rsid w:val="00765BC1"/>
    <w:rsid w:val="00765D20"/>
    <w:rsid w:val="00765E6A"/>
    <w:rsid w:val="00765FEF"/>
    <w:rsid w:val="0076609D"/>
    <w:rsid w:val="007660A7"/>
    <w:rsid w:val="00766417"/>
    <w:rsid w:val="00766470"/>
    <w:rsid w:val="00766568"/>
    <w:rsid w:val="0076672A"/>
    <w:rsid w:val="00766868"/>
    <w:rsid w:val="007668E3"/>
    <w:rsid w:val="007669CA"/>
    <w:rsid w:val="00766D87"/>
    <w:rsid w:val="00766E85"/>
    <w:rsid w:val="00767102"/>
    <w:rsid w:val="007671DB"/>
    <w:rsid w:val="007673A8"/>
    <w:rsid w:val="007679EF"/>
    <w:rsid w:val="00767C64"/>
    <w:rsid w:val="00767C71"/>
    <w:rsid w:val="00767D5A"/>
    <w:rsid w:val="00770411"/>
    <w:rsid w:val="007708A7"/>
    <w:rsid w:val="007709AD"/>
    <w:rsid w:val="00770BAA"/>
    <w:rsid w:val="00770E18"/>
    <w:rsid w:val="007710BB"/>
    <w:rsid w:val="007710D2"/>
    <w:rsid w:val="00771994"/>
    <w:rsid w:val="00771A27"/>
    <w:rsid w:val="00771B3A"/>
    <w:rsid w:val="00771BC0"/>
    <w:rsid w:val="00771BD0"/>
    <w:rsid w:val="00771F0D"/>
    <w:rsid w:val="00772165"/>
    <w:rsid w:val="00772197"/>
    <w:rsid w:val="0077222F"/>
    <w:rsid w:val="00772595"/>
    <w:rsid w:val="007726FA"/>
    <w:rsid w:val="007728D6"/>
    <w:rsid w:val="00772AE4"/>
    <w:rsid w:val="00773227"/>
    <w:rsid w:val="007736F0"/>
    <w:rsid w:val="0077371F"/>
    <w:rsid w:val="007737A8"/>
    <w:rsid w:val="00773C38"/>
    <w:rsid w:val="00773DF9"/>
    <w:rsid w:val="0077402A"/>
    <w:rsid w:val="007740A4"/>
    <w:rsid w:val="007740F5"/>
    <w:rsid w:val="00774637"/>
    <w:rsid w:val="00774AB9"/>
    <w:rsid w:val="00774D48"/>
    <w:rsid w:val="00774DAE"/>
    <w:rsid w:val="00775104"/>
    <w:rsid w:val="00775310"/>
    <w:rsid w:val="007754DF"/>
    <w:rsid w:val="007758A6"/>
    <w:rsid w:val="007758AE"/>
    <w:rsid w:val="00775A00"/>
    <w:rsid w:val="00775C23"/>
    <w:rsid w:val="00775FA2"/>
    <w:rsid w:val="0077607D"/>
    <w:rsid w:val="00776376"/>
    <w:rsid w:val="00776504"/>
    <w:rsid w:val="0077665D"/>
    <w:rsid w:val="00776AF0"/>
    <w:rsid w:val="00776D18"/>
    <w:rsid w:val="00776E55"/>
    <w:rsid w:val="00776EA5"/>
    <w:rsid w:val="00777306"/>
    <w:rsid w:val="00777608"/>
    <w:rsid w:val="007777AE"/>
    <w:rsid w:val="0077785A"/>
    <w:rsid w:val="00780021"/>
    <w:rsid w:val="00780190"/>
    <w:rsid w:val="007805EB"/>
    <w:rsid w:val="0078077B"/>
    <w:rsid w:val="00780877"/>
    <w:rsid w:val="00780A37"/>
    <w:rsid w:val="00780B9C"/>
    <w:rsid w:val="00780CA4"/>
    <w:rsid w:val="007812EC"/>
    <w:rsid w:val="0078156F"/>
    <w:rsid w:val="007817A8"/>
    <w:rsid w:val="00781811"/>
    <w:rsid w:val="00781947"/>
    <w:rsid w:val="00781C14"/>
    <w:rsid w:val="00782158"/>
    <w:rsid w:val="00782BC1"/>
    <w:rsid w:val="00782CF9"/>
    <w:rsid w:val="007833F2"/>
    <w:rsid w:val="0078341E"/>
    <w:rsid w:val="007834B9"/>
    <w:rsid w:val="0078378D"/>
    <w:rsid w:val="007837A3"/>
    <w:rsid w:val="007839C4"/>
    <w:rsid w:val="00783AEF"/>
    <w:rsid w:val="00783BDA"/>
    <w:rsid w:val="007840C3"/>
    <w:rsid w:val="007846D1"/>
    <w:rsid w:val="007847AD"/>
    <w:rsid w:val="007848DF"/>
    <w:rsid w:val="00784E66"/>
    <w:rsid w:val="007853E5"/>
    <w:rsid w:val="0078544C"/>
    <w:rsid w:val="007854FF"/>
    <w:rsid w:val="00785666"/>
    <w:rsid w:val="007856D0"/>
    <w:rsid w:val="00785A07"/>
    <w:rsid w:val="00785D11"/>
    <w:rsid w:val="00785D38"/>
    <w:rsid w:val="00785DE1"/>
    <w:rsid w:val="00785E9C"/>
    <w:rsid w:val="00785EAD"/>
    <w:rsid w:val="00785F09"/>
    <w:rsid w:val="00785FC7"/>
    <w:rsid w:val="0078658F"/>
    <w:rsid w:val="0078663B"/>
    <w:rsid w:val="007866C9"/>
    <w:rsid w:val="00786AEE"/>
    <w:rsid w:val="00786C79"/>
    <w:rsid w:val="00786CA2"/>
    <w:rsid w:val="00786DFE"/>
    <w:rsid w:val="00787162"/>
    <w:rsid w:val="00787238"/>
    <w:rsid w:val="007876B3"/>
    <w:rsid w:val="007877DF"/>
    <w:rsid w:val="00787D87"/>
    <w:rsid w:val="00787DE2"/>
    <w:rsid w:val="00787EFA"/>
    <w:rsid w:val="007904EA"/>
    <w:rsid w:val="00790668"/>
    <w:rsid w:val="0079082E"/>
    <w:rsid w:val="00790913"/>
    <w:rsid w:val="007919DC"/>
    <w:rsid w:val="00791AB7"/>
    <w:rsid w:val="00791F66"/>
    <w:rsid w:val="00792A3F"/>
    <w:rsid w:val="007933C4"/>
    <w:rsid w:val="0079347D"/>
    <w:rsid w:val="00793705"/>
    <w:rsid w:val="007937AF"/>
    <w:rsid w:val="00793898"/>
    <w:rsid w:val="007944C3"/>
    <w:rsid w:val="0079454C"/>
    <w:rsid w:val="007946CC"/>
    <w:rsid w:val="00794B4C"/>
    <w:rsid w:val="00794CAC"/>
    <w:rsid w:val="0079505A"/>
    <w:rsid w:val="00795079"/>
    <w:rsid w:val="007950DA"/>
    <w:rsid w:val="00795120"/>
    <w:rsid w:val="00795126"/>
    <w:rsid w:val="00795394"/>
    <w:rsid w:val="00795405"/>
    <w:rsid w:val="007955CF"/>
    <w:rsid w:val="007955F7"/>
    <w:rsid w:val="007961CC"/>
    <w:rsid w:val="0079636D"/>
    <w:rsid w:val="0079637A"/>
    <w:rsid w:val="00796921"/>
    <w:rsid w:val="007969AA"/>
    <w:rsid w:val="00796A5E"/>
    <w:rsid w:val="00796A8B"/>
    <w:rsid w:val="00796B2E"/>
    <w:rsid w:val="00796BC1"/>
    <w:rsid w:val="00796EC8"/>
    <w:rsid w:val="00797269"/>
    <w:rsid w:val="00797A62"/>
    <w:rsid w:val="00797B7B"/>
    <w:rsid w:val="00797E96"/>
    <w:rsid w:val="00797F50"/>
    <w:rsid w:val="007A0136"/>
    <w:rsid w:val="007A0173"/>
    <w:rsid w:val="007A0611"/>
    <w:rsid w:val="007A0638"/>
    <w:rsid w:val="007A0666"/>
    <w:rsid w:val="007A06BD"/>
    <w:rsid w:val="007A0883"/>
    <w:rsid w:val="007A1019"/>
    <w:rsid w:val="007A104F"/>
    <w:rsid w:val="007A1093"/>
    <w:rsid w:val="007A1608"/>
    <w:rsid w:val="007A16DD"/>
    <w:rsid w:val="007A1748"/>
    <w:rsid w:val="007A1AFA"/>
    <w:rsid w:val="007A1B55"/>
    <w:rsid w:val="007A1C20"/>
    <w:rsid w:val="007A236F"/>
    <w:rsid w:val="007A25D4"/>
    <w:rsid w:val="007A29D5"/>
    <w:rsid w:val="007A32B5"/>
    <w:rsid w:val="007A3657"/>
    <w:rsid w:val="007A36A1"/>
    <w:rsid w:val="007A36B2"/>
    <w:rsid w:val="007A3958"/>
    <w:rsid w:val="007A39F8"/>
    <w:rsid w:val="007A3B36"/>
    <w:rsid w:val="007A3FE5"/>
    <w:rsid w:val="007A4171"/>
    <w:rsid w:val="007A457B"/>
    <w:rsid w:val="007A45B4"/>
    <w:rsid w:val="007A4953"/>
    <w:rsid w:val="007A49FC"/>
    <w:rsid w:val="007A4B5F"/>
    <w:rsid w:val="007A4BA1"/>
    <w:rsid w:val="007A4C30"/>
    <w:rsid w:val="007A4D75"/>
    <w:rsid w:val="007A4DEC"/>
    <w:rsid w:val="007A4E70"/>
    <w:rsid w:val="007A532A"/>
    <w:rsid w:val="007A54F1"/>
    <w:rsid w:val="007A55D5"/>
    <w:rsid w:val="007A58C6"/>
    <w:rsid w:val="007A59E3"/>
    <w:rsid w:val="007A5A19"/>
    <w:rsid w:val="007A5E2D"/>
    <w:rsid w:val="007A622D"/>
    <w:rsid w:val="007A66E4"/>
    <w:rsid w:val="007A6824"/>
    <w:rsid w:val="007A68B9"/>
    <w:rsid w:val="007A7034"/>
    <w:rsid w:val="007A7325"/>
    <w:rsid w:val="007A7504"/>
    <w:rsid w:val="007A753A"/>
    <w:rsid w:val="007A7568"/>
    <w:rsid w:val="007A7585"/>
    <w:rsid w:val="007A7602"/>
    <w:rsid w:val="007A78C9"/>
    <w:rsid w:val="007A7CB1"/>
    <w:rsid w:val="007A7DC0"/>
    <w:rsid w:val="007A7F0B"/>
    <w:rsid w:val="007A7F62"/>
    <w:rsid w:val="007B0062"/>
    <w:rsid w:val="007B03FF"/>
    <w:rsid w:val="007B0490"/>
    <w:rsid w:val="007B054C"/>
    <w:rsid w:val="007B05DF"/>
    <w:rsid w:val="007B0BE5"/>
    <w:rsid w:val="007B0EB6"/>
    <w:rsid w:val="007B0EBE"/>
    <w:rsid w:val="007B1635"/>
    <w:rsid w:val="007B177B"/>
    <w:rsid w:val="007B18D4"/>
    <w:rsid w:val="007B19F5"/>
    <w:rsid w:val="007B2119"/>
    <w:rsid w:val="007B22A9"/>
    <w:rsid w:val="007B22F9"/>
    <w:rsid w:val="007B262E"/>
    <w:rsid w:val="007B2749"/>
    <w:rsid w:val="007B2AA7"/>
    <w:rsid w:val="007B2C63"/>
    <w:rsid w:val="007B2C93"/>
    <w:rsid w:val="007B2D54"/>
    <w:rsid w:val="007B3275"/>
    <w:rsid w:val="007B3316"/>
    <w:rsid w:val="007B36D9"/>
    <w:rsid w:val="007B3A67"/>
    <w:rsid w:val="007B3CDC"/>
    <w:rsid w:val="007B3FDD"/>
    <w:rsid w:val="007B42DA"/>
    <w:rsid w:val="007B4332"/>
    <w:rsid w:val="007B437A"/>
    <w:rsid w:val="007B43B7"/>
    <w:rsid w:val="007B473B"/>
    <w:rsid w:val="007B4910"/>
    <w:rsid w:val="007B4951"/>
    <w:rsid w:val="007B49F9"/>
    <w:rsid w:val="007B4CCF"/>
    <w:rsid w:val="007B4F8A"/>
    <w:rsid w:val="007B500D"/>
    <w:rsid w:val="007B50A3"/>
    <w:rsid w:val="007B592C"/>
    <w:rsid w:val="007B598F"/>
    <w:rsid w:val="007B5ED4"/>
    <w:rsid w:val="007B67D8"/>
    <w:rsid w:val="007B68D6"/>
    <w:rsid w:val="007B6A4F"/>
    <w:rsid w:val="007B6C28"/>
    <w:rsid w:val="007B7171"/>
    <w:rsid w:val="007B7319"/>
    <w:rsid w:val="007B74BA"/>
    <w:rsid w:val="007B74BF"/>
    <w:rsid w:val="007B76A7"/>
    <w:rsid w:val="007B789D"/>
    <w:rsid w:val="007B79FB"/>
    <w:rsid w:val="007B7B5D"/>
    <w:rsid w:val="007B7BC8"/>
    <w:rsid w:val="007B7C3C"/>
    <w:rsid w:val="007B7F02"/>
    <w:rsid w:val="007C056A"/>
    <w:rsid w:val="007C0A60"/>
    <w:rsid w:val="007C0D0B"/>
    <w:rsid w:val="007C0E1C"/>
    <w:rsid w:val="007C0E7B"/>
    <w:rsid w:val="007C15A5"/>
    <w:rsid w:val="007C16D5"/>
    <w:rsid w:val="007C17FC"/>
    <w:rsid w:val="007C1ACE"/>
    <w:rsid w:val="007C20D1"/>
    <w:rsid w:val="007C2147"/>
    <w:rsid w:val="007C234F"/>
    <w:rsid w:val="007C252F"/>
    <w:rsid w:val="007C2819"/>
    <w:rsid w:val="007C28E8"/>
    <w:rsid w:val="007C2C45"/>
    <w:rsid w:val="007C2D00"/>
    <w:rsid w:val="007C2D83"/>
    <w:rsid w:val="007C2DC0"/>
    <w:rsid w:val="007C303B"/>
    <w:rsid w:val="007C3680"/>
    <w:rsid w:val="007C36CD"/>
    <w:rsid w:val="007C380D"/>
    <w:rsid w:val="007C3D2D"/>
    <w:rsid w:val="007C3E65"/>
    <w:rsid w:val="007C3E94"/>
    <w:rsid w:val="007C40B2"/>
    <w:rsid w:val="007C4166"/>
    <w:rsid w:val="007C43C7"/>
    <w:rsid w:val="007C44EA"/>
    <w:rsid w:val="007C4814"/>
    <w:rsid w:val="007C4957"/>
    <w:rsid w:val="007C49DE"/>
    <w:rsid w:val="007C4A7B"/>
    <w:rsid w:val="007C4D34"/>
    <w:rsid w:val="007C505B"/>
    <w:rsid w:val="007C5353"/>
    <w:rsid w:val="007C54E0"/>
    <w:rsid w:val="007C575A"/>
    <w:rsid w:val="007C5A52"/>
    <w:rsid w:val="007C6222"/>
    <w:rsid w:val="007C62DA"/>
    <w:rsid w:val="007C6479"/>
    <w:rsid w:val="007C67B6"/>
    <w:rsid w:val="007C6819"/>
    <w:rsid w:val="007C71DE"/>
    <w:rsid w:val="007C729B"/>
    <w:rsid w:val="007C750D"/>
    <w:rsid w:val="007C773F"/>
    <w:rsid w:val="007C7AB5"/>
    <w:rsid w:val="007C7B6B"/>
    <w:rsid w:val="007C7F7E"/>
    <w:rsid w:val="007D0379"/>
    <w:rsid w:val="007D0706"/>
    <w:rsid w:val="007D096D"/>
    <w:rsid w:val="007D0A95"/>
    <w:rsid w:val="007D0C7A"/>
    <w:rsid w:val="007D0EDD"/>
    <w:rsid w:val="007D10A0"/>
    <w:rsid w:val="007D150B"/>
    <w:rsid w:val="007D16FA"/>
    <w:rsid w:val="007D17C5"/>
    <w:rsid w:val="007D17FD"/>
    <w:rsid w:val="007D19B0"/>
    <w:rsid w:val="007D1A4F"/>
    <w:rsid w:val="007D1B0A"/>
    <w:rsid w:val="007D1BD8"/>
    <w:rsid w:val="007D1C4F"/>
    <w:rsid w:val="007D2051"/>
    <w:rsid w:val="007D2280"/>
    <w:rsid w:val="007D253A"/>
    <w:rsid w:val="007D25F6"/>
    <w:rsid w:val="007D2913"/>
    <w:rsid w:val="007D2979"/>
    <w:rsid w:val="007D2AAC"/>
    <w:rsid w:val="007D332D"/>
    <w:rsid w:val="007D341A"/>
    <w:rsid w:val="007D3883"/>
    <w:rsid w:val="007D3A07"/>
    <w:rsid w:val="007D3B92"/>
    <w:rsid w:val="007D3CDC"/>
    <w:rsid w:val="007D3F0C"/>
    <w:rsid w:val="007D42D2"/>
    <w:rsid w:val="007D430C"/>
    <w:rsid w:val="007D444D"/>
    <w:rsid w:val="007D482B"/>
    <w:rsid w:val="007D4A7B"/>
    <w:rsid w:val="007D4C0F"/>
    <w:rsid w:val="007D4C2D"/>
    <w:rsid w:val="007D4C59"/>
    <w:rsid w:val="007D4D9A"/>
    <w:rsid w:val="007D4E9F"/>
    <w:rsid w:val="007D5149"/>
    <w:rsid w:val="007D51BF"/>
    <w:rsid w:val="007D51D0"/>
    <w:rsid w:val="007D51FE"/>
    <w:rsid w:val="007D5B90"/>
    <w:rsid w:val="007D6897"/>
    <w:rsid w:val="007D6ED4"/>
    <w:rsid w:val="007D7008"/>
    <w:rsid w:val="007D701A"/>
    <w:rsid w:val="007D711A"/>
    <w:rsid w:val="007D758E"/>
    <w:rsid w:val="007D76A4"/>
    <w:rsid w:val="007D77A4"/>
    <w:rsid w:val="007D7862"/>
    <w:rsid w:val="007D7B4B"/>
    <w:rsid w:val="007D7B6D"/>
    <w:rsid w:val="007D7BC4"/>
    <w:rsid w:val="007D7CE9"/>
    <w:rsid w:val="007D7EEE"/>
    <w:rsid w:val="007E0109"/>
    <w:rsid w:val="007E017E"/>
    <w:rsid w:val="007E01F7"/>
    <w:rsid w:val="007E0753"/>
    <w:rsid w:val="007E0967"/>
    <w:rsid w:val="007E0A6F"/>
    <w:rsid w:val="007E1137"/>
    <w:rsid w:val="007E1458"/>
    <w:rsid w:val="007E183B"/>
    <w:rsid w:val="007E1E6D"/>
    <w:rsid w:val="007E22B1"/>
    <w:rsid w:val="007E246A"/>
    <w:rsid w:val="007E2782"/>
    <w:rsid w:val="007E2803"/>
    <w:rsid w:val="007E29AD"/>
    <w:rsid w:val="007E2C0E"/>
    <w:rsid w:val="007E3493"/>
    <w:rsid w:val="007E34CC"/>
    <w:rsid w:val="007E37BC"/>
    <w:rsid w:val="007E3D76"/>
    <w:rsid w:val="007E3F5B"/>
    <w:rsid w:val="007E41B3"/>
    <w:rsid w:val="007E449C"/>
    <w:rsid w:val="007E456B"/>
    <w:rsid w:val="007E4A35"/>
    <w:rsid w:val="007E4B19"/>
    <w:rsid w:val="007E50BA"/>
    <w:rsid w:val="007E5150"/>
    <w:rsid w:val="007E54FB"/>
    <w:rsid w:val="007E55AC"/>
    <w:rsid w:val="007E6134"/>
    <w:rsid w:val="007E636D"/>
    <w:rsid w:val="007E6767"/>
    <w:rsid w:val="007E68B8"/>
    <w:rsid w:val="007E6A14"/>
    <w:rsid w:val="007E7037"/>
    <w:rsid w:val="007E70D8"/>
    <w:rsid w:val="007E7483"/>
    <w:rsid w:val="007E793E"/>
    <w:rsid w:val="007E7A50"/>
    <w:rsid w:val="007E7B3F"/>
    <w:rsid w:val="007E7D0B"/>
    <w:rsid w:val="007E7F54"/>
    <w:rsid w:val="007F01A1"/>
    <w:rsid w:val="007F022C"/>
    <w:rsid w:val="007F064E"/>
    <w:rsid w:val="007F0682"/>
    <w:rsid w:val="007F078E"/>
    <w:rsid w:val="007F07E4"/>
    <w:rsid w:val="007F09EB"/>
    <w:rsid w:val="007F0A11"/>
    <w:rsid w:val="007F0A73"/>
    <w:rsid w:val="007F0DDE"/>
    <w:rsid w:val="007F11D1"/>
    <w:rsid w:val="007F1624"/>
    <w:rsid w:val="007F18AB"/>
    <w:rsid w:val="007F18F2"/>
    <w:rsid w:val="007F1B8A"/>
    <w:rsid w:val="007F222E"/>
    <w:rsid w:val="007F22C3"/>
    <w:rsid w:val="007F22F4"/>
    <w:rsid w:val="007F24B9"/>
    <w:rsid w:val="007F2621"/>
    <w:rsid w:val="007F26B6"/>
    <w:rsid w:val="007F290B"/>
    <w:rsid w:val="007F297F"/>
    <w:rsid w:val="007F2B6F"/>
    <w:rsid w:val="007F2CD6"/>
    <w:rsid w:val="007F2EAE"/>
    <w:rsid w:val="007F3086"/>
    <w:rsid w:val="007F32B7"/>
    <w:rsid w:val="007F372D"/>
    <w:rsid w:val="007F3939"/>
    <w:rsid w:val="007F393E"/>
    <w:rsid w:val="007F3B74"/>
    <w:rsid w:val="007F3D32"/>
    <w:rsid w:val="007F408D"/>
    <w:rsid w:val="007F4379"/>
    <w:rsid w:val="007F5552"/>
    <w:rsid w:val="007F55A3"/>
    <w:rsid w:val="007F56B9"/>
    <w:rsid w:val="007F587F"/>
    <w:rsid w:val="007F5B9F"/>
    <w:rsid w:val="007F5DE8"/>
    <w:rsid w:val="007F5E2A"/>
    <w:rsid w:val="007F60DE"/>
    <w:rsid w:val="007F60E7"/>
    <w:rsid w:val="007F6599"/>
    <w:rsid w:val="007F6857"/>
    <w:rsid w:val="007F6B29"/>
    <w:rsid w:val="007F6D47"/>
    <w:rsid w:val="007F6FCD"/>
    <w:rsid w:val="007F721A"/>
    <w:rsid w:val="007F7356"/>
    <w:rsid w:val="007F7510"/>
    <w:rsid w:val="007F7542"/>
    <w:rsid w:val="007F773B"/>
    <w:rsid w:val="007F7BAB"/>
    <w:rsid w:val="0080019D"/>
    <w:rsid w:val="00800549"/>
    <w:rsid w:val="008005BD"/>
    <w:rsid w:val="00800766"/>
    <w:rsid w:val="00800AC9"/>
    <w:rsid w:val="00800CE0"/>
    <w:rsid w:val="00801214"/>
    <w:rsid w:val="0080139B"/>
    <w:rsid w:val="00801907"/>
    <w:rsid w:val="00801908"/>
    <w:rsid w:val="008019DA"/>
    <w:rsid w:val="00801F59"/>
    <w:rsid w:val="0080244F"/>
    <w:rsid w:val="0080258B"/>
    <w:rsid w:val="008025EB"/>
    <w:rsid w:val="008027D8"/>
    <w:rsid w:val="00802810"/>
    <w:rsid w:val="00802904"/>
    <w:rsid w:val="00802F46"/>
    <w:rsid w:val="008033FF"/>
    <w:rsid w:val="008038CA"/>
    <w:rsid w:val="00803A3B"/>
    <w:rsid w:val="00803D75"/>
    <w:rsid w:val="00804008"/>
    <w:rsid w:val="00804298"/>
    <w:rsid w:val="008042F1"/>
    <w:rsid w:val="00804517"/>
    <w:rsid w:val="0080489A"/>
    <w:rsid w:val="00804998"/>
    <w:rsid w:val="00804C0C"/>
    <w:rsid w:val="00804C8A"/>
    <w:rsid w:val="0080533F"/>
    <w:rsid w:val="00805362"/>
    <w:rsid w:val="008057A0"/>
    <w:rsid w:val="00805B8A"/>
    <w:rsid w:val="00805F95"/>
    <w:rsid w:val="00806EB2"/>
    <w:rsid w:val="008075A5"/>
    <w:rsid w:val="0080765E"/>
    <w:rsid w:val="0080766B"/>
    <w:rsid w:val="00807897"/>
    <w:rsid w:val="00807970"/>
    <w:rsid w:val="00807BEB"/>
    <w:rsid w:val="00807CD2"/>
    <w:rsid w:val="008102EC"/>
    <w:rsid w:val="00810797"/>
    <w:rsid w:val="00810AE4"/>
    <w:rsid w:val="00810B2A"/>
    <w:rsid w:val="00810DB0"/>
    <w:rsid w:val="00810EEF"/>
    <w:rsid w:val="0081105B"/>
    <w:rsid w:val="0081134F"/>
    <w:rsid w:val="008113F2"/>
    <w:rsid w:val="00811595"/>
    <w:rsid w:val="00811A28"/>
    <w:rsid w:val="00811AF4"/>
    <w:rsid w:val="00811B55"/>
    <w:rsid w:val="00811D31"/>
    <w:rsid w:val="0081282E"/>
    <w:rsid w:val="008134FB"/>
    <w:rsid w:val="008135F8"/>
    <w:rsid w:val="00813682"/>
    <w:rsid w:val="00813B47"/>
    <w:rsid w:val="00813D8C"/>
    <w:rsid w:val="00813E29"/>
    <w:rsid w:val="00813EC7"/>
    <w:rsid w:val="0081407C"/>
    <w:rsid w:val="0081448E"/>
    <w:rsid w:val="00814718"/>
    <w:rsid w:val="00814863"/>
    <w:rsid w:val="00814FE4"/>
    <w:rsid w:val="00815120"/>
    <w:rsid w:val="00815283"/>
    <w:rsid w:val="0081530A"/>
    <w:rsid w:val="008158BF"/>
    <w:rsid w:val="0081590B"/>
    <w:rsid w:val="00815991"/>
    <w:rsid w:val="00815CDC"/>
    <w:rsid w:val="00815CFC"/>
    <w:rsid w:val="00816346"/>
    <w:rsid w:val="008169D0"/>
    <w:rsid w:val="00816A87"/>
    <w:rsid w:val="00816BA9"/>
    <w:rsid w:val="00817344"/>
    <w:rsid w:val="00817489"/>
    <w:rsid w:val="008174C5"/>
    <w:rsid w:val="008177F2"/>
    <w:rsid w:val="0082003C"/>
    <w:rsid w:val="008203E3"/>
    <w:rsid w:val="00820FA2"/>
    <w:rsid w:val="008210E0"/>
    <w:rsid w:val="008215D6"/>
    <w:rsid w:val="008218DD"/>
    <w:rsid w:val="00821AE3"/>
    <w:rsid w:val="00821C45"/>
    <w:rsid w:val="00821D73"/>
    <w:rsid w:val="00821DFD"/>
    <w:rsid w:val="00821EEC"/>
    <w:rsid w:val="0082223B"/>
    <w:rsid w:val="00822470"/>
    <w:rsid w:val="00822720"/>
    <w:rsid w:val="00822A9D"/>
    <w:rsid w:val="00822C7B"/>
    <w:rsid w:val="0082315F"/>
    <w:rsid w:val="00823278"/>
    <w:rsid w:val="00823677"/>
    <w:rsid w:val="008238A4"/>
    <w:rsid w:val="00824225"/>
    <w:rsid w:val="00824256"/>
    <w:rsid w:val="00824B88"/>
    <w:rsid w:val="00824F86"/>
    <w:rsid w:val="00825293"/>
    <w:rsid w:val="008255BE"/>
    <w:rsid w:val="0082568D"/>
    <w:rsid w:val="00825B0B"/>
    <w:rsid w:val="00825C6F"/>
    <w:rsid w:val="00825CFF"/>
    <w:rsid w:val="00826175"/>
    <w:rsid w:val="00826632"/>
    <w:rsid w:val="00826BB0"/>
    <w:rsid w:val="00826F41"/>
    <w:rsid w:val="0082713C"/>
    <w:rsid w:val="00827140"/>
    <w:rsid w:val="00827229"/>
    <w:rsid w:val="0082769D"/>
    <w:rsid w:val="00827D97"/>
    <w:rsid w:val="00830227"/>
    <w:rsid w:val="008302B3"/>
    <w:rsid w:val="00830539"/>
    <w:rsid w:val="00830C70"/>
    <w:rsid w:val="00830DA8"/>
    <w:rsid w:val="008311FA"/>
    <w:rsid w:val="00831660"/>
    <w:rsid w:val="00831BCD"/>
    <w:rsid w:val="00831D22"/>
    <w:rsid w:val="00831F9F"/>
    <w:rsid w:val="00831FC2"/>
    <w:rsid w:val="0083221D"/>
    <w:rsid w:val="00832321"/>
    <w:rsid w:val="0083235F"/>
    <w:rsid w:val="0083246C"/>
    <w:rsid w:val="008326F6"/>
    <w:rsid w:val="00832745"/>
    <w:rsid w:val="0083279E"/>
    <w:rsid w:val="0083299D"/>
    <w:rsid w:val="00832DCA"/>
    <w:rsid w:val="00833103"/>
    <w:rsid w:val="00833198"/>
    <w:rsid w:val="0083330A"/>
    <w:rsid w:val="008333F3"/>
    <w:rsid w:val="00833F4F"/>
    <w:rsid w:val="008340FF"/>
    <w:rsid w:val="00834419"/>
    <w:rsid w:val="00834490"/>
    <w:rsid w:val="008346B4"/>
    <w:rsid w:val="00834945"/>
    <w:rsid w:val="008349B4"/>
    <w:rsid w:val="00834A0F"/>
    <w:rsid w:val="00834A89"/>
    <w:rsid w:val="00834AEB"/>
    <w:rsid w:val="00834D67"/>
    <w:rsid w:val="00835206"/>
    <w:rsid w:val="008352D4"/>
    <w:rsid w:val="008357E3"/>
    <w:rsid w:val="008359B2"/>
    <w:rsid w:val="00835CF8"/>
    <w:rsid w:val="00836024"/>
    <w:rsid w:val="008361D7"/>
    <w:rsid w:val="0083629A"/>
    <w:rsid w:val="0083640B"/>
    <w:rsid w:val="00836485"/>
    <w:rsid w:val="00836525"/>
    <w:rsid w:val="00836BD0"/>
    <w:rsid w:val="00836C07"/>
    <w:rsid w:val="00836E3A"/>
    <w:rsid w:val="008372C9"/>
    <w:rsid w:val="008378F4"/>
    <w:rsid w:val="00837AED"/>
    <w:rsid w:val="00837B9C"/>
    <w:rsid w:val="00837E43"/>
    <w:rsid w:val="008400A1"/>
    <w:rsid w:val="008400CC"/>
    <w:rsid w:val="008401AC"/>
    <w:rsid w:val="00840328"/>
    <w:rsid w:val="008403A8"/>
    <w:rsid w:val="00840572"/>
    <w:rsid w:val="0084063E"/>
    <w:rsid w:val="008408FA"/>
    <w:rsid w:val="008417FA"/>
    <w:rsid w:val="00841D65"/>
    <w:rsid w:val="0084259D"/>
    <w:rsid w:val="008428A9"/>
    <w:rsid w:val="00842ABE"/>
    <w:rsid w:val="00842AC6"/>
    <w:rsid w:val="00842B0B"/>
    <w:rsid w:val="008433AA"/>
    <w:rsid w:val="00843647"/>
    <w:rsid w:val="0084369A"/>
    <w:rsid w:val="008436A0"/>
    <w:rsid w:val="008437DA"/>
    <w:rsid w:val="00843C05"/>
    <w:rsid w:val="008440D1"/>
    <w:rsid w:val="00844601"/>
    <w:rsid w:val="008446A7"/>
    <w:rsid w:val="00844AE7"/>
    <w:rsid w:val="00844B58"/>
    <w:rsid w:val="00844DA8"/>
    <w:rsid w:val="008450B7"/>
    <w:rsid w:val="008451A9"/>
    <w:rsid w:val="0084549A"/>
    <w:rsid w:val="008454DC"/>
    <w:rsid w:val="00845E93"/>
    <w:rsid w:val="008464E4"/>
    <w:rsid w:val="008467E4"/>
    <w:rsid w:val="008468CA"/>
    <w:rsid w:val="008468CD"/>
    <w:rsid w:val="00846AE0"/>
    <w:rsid w:val="00846AF8"/>
    <w:rsid w:val="00846BAE"/>
    <w:rsid w:val="00846EFE"/>
    <w:rsid w:val="00846F75"/>
    <w:rsid w:val="00847099"/>
    <w:rsid w:val="0084711C"/>
    <w:rsid w:val="008471A0"/>
    <w:rsid w:val="008479F9"/>
    <w:rsid w:val="00847AA4"/>
    <w:rsid w:val="00847BDA"/>
    <w:rsid w:val="00847C6F"/>
    <w:rsid w:val="0085001C"/>
    <w:rsid w:val="008502EE"/>
    <w:rsid w:val="0085051C"/>
    <w:rsid w:val="008506F1"/>
    <w:rsid w:val="00850760"/>
    <w:rsid w:val="00850A49"/>
    <w:rsid w:val="00850D1B"/>
    <w:rsid w:val="008510C0"/>
    <w:rsid w:val="008514A5"/>
    <w:rsid w:val="008519FA"/>
    <w:rsid w:val="00851B18"/>
    <w:rsid w:val="00851D56"/>
    <w:rsid w:val="00851E75"/>
    <w:rsid w:val="00851FD5"/>
    <w:rsid w:val="008520AB"/>
    <w:rsid w:val="0085235B"/>
    <w:rsid w:val="0085262A"/>
    <w:rsid w:val="0085266B"/>
    <w:rsid w:val="008527B2"/>
    <w:rsid w:val="00852A77"/>
    <w:rsid w:val="00852E69"/>
    <w:rsid w:val="008532EE"/>
    <w:rsid w:val="008532FA"/>
    <w:rsid w:val="008535FB"/>
    <w:rsid w:val="00853748"/>
    <w:rsid w:val="008537A1"/>
    <w:rsid w:val="008537F5"/>
    <w:rsid w:val="00853860"/>
    <w:rsid w:val="00853886"/>
    <w:rsid w:val="00853D61"/>
    <w:rsid w:val="00853E28"/>
    <w:rsid w:val="00853F8E"/>
    <w:rsid w:val="0085434D"/>
    <w:rsid w:val="00854552"/>
    <w:rsid w:val="008545C8"/>
    <w:rsid w:val="008547E3"/>
    <w:rsid w:val="00854A7A"/>
    <w:rsid w:val="00855342"/>
    <w:rsid w:val="00855732"/>
    <w:rsid w:val="0085574F"/>
    <w:rsid w:val="00855AE0"/>
    <w:rsid w:val="00855FD6"/>
    <w:rsid w:val="0085601C"/>
    <w:rsid w:val="0085602B"/>
    <w:rsid w:val="008566E7"/>
    <w:rsid w:val="00856EBC"/>
    <w:rsid w:val="008572E9"/>
    <w:rsid w:val="00857302"/>
    <w:rsid w:val="00857486"/>
    <w:rsid w:val="008576DA"/>
    <w:rsid w:val="00857942"/>
    <w:rsid w:val="00857E21"/>
    <w:rsid w:val="008600F6"/>
    <w:rsid w:val="0086023E"/>
    <w:rsid w:val="00860470"/>
    <w:rsid w:val="008604E2"/>
    <w:rsid w:val="008606F7"/>
    <w:rsid w:val="00860938"/>
    <w:rsid w:val="00860EC9"/>
    <w:rsid w:val="00860F39"/>
    <w:rsid w:val="00861290"/>
    <w:rsid w:val="00861364"/>
    <w:rsid w:val="00861425"/>
    <w:rsid w:val="00861887"/>
    <w:rsid w:val="00861C73"/>
    <w:rsid w:val="00861EFB"/>
    <w:rsid w:val="00862120"/>
    <w:rsid w:val="008623BC"/>
    <w:rsid w:val="00862AC3"/>
    <w:rsid w:val="00862C50"/>
    <w:rsid w:val="00863380"/>
    <w:rsid w:val="00863397"/>
    <w:rsid w:val="008639F7"/>
    <w:rsid w:val="00863CDB"/>
    <w:rsid w:val="00863D7F"/>
    <w:rsid w:val="00863E29"/>
    <w:rsid w:val="00863E72"/>
    <w:rsid w:val="00864895"/>
    <w:rsid w:val="008648E2"/>
    <w:rsid w:val="00864CFD"/>
    <w:rsid w:val="00864D8E"/>
    <w:rsid w:val="00864EDF"/>
    <w:rsid w:val="008652E8"/>
    <w:rsid w:val="008653AF"/>
    <w:rsid w:val="008654A9"/>
    <w:rsid w:val="008655D1"/>
    <w:rsid w:val="008659E1"/>
    <w:rsid w:val="00865D4F"/>
    <w:rsid w:val="00865F5C"/>
    <w:rsid w:val="008660B3"/>
    <w:rsid w:val="0086655C"/>
    <w:rsid w:val="008668C0"/>
    <w:rsid w:val="00866928"/>
    <w:rsid w:val="00866989"/>
    <w:rsid w:val="00866A5A"/>
    <w:rsid w:val="00866D4C"/>
    <w:rsid w:val="0086708B"/>
    <w:rsid w:val="008676D7"/>
    <w:rsid w:val="0086775C"/>
    <w:rsid w:val="00867E6C"/>
    <w:rsid w:val="00870350"/>
    <w:rsid w:val="00870AA8"/>
    <w:rsid w:val="00870F52"/>
    <w:rsid w:val="0087132B"/>
    <w:rsid w:val="00871480"/>
    <w:rsid w:val="00871874"/>
    <w:rsid w:val="00871885"/>
    <w:rsid w:val="00871A85"/>
    <w:rsid w:val="00872336"/>
    <w:rsid w:val="008728F1"/>
    <w:rsid w:val="00872959"/>
    <w:rsid w:val="00872CF6"/>
    <w:rsid w:val="008730C5"/>
    <w:rsid w:val="00873169"/>
    <w:rsid w:val="00873221"/>
    <w:rsid w:val="00873368"/>
    <w:rsid w:val="0087348E"/>
    <w:rsid w:val="0087359F"/>
    <w:rsid w:val="008738F0"/>
    <w:rsid w:val="00873994"/>
    <w:rsid w:val="008739AD"/>
    <w:rsid w:val="00873EEA"/>
    <w:rsid w:val="008742D6"/>
    <w:rsid w:val="0087458B"/>
    <w:rsid w:val="008746E2"/>
    <w:rsid w:val="00874807"/>
    <w:rsid w:val="00874977"/>
    <w:rsid w:val="00874BEA"/>
    <w:rsid w:val="008751E3"/>
    <w:rsid w:val="008757D0"/>
    <w:rsid w:val="00875B9A"/>
    <w:rsid w:val="00875E30"/>
    <w:rsid w:val="00875F63"/>
    <w:rsid w:val="0087620E"/>
    <w:rsid w:val="0087626C"/>
    <w:rsid w:val="0087644D"/>
    <w:rsid w:val="00876628"/>
    <w:rsid w:val="008766A1"/>
    <w:rsid w:val="00876716"/>
    <w:rsid w:val="00876E17"/>
    <w:rsid w:val="0087706C"/>
    <w:rsid w:val="0087758B"/>
    <w:rsid w:val="0087787E"/>
    <w:rsid w:val="00877959"/>
    <w:rsid w:val="00877BDC"/>
    <w:rsid w:val="00877EEC"/>
    <w:rsid w:val="00877F75"/>
    <w:rsid w:val="00880093"/>
    <w:rsid w:val="00880233"/>
    <w:rsid w:val="00880258"/>
    <w:rsid w:val="008804BF"/>
    <w:rsid w:val="00880C54"/>
    <w:rsid w:val="00881141"/>
    <w:rsid w:val="00881312"/>
    <w:rsid w:val="00881337"/>
    <w:rsid w:val="008815C4"/>
    <w:rsid w:val="0088160B"/>
    <w:rsid w:val="0088181C"/>
    <w:rsid w:val="0088190F"/>
    <w:rsid w:val="0088193F"/>
    <w:rsid w:val="00881D14"/>
    <w:rsid w:val="00881F74"/>
    <w:rsid w:val="0088228E"/>
    <w:rsid w:val="00882327"/>
    <w:rsid w:val="0088238D"/>
    <w:rsid w:val="00882460"/>
    <w:rsid w:val="008824E0"/>
    <w:rsid w:val="008828EB"/>
    <w:rsid w:val="00882FD8"/>
    <w:rsid w:val="008831E3"/>
    <w:rsid w:val="008839DA"/>
    <w:rsid w:val="00883D2E"/>
    <w:rsid w:val="00883F20"/>
    <w:rsid w:val="00884181"/>
    <w:rsid w:val="0088433D"/>
    <w:rsid w:val="0088440B"/>
    <w:rsid w:val="008844E2"/>
    <w:rsid w:val="0088466F"/>
    <w:rsid w:val="0088497B"/>
    <w:rsid w:val="00884AA3"/>
    <w:rsid w:val="00884B4C"/>
    <w:rsid w:val="00884BB5"/>
    <w:rsid w:val="00884D69"/>
    <w:rsid w:val="00884FBA"/>
    <w:rsid w:val="008852BC"/>
    <w:rsid w:val="00885737"/>
    <w:rsid w:val="00885C96"/>
    <w:rsid w:val="00885D23"/>
    <w:rsid w:val="00885D2F"/>
    <w:rsid w:val="00885E31"/>
    <w:rsid w:val="008863C7"/>
    <w:rsid w:val="00886EB9"/>
    <w:rsid w:val="00886F65"/>
    <w:rsid w:val="00887158"/>
    <w:rsid w:val="008871BD"/>
    <w:rsid w:val="008874D7"/>
    <w:rsid w:val="008874E2"/>
    <w:rsid w:val="008875C9"/>
    <w:rsid w:val="0088762B"/>
    <w:rsid w:val="0088786F"/>
    <w:rsid w:val="00887DB6"/>
    <w:rsid w:val="00887E4B"/>
    <w:rsid w:val="00887EB6"/>
    <w:rsid w:val="00890736"/>
    <w:rsid w:val="0089074E"/>
    <w:rsid w:val="00890AAE"/>
    <w:rsid w:val="00890E73"/>
    <w:rsid w:val="00890EB8"/>
    <w:rsid w:val="0089120A"/>
    <w:rsid w:val="0089122E"/>
    <w:rsid w:val="00891393"/>
    <w:rsid w:val="00891713"/>
    <w:rsid w:val="00891F95"/>
    <w:rsid w:val="008921A7"/>
    <w:rsid w:val="00892671"/>
    <w:rsid w:val="00892675"/>
    <w:rsid w:val="008926A6"/>
    <w:rsid w:val="0089270C"/>
    <w:rsid w:val="00892789"/>
    <w:rsid w:val="008928FD"/>
    <w:rsid w:val="00892A85"/>
    <w:rsid w:val="00892AC9"/>
    <w:rsid w:val="00892B6E"/>
    <w:rsid w:val="00892C92"/>
    <w:rsid w:val="0089313A"/>
    <w:rsid w:val="0089323F"/>
    <w:rsid w:val="008932EB"/>
    <w:rsid w:val="00893380"/>
    <w:rsid w:val="00893443"/>
    <w:rsid w:val="008935D7"/>
    <w:rsid w:val="008935E1"/>
    <w:rsid w:val="008936AD"/>
    <w:rsid w:val="008938E0"/>
    <w:rsid w:val="00893BF1"/>
    <w:rsid w:val="00893F14"/>
    <w:rsid w:val="008940C2"/>
    <w:rsid w:val="0089444B"/>
    <w:rsid w:val="00894726"/>
    <w:rsid w:val="0089492A"/>
    <w:rsid w:val="00894B5B"/>
    <w:rsid w:val="00894D1F"/>
    <w:rsid w:val="00894D55"/>
    <w:rsid w:val="00894D6E"/>
    <w:rsid w:val="00894FA4"/>
    <w:rsid w:val="0089502A"/>
    <w:rsid w:val="008957DB"/>
    <w:rsid w:val="00895CFC"/>
    <w:rsid w:val="00895D25"/>
    <w:rsid w:val="00895D44"/>
    <w:rsid w:val="00895F65"/>
    <w:rsid w:val="0089617D"/>
    <w:rsid w:val="00896343"/>
    <w:rsid w:val="008963E7"/>
    <w:rsid w:val="008965A2"/>
    <w:rsid w:val="0089689A"/>
    <w:rsid w:val="00896978"/>
    <w:rsid w:val="00896C46"/>
    <w:rsid w:val="008970C8"/>
    <w:rsid w:val="008978E4"/>
    <w:rsid w:val="008978FB"/>
    <w:rsid w:val="00897921"/>
    <w:rsid w:val="008979B5"/>
    <w:rsid w:val="008A0067"/>
    <w:rsid w:val="008A031A"/>
    <w:rsid w:val="008A033A"/>
    <w:rsid w:val="008A04EE"/>
    <w:rsid w:val="008A0728"/>
    <w:rsid w:val="008A0BF1"/>
    <w:rsid w:val="008A1572"/>
    <w:rsid w:val="008A15D7"/>
    <w:rsid w:val="008A15F8"/>
    <w:rsid w:val="008A16B0"/>
    <w:rsid w:val="008A16CB"/>
    <w:rsid w:val="008A182B"/>
    <w:rsid w:val="008A1E2F"/>
    <w:rsid w:val="008A2062"/>
    <w:rsid w:val="008A20B6"/>
    <w:rsid w:val="008A22BF"/>
    <w:rsid w:val="008A240E"/>
    <w:rsid w:val="008A2990"/>
    <w:rsid w:val="008A2A4A"/>
    <w:rsid w:val="008A2DBF"/>
    <w:rsid w:val="008A2F6F"/>
    <w:rsid w:val="008A2FB9"/>
    <w:rsid w:val="008A334B"/>
    <w:rsid w:val="008A35EA"/>
    <w:rsid w:val="008A382D"/>
    <w:rsid w:val="008A3A2D"/>
    <w:rsid w:val="008A3C46"/>
    <w:rsid w:val="008A3EF6"/>
    <w:rsid w:val="008A3F48"/>
    <w:rsid w:val="008A40D1"/>
    <w:rsid w:val="008A4251"/>
    <w:rsid w:val="008A4269"/>
    <w:rsid w:val="008A4899"/>
    <w:rsid w:val="008A4C58"/>
    <w:rsid w:val="008A4DF2"/>
    <w:rsid w:val="008A5423"/>
    <w:rsid w:val="008A54CD"/>
    <w:rsid w:val="008A5903"/>
    <w:rsid w:val="008A66B1"/>
    <w:rsid w:val="008A6820"/>
    <w:rsid w:val="008A6A20"/>
    <w:rsid w:val="008A7401"/>
    <w:rsid w:val="008A76EF"/>
    <w:rsid w:val="008A7843"/>
    <w:rsid w:val="008A78BA"/>
    <w:rsid w:val="008A7A79"/>
    <w:rsid w:val="008A7B2A"/>
    <w:rsid w:val="008A7C43"/>
    <w:rsid w:val="008A7F22"/>
    <w:rsid w:val="008B0BD3"/>
    <w:rsid w:val="008B1207"/>
    <w:rsid w:val="008B1264"/>
    <w:rsid w:val="008B14BF"/>
    <w:rsid w:val="008B170E"/>
    <w:rsid w:val="008B1826"/>
    <w:rsid w:val="008B1D83"/>
    <w:rsid w:val="008B1F17"/>
    <w:rsid w:val="008B2348"/>
    <w:rsid w:val="008B2703"/>
    <w:rsid w:val="008B275F"/>
    <w:rsid w:val="008B279C"/>
    <w:rsid w:val="008B27A3"/>
    <w:rsid w:val="008B2C59"/>
    <w:rsid w:val="008B36B0"/>
    <w:rsid w:val="008B36DE"/>
    <w:rsid w:val="008B3716"/>
    <w:rsid w:val="008B386E"/>
    <w:rsid w:val="008B3985"/>
    <w:rsid w:val="008B3A7D"/>
    <w:rsid w:val="008B3A9B"/>
    <w:rsid w:val="008B3CA6"/>
    <w:rsid w:val="008B3D3B"/>
    <w:rsid w:val="008B4629"/>
    <w:rsid w:val="008B462C"/>
    <w:rsid w:val="008B46AD"/>
    <w:rsid w:val="008B481C"/>
    <w:rsid w:val="008B4A2C"/>
    <w:rsid w:val="008B52CF"/>
    <w:rsid w:val="008B55AB"/>
    <w:rsid w:val="008B5CC8"/>
    <w:rsid w:val="008B61E3"/>
    <w:rsid w:val="008B62CA"/>
    <w:rsid w:val="008B66BF"/>
    <w:rsid w:val="008B69A4"/>
    <w:rsid w:val="008B6B6C"/>
    <w:rsid w:val="008B6E1B"/>
    <w:rsid w:val="008B7008"/>
    <w:rsid w:val="008B7770"/>
    <w:rsid w:val="008B788C"/>
    <w:rsid w:val="008B78AE"/>
    <w:rsid w:val="008B7A0F"/>
    <w:rsid w:val="008B7BA6"/>
    <w:rsid w:val="008B7F44"/>
    <w:rsid w:val="008C00C2"/>
    <w:rsid w:val="008C01F6"/>
    <w:rsid w:val="008C05C6"/>
    <w:rsid w:val="008C06D2"/>
    <w:rsid w:val="008C073C"/>
    <w:rsid w:val="008C08D6"/>
    <w:rsid w:val="008C0DD3"/>
    <w:rsid w:val="008C10F0"/>
    <w:rsid w:val="008C18E9"/>
    <w:rsid w:val="008C1D52"/>
    <w:rsid w:val="008C1DD4"/>
    <w:rsid w:val="008C1F4B"/>
    <w:rsid w:val="008C1F91"/>
    <w:rsid w:val="008C25CD"/>
    <w:rsid w:val="008C2D69"/>
    <w:rsid w:val="008C30A4"/>
    <w:rsid w:val="008C3749"/>
    <w:rsid w:val="008C3857"/>
    <w:rsid w:val="008C3876"/>
    <w:rsid w:val="008C3ABB"/>
    <w:rsid w:val="008C3B41"/>
    <w:rsid w:val="008C3D66"/>
    <w:rsid w:val="008C3FE0"/>
    <w:rsid w:val="008C408C"/>
    <w:rsid w:val="008C44F0"/>
    <w:rsid w:val="008C462C"/>
    <w:rsid w:val="008C46F0"/>
    <w:rsid w:val="008C4723"/>
    <w:rsid w:val="008C50B8"/>
    <w:rsid w:val="008C516E"/>
    <w:rsid w:val="008C559B"/>
    <w:rsid w:val="008C5A62"/>
    <w:rsid w:val="008C5D8C"/>
    <w:rsid w:val="008C5F6B"/>
    <w:rsid w:val="008C632D"/>
    <w:rsid w:val="008C6489"/>
    <w:rsid w:val="008C65AA"/>
    <w:rsid w:val="008C662B"/>
    <w:rsid w:val="008C6664"/>
    <w:rsid w:val="008C69D4"/>
    <w:rsid w:val="008C6D36"/>
    <w:rsid w:val="008C6EE6"/>
    <w:rsid w:val="008C71F7"/>
    <w:rsid w:val="008C7E20"/>
    <w:rsid w:val="008C7F9F"/>
    <w:rsid w:val="008D01A1"/>
    <w:rsid w:val="008D0285"/>
    <w:rsid w:val="008D028F"/>
    <w:rsid w:val="008D0575"/>
    <w:rsid w:val="008D05C8"/>
    <w:rsid w:val="008D083C"/>
    <w:rsid w:val="008D09FF"/>
    <w:rsid w:val="008D0B60"/>
    <w:rsid w:val="008D0C2F"/>
    <w:rsid w:val="008D1024"/>
    <w:rsid w:val="008D132A"/>
    <w:rsid w:val="008D173F"/>
    <w:rsid w:val="008D177B"/>
    <w:rsid w:val="008D1896"/>
    <w:rsid w:val="008D1920"/>
    <w:rsid w:val="008D1B80"/>
    <w:rsid w:val="008D1B88"/>
    <w:rsid w:val="008D251A"/>
    <w:rsid w:val="008D2556"/>
    <w:rsid w:val="008D282E"/>
    <w:rsid w:val="008D2FDC"/>
    <w:rsid w:val="008D32BD"/>
    <w:rsid w:val="008D364A"/>
    <w:rsid w:val="008D3A96"/>
    <w:rsid w:val="008D3B21"/>
    <w:rsid w:val="008D3CB5"/>
    <w:rsid w:val="008D440E"/>
    <w:rsid w:val="008D4989"/>
    <w:rsid w:val="008D4E46"/>
    <w:rsid w:val="008D4E81"/>
    <w:rsid w:val="008D5C53"/>
    <w:rsid w:val="008D6486"/>
    <w:rsid w:val="008D6920"/>
    <w:rsid w:val="008D6B37"/>
    <w:rsid w:val="008D6BE8"/>
    <w:rsid w:val="008D7140"/>
    <w:rsid w:val="008D715B"/>
    <w:rsid w:val="008D7974"/>
    <w:rsid w:val="008D7AF1"/>
    <w:rsid w:val="008D7E18"/>
    <w:rsid w:val="008D7F39"/>
    <w:rsid w:val="008E039B"/>
    <w:rsid w:val="008E05B5"/>
    <w:rsid w:val="008E07AA"/>
    <w:rsid w:val="008E0808"/>
    <w:rsid w:val="008E0828"/>
    <w:rsid w:val="008E088C"/>
    <w:rsid w:val="008E08CE"/>
    <w:rsid w:val="008E0AAA"/>
    <w:rsid w:val="008E1099"/>
    <w:rsid w:val="008E1119"/>
    <w:rsid w:val="008E12C5"/>
    <w:rsid w:val="008E1364"/>
    <w:rsid w:val="008E1529"/>
    <w:rsid w:val="008E1624"/>
    <w:rsid w:val="008E1B0F"/>
    <w:rsid w:val="008E25D6"/>
    <w:rsid w:val="008E25E8"/>
    <w:rsid w:val="008E268B"/>
    <w:rsid w:val="008E2C3F"/>
    <w:rsid w:val="008E2DAA"/>
    <w:rsid w:val="008E2DE0"/>
    <w:rsid w:val="008E2EB7"/>
    <w:rsid w:val="008E339B"/>
    <w:rsid w:val="008E36AE"/>
    <w:rsid w:val="008E396E"/>
    <w:rsid w:val="008E3999"/>
    <w:rsid w:val="008E3B1F"/>
    <w:rsid w:val="008E3BAD"/>
    <w:rsid w:val="008E3CA1"/>
    <w:rsid w:val="008E3E09"/>
    <w:rsid w:val="008E3E9D"/>
    <w:rsid w:val="008E4FBF"/>
    <w:rsid w:val="008E50E4"/>
    <w:rsid w:val="008E5205"/>
    <w:rsid w:val="008E52F1"/>
    <w:rsid w:val="008E589B"/>
    <w:rsid w:val="008E5D28"/>
    <w:rsid w:val="008E5D47"/>
    <w:rsid w:val="008E5E3E"/>
    <w:rsid w:val="008E5E81"/>
    <w:rsid w:val="008E5FB9"/>
    <w:rsid w:val="008E630D"/>
    <w:rsid w:val="008E63A3"/>
    <w:rsid w:val="008E67A6"/>
    <w:rsid w:val="008E6E69"/>
    <w:rsid w:val="008E7099"/>
    <w:rsid w:val="008E7117"/>
    <w:rsid w:val="008E7894"/>
    <w:rsid w:val="008E7910"/>
    <w:rsid w:val="008E7925"/>
    <w:rsid w:val="008E7FB3"/>
    <w:rsid w:val="008F0295"/>
    <w:rsid w:val="008F051B"/>
    <w:rsid w:val="008F084E"/>
    <w:rsid w:val="008F121F"/>
    <w:rsid w:val="008F1362"/>
    <w:rsid w:val="008F16E6"/>
    <w:rsid w:val="008F1C53"/>
    <w:rsid w:val="008F1E3F"/>
    <w:rsid w:val="008F1F30"/>
    <w:rsid w:val="008F20D2"/>
    <w:rsid w:val="008F2105"/>
    <w:rsid w:val="008F2510"/>
    <w:rsid w:val="008F2BE3"/>
    <w:rsid w:val="008F350E"/>
    <w:rsid w:val="008F3809"/>
    <w:rsid w:val="008F3996"/>
    <w:rsid w:val="008F3EC3"/>
    <w:rsid w:val="008F43C9"/>
    <w:rsid w:val="008F44BC"/>
    <w:rsid w:val="008F4BEA"/>
    <w:rsid w:val="008F5020"/>
    <w:rsid w:val="008F54F6"/>
    <w:rsid w:val="008F5601"/>
    <w:rsid w:val="008F59C4"/>
    <w:rsid w:val="008F5CCA"/>
    <w:rsid w:val="008F5DE4"/>
    <w:rsid w:val="008F5EA8"/>
    <w:rsid w:val="008F6061"/>
    <w:rsid w:val="008F6149"/>
    <w:rsid w:val="008F6A5E"/>
    <w:rsid w:val="008F6AD4"/>
    <w:rsid w:val="008F6C09"/>
    <w:rsid w:val="008F6DB7"/>
    <w:rsid w:val="008F6EFB"/>
    <w:rsid w:val="008F7257"/>
    <w:rsid w:val="008F74DB"/>
    <w:rsid w:val="008F76BD"/>
    <w:rsid w:val="008F7AC0"/>
    <w:rsid w:val="009005A2"/>
    <w:rsid w:val="009009F2"/>
    <w:rsid w:val="00900AEC"/>
    <w:rsid w:val="00900B22"/>
    <w:rsid w:val="00900B4F"/>
    <w:rsid w:val="00900E30"/>
    <w:rsid w:val="00900FD1"/>
    <w:rsid w:val="009013F8"/>
    <w:rsid w:val="0090154A"/>
    <w:rsid w:val="009016F4"/>
    <w:rsid w:val="00901DF0"/>
    <w:rsid w:val="00901F2B"/>
    <w:rsid w:val="00902217"/>
    <w:rsid w:val="00902268"/>
    <w:rsid w:val="0090230D"/>
    <w:rsid w:val="009023D5"/>
    <w:rsid w:val="0090245E"/>
    <w:rsid w:val="009026F1"/>
    <w:rsid w:val="009027F0"/>
    <w:rsid w:val="009028FD"/>
    <w:rsid w:val="00902FAA"/>
    <w:rsid w:val="009030A8"/>
    <w:rsid w:val="00903467"/>
    <w:rsid w:val="00903497"/>
    <w:rsid w:val="009035D2"/>
    <w:rsid w:val="00903A16"/>
    <w:rsid w:val="00903AFA"/>
    <w:rsid w:val="00903EFB"/>
    <w:rsid w:val="00904545"/>
    <w:rsid w:val="00904579"/>
    <w:rsid w:val="009045E3"/>
    <w:rsid w:val="0090481C"/>
    <w:rsid w:val="00904CBD"/>
    <w:rsid w:val="00904F0E"/>
    <w:rsid w:val="00904F7C"/>
    <w:rsid w:val="00905304"/>
    <w:rsid w:val="009058C8"/>
    <w:rsid w:val="009060E2"/>
    <w:rsid w:val="00906318"/>
    <w:rsid w:val="009063F2"/>
    <w:rsid w:val="00906484"/>
    <w:rsid w:val="009066AF"/>
    <w:rsid w:val="00906814"/>
    <w:rsid w:val="00906928"/>
    <w:rsid w:val="009069F5"/>
    <w:rsid w:val="00906F0B"/>
    <w:rsid w:val="0090725F"/>
    <w:rsid w:val="00907513"/>
    <w:rsid w:val="00907D0D"/>
    <w:rsid w:val="00907D16"/>
    <w:rsid w:val="00910284"/>
    <w:rsid w:val="009102D6"/>
    <w:rsid w:val="009107E6"/>
    <w:rsid w:val="00911516"/>
    <w:rsid w:val="0091192E"/>
    <w:rsid w:val="00911CBC"/>
    <w:rsid w:val="00911E3E"/>
    <w:rsid w:val="00911EDA"/>
    <w:rsid w:val="00911F07"/>
    <w:rsid w:val="009123A0"/>
    <w:rsid w:val="00912494"/>
    <w:rsid w:val="00912669"/>
    <w:rsid w:val="0091269B"/>
    <w:rsid w:val="0091277A"/>
    <w:rsid w:val="009127EE"/>
    <w:rsid w:val="00912A26"/>
    <w:rsid w:val="00912B14"/>
    <w:rsid w:val="00912B93"/>
    <w:rsid w:val="00912FB6"/>
    <w:rsid w:val="00913062"/>
    <w:rsid w:val="0091314C"/>
    <w:rsid w:val="009132EE"/>
    <w:rsid w:val="0091338C"/>
    <w:rsid w:val="009133A5"/>
    <w:rsid w:val="00913DCD"/>
    <w:rsid w:val="00913E55"/>
    <w:rsid w:val="00913FA7"/>
    <w:rsid w:val="00914088"/>
    <w:rsid w:val="00914193"/>
    <w:rsid w:val="009143CF"/>
    <w:rsid w:val="00914529"/>
    <w:rsid w:val="00914600"/>
    <w:rsid w:val="009147C8"/>
    <w:rsid w:val="00914899"/>
    <w:rsid w:val="00914A1F"/>
    <w:rsid w:val="00914DAA"/>
    <w:rsid w:val="00914DC0"/>
    <w:rsid w:val="00914E70"/>
    <w:rsid w:val="00914E88"/>
    <w:rsid w:val="00914F9B"/>
    <w:rsid w:val="009151A7"/>
    <w:rsid w:val="00915464"/>
    <w:rsid w:val="00915C0B"/>
    <w:rsid w:val="00916324"/>
    <w:rsid w:val="00916389"/>
    <w:rsid w:val="009164D8"/>
    <w:rsid w:val="009165D7"/>
    <w:rsid w:val="00916658"/>
    <w:rsid w:val="009166D0"/>
    <w:rsid w:val="00916D2F"/>
    <w:rsid w:val="0091703A"/>
    <w:rsid w:val="009173FE"/>
    <w:rsid w:val="0091743B"/>
    <w:rsid w:val="009175E8"/>
    <w:rsid w:val="009177F8"/>
    <w:rsid w:val="00917CDF"/>
    <w:rsid w:val="0092010E"/>
    <w:rsid w:val="009203ED"/>
    <w:rsid w:val="00920517"/>
    <w:rsid w:val="0092051F"/>
    <w:rsid w:val="009207E9"/>
    <w:rsid w:val="009207FF"/>
    <w:rsid w:val="00920F36"/>
    <w:rsid w:val="00920FFB"/>
    <w:rsid w:val="0092123F"/>
    <w:rsid w:val="009214BE"/>
    <w:rsid w:val="00921512"/>
    <w:rsid w:val="009215F1"/>
    <w:rsid w:val="009216EE"/>
    <w:rsid w:val="0092186B"/>
    <w:rsid w:val="00921CDB"/>
    <w:rsid w:val="00922742"/>
    <w:rsid w:val="009227F3"/>
    <w:rsid w:val="009229AA"/>
    <w:rsid w:val="00922AB9"/>
    <w:rsid w:val="00922B32"/>
    <w:rsid w:val="0092300D"/>
    <w:rsid w:val="0092379E"/>
    <w:rsid w:val="009238D7"/>
    <w:rsid w:val="009238DF"/>
    <w:rsid w:val="00923B7C"/>
    <w:rsid w:val="00923EEE"/>
    <w:rsid w:val="00923F11"/>
    <w:rsid w:val="00924277"/>
    <w:rsid w:val="00924319"/>
    <w:rsid w:val="009244D9"/>
    <w:rsid w:val="0092466F"/>
    <w:rsid w:val="00924759"/>
    <w:rsid w:val="00924A5D"/>
    <w:rsid w:val="00924F70"/>
    <w:rsid w:val="0092519E"/>
    <w:rsid w:val="009251AB"/>
    <w:rsid w:val="0092591A"/>
    <w:rsid w:val="0092598E"/>
    <w:rsid w:val="00925A3C"/>
    <w:rsid w:val="00925A7B"/>
    <w:rsid w:val="00925AD0"/>
    <w:rsid w:val="00925F48"/>
    <w:rsid w:val="009261E2"/>
    <w:rsid w:val="0092635C"/>
    <w:rsid w:val="009265FF"/>
    <w:rsid w:val="00926BB3"/>
    <w:rsid w:val="00927204"/>
    <w:rsid w:val="0092748D"/>
    <w:rsid w:val="00927685"/>
    <w:rsid w:val="00927883"/>
    <w:rsid w:val="00927A04"/>
    <w:rsid w:val="00927A2E"/>
    <w:rsid w:val="00927F47"/>
    <w:rsid w:val="00930151"/>
    <w:rsid w:val="0093036C"/>
    <w:rsid w:val="0093046B"/>
    <w:rsid w:val="0093055D"/>
    <w:rsid w:val="009305D1"/>
    <w:rsid w:val="00930856"/>
    <w:rsid w:val="00930A97"/>
    <w:rsid w:val="009310A6"/>
    <w:rsid w:val="0093126B"/>
    <w:rsid w:val="009312DD"/>
    <w:rsid w:val="00931804"/>
    <w:rsid w:val="0093197C"/>
    <w:rsid w:val="00931E92"/>
    <w:rsid w:val="00931F79"/>
    <w:rsid w:val="0093211E"/>
    <w:rsid w:val="00932199"/>
    <w:rsid w:val="009322F7"/>
    <w:rsid w:val="00932A57"/>
    <w:rsid w:val="00932B65"/>
    <w:rsid w:val="00932D60"/>
    <w:rsid w:val="00933234"/>
    <w:rsid w:val="00933349"/>
    <w:rsid w:val="0093341C"/>
    <w:rsid w:val="00933454"/>
    <w:rsid w:val="009334ED"/>
    <w:rsid w:val="00933E71"/>
    <w:rsid w:val="00933E8C"/>
    <w:rsid w:val="0093443D"/>
    <w:rsid w:val="00934513"/>
    <w:rsid w:val="00934A53"/>
    <w:rsid w:val="00934D0D"/>
    <w:rsid w:val="00934FDD"/>
    <w:rsid w:val="00935259"/>
    <w:rsid w:val="00935520"/>
    <w:rsid w:val="009355E5"/>
    <w:rsid w:val="00935873"/>
    <w:rsid w:val="00935A42"/>
    <w:rsid w:val="00935B5A"/>
    <w:rsid w:val="00936092"/>
    <w:rsid w:val="0093698C"/>
    <w:rsid w:val="00936ADA"/>
    <w:rsid w:val="00937083"/>
    <w:rsid w:val="0093725C"/>
    <w:rsid w:val="00937439"/>
    <w:rsid w:val="0093750B"/>
    <w:rsid w:val="00937B21"/>
    <w:rsid w:val="00937FFB"/>
    <w:rsid w:val="00940193"/>
    <w:rsid w:val="0094038F"/>
    <w:rsid w:val="009404BD"/>
    <w:rsid w:val="00940C0E"/>
    <w:rsid w:val="00940E07"/>
    <w:rsid w:val="0094146A"/>
    <w:rsid w:val="00941508"/>
    <w:rsid w:val="0094150F"/>
    <w:rsid w:val="009418C5"/>
    <w:rsid w:val="00941911"/>
    <w:rsid w:val="00941A69"/>
    <w:rsid w:val="00941AAA"/>
    <w:rsid w:val="00941BD8"/>
    <w:rsid w:val="00941DC9"/>
    <w:rsid w:val="00941FF9"/>
    <w:rsid w:val="0094230E"/>
    <w:rsid w:val="00942809"/>
    <w:rsid w:val="00942830"/>
    <w:rsid w:val="00942CA6"/>
    <w:rsid w:val="00942F43"/>
    <w:rsid w:val="009430B0"/>
    <w:rsid w:val="00943207"/>
    <w:rsid w:val="0094326A"/>
    <w:rsid w:val="009436D6"/>
    <w:rsid w:val="009436E9"/>
    <w:rsid w:val="00943789"/>
    <w:rsid w:val="009438C3"/>
    <w:rsid w:val="009439B0"/>
    <w:rsid w:val="00943C8F"/>
    <w:rsid w:val="00943D31"/>
    <w:rsid w:val="00944145"/>
    <w:rsid w:val="009443B3"/>
    <w:rsid w:val="00944ECC"/>
    <w:rsid w:val="0094511E"/>
    <w:rsid w:val="00945207"/>
    <w:rsid w:val="0094563C"/>
    <w:rsid w:val="00945846"/>
    <w:rsid w:val="009458FD"/>
    <w:rsid w:val="00945AAE"/>
    <w:rsid w:val="00945D52"/>
    <w:rsid w:val="00945F59"/>
    <w:rsid w:val="009462D9"/>
    <w:rsid w:val="00946379"/>
    <w:rsid w:val="009468A3"/>
    <w:rsid w:val="00946A21"/>
    <w:rsid w:val="00947526"/>
    <w:rsid w:val="009479EC"/>
    <w:rsid w:val="00947B7A"/>
    <w:rsid w:val="00947C60"/>
    <w:rsid w:val="00947F0D"/>
    <w:rsid w:val="00950412"/>
    <w:rsid w:val="00950A64"/>
    <w:rsid w:val="00950AD7"/>
    <w:rsid w:val="00950B37"/>
    <w:rsid w:val="00950B82"/>
    <w:rsid w:val="00950C58"/>
    <w:rsid w:val="00950D54"/>
    <w:rsid w:val="00950E5C"/>
    <w:rsid w:val="00950EF3"/>
    <w:rsid w:val="00951111"/>
    <w:rsid w:val="0095132C"/>
    <w:rsid w:val="00951632"/>
    <w:rsid w:val="00951783"/>
    <w:rsid w:val="009517C2"/>
    <w:rsid w:val="00951AF9"/>
    <w:rsid w:val="00951B5D"/>
    <w:rsid w:val="00951F8C"/>
    <w:rsid w:val="00951FBB"/>
    <w:rsid w:val="009520BD"/>
    <w:rsid w:val="009526C4"/>
    <w:rsid w:val="009526C7"/>
    <w:rsid w:val="00952873"/>
    <w:rsid w:val="009529E4"/>
    <w:rsid w:val="00952A22"/>
    <w:rsid w:val="009531D6"/>
    <w:rsid w:val="0095347B"/>
    <w:rsid w:val="009535FA"/>
    <w:rsid w:val="00953C78"/>
    <w:rsid w:val="00954124"/>
    <w:rsid w:val="00954139"/>
    <w:rsid w:val="00954330"/>
    <w:rsid w:val="00954555"/>
    <w:rsid w:val="0095468A"/>
    <w:rsid w:val="009549E5"/>
    <w:rsid w:val="00954A2A"/>
    <w:rsid w:val="00954D80"/>
    <w:rsid w:val="00954DA6"/>
    <w:rsid w:val="00954F88"/>
    <w:rsid w:val="009550BC"/>
    <w:rsid w:val="00955896"/>
    <w:rsid w:val="00955A4F"/>
    <w:rsid w:val="00955B2E"/>
    <w:rsid w:val="00955C91"/>
    <w:rsid w:val="00955CB1"/>
    <w:rsid w:val="00955CD0"/>
    <w:rsid w:val="00955E3C"/>
    <w:rsid w:val="00955F92"/>
    <w:rsid w:val="0095604F"/>
    <w:rsid w:val="009561B0"/>
    <w:rsid w:val="00956530"/>
    <w:rsid w:val="00956611"/>
    <w:rsid w:val="009566C9"/>
    <w:rsid w:val="00956CEE"/>
    <w:rsid w:val="009571C7"/>
    <w:rsid w:val="009571CE"/>
    <w:rsid w:val="0095773A"/>
    <w:rsid w:val="00957898"/>
    <w:rsid w:val="00957ABB"/>
    <w:rsid w:val="00957DFC"/>
    <w:rsid w:val="00957E52"/>
    <w:rsid w:val="00957EA1"/>
    <w:rsid w:val="0096051A"/>
    <w:rsid w:val="0096063D"/>
    <w:rsid w:val="00960642"/>
    <w:rsid w:val="009607FF"/>
    <w:rsid w:val="0096080F"/>
    <w:rsid w:val="00960BB0"/>
    <w:rsid w:val="00961033"/>
    <w:rsid w:val="00961499"/>
    <w:rsid w:val="009615D6"/>
    <w:rsid w:val="009617B5"/>
    <w:rsid w:val="009617BE"/>
    <w:rsid w:val="00961A9A"/>
    <w:rsid w:val="00961B57"/>
    <w:rsid w:val="00961CB0"/>
    <w:rsid w:val="00961DCC"/>
    <w:rsid w:val="009624FE"/>
    <w:rsid w:val="0096272A"/>
    <w:rsid w:val="00962924"/>
    <w:rsid w:val="00962970"/>
    <w:rsid w:val="00962972"/>
    <w:rsid w:val="00962C46"/>
    <w:rsid w:val="00963060"/>
    <w:rsid w:val="00963190"/>
    <w:rsid w:val="009633D4"/>
    <w:rsid w:val="00963574"/>
    <w:rsid w:val="009636EA"/>
    <w:rsid w:val="009638FD"/>
    <w:rsid w:val="009639D6"/>
    <w:rsid w:val="00963D58"/>
    <w:rsid w:val="00964051"/>
    <w:rsid w:val="00964610"/>
    <w:rsid w:val="00964746"/>
    <w:rsid w:val="009648EF"/>
    <w:rsid w:val="00964A85"/>
    <w:rsid w:val="00964CD3"/>
    <w:rsid w:val="00964D79"/>
    <w:rsid w:val="00964EAB"/>
    <w:rsid w:val="00965003"/>
    <w:rsid w:val="00965568"/>
    <w:rsid w:val="00965932"/>
    <w:rsid w:val="00965BCA"/>
    <w:rsid w:val="00965DC8"/>
    <w:rsid w:val="00965DCB"/>
    <w:rsid w:val="00966262"/>
    <w:rsid w:val="00966273"/>
    <w:rsid w:val="009664BF"/>
    <w:rsid w:val="0096665E"/>
    <w:rsid w:val="0096697B"/>
    <w:rsid w:val="00966C19"/>
    <w:rsid w:val="00966DC8"/>
    <w:rsid w:val="00966EBB"/>
    <w:rsid w:val="00967060"/>
    <w:rsid w:val="009672FC"/>
    <w:rsid w:val="0096739E"/>
    <w:rsid w:val="00967600"/>
    <w:rsid w:val="009678E9"/>
    <w:rsid w:val="009679DE"/>
    <w:rsid w:val="00967F0E"/>
    <w:rsid w:val="0097018E"/>
    <w:rsid w:val="00970397"/>
    <w:rsid w:val="00970470"/>
    <w:rsid w:val="009705EE"/>
    <w:rsid w:val="00970CAE"/>
    <w:rsid w:val="00970E80"/>
    <w:rsid w:val="009712C5"/>
    <w:rsid w:val="00971674"/>
    <w:rsid w:val="00971C7E"/>
    <w:rsid w:val="00971C86"/>
    <w:rsid w:val="00972019"/>
    <w:rsid w:val="009725CB"/>
    <w:rsid w:val="00972664"/>
    <w:rsid w:val="00972969"/>
    <w:rsid w:val="00972FA8"/>
    <w:rsid w:val="00972FCB"/>
    <w:rsid w:val="00972FCD"/>
    <w:rsid w:val="00973110"/>
    <w:rsid w:val="00973F57"/>
    <w:rsid w:val="00974DDF"/>
    <w:rsid w:val="00974F1A"/>
    <w:rsid w:val="009750B2"/>
    <w:rsid w:val="00975327"/>
    <w:rsid w:val="0097545F"/>
    <w:rsid w:val="0097550C"/>
    <w:rsid w:val="00975600"/>
    <w:rsid w:val="00975645"/>
    <w:rsid w:val="009756B2"/>
    <w:rsid w:val="0097570E"/>
    <w:rsid w:val="00975778"/>
    <w:rsid w:val="00975D5B"/>
    <w:rsid w:val="00975FE8"/>
    <w:rsid w:val="0097654E"/>
    <w:rsid w:val="00976C7A"/>
    <w:rsid w:val="00976CC4"/>
    <w:rsid w:val="00976D01"/>
    <w:rsid w:val="00976D8A"/>
    <w:rsid w:val="00976EEC"/>
    <w:rsid w:val="00977783"/>
    <w:rsid w:val="00977894"/>
    <w:rsid w:val="009778F0"/>
    <w:rsid w:val="00977E7B"/>
    <w:rsid w:val="009801E9"/>
    <w:rsid w:val="0098071F"/>
    <w:rsid w:val="00980761"/>
    <w:rsid w:val="00980789"/>
    <w:rsid w:val="00981113"/>
    <w:rsid w:val="00981564"/>
    <w:rsid w:val="0098164E"/>
    <w:rsid w:val="009817F4"/>
    <w:rsid w:val="00981906"/>
    <w:rsid w:val="00981AE6"/>
    <w:rsid w:val="00981B55"/>
    <w:rsid w:val="0098262A"/>
    <w:rsid w:val="0098264A"/>
    <w:rsid w:val="00982E4D"/>
    <w:rsid w:val="00982EE8"/>
    <w:rsid w:val="009831BE"/>
    <w:rsid w:val="009834CA"/>
    <w:rsid w:val="0098381B"/>
    <w:rsid w:val="00983A7C"/>
    <w:rsid w:val="00983AFD"/>
    <w:rsid w:val="00983C52"/>
    <w:rsid w:val="00983EA8"/>
    <w:rsid w:val="00984051"/>
    <w:rsid w:val="009845F6"/>
    <w:rsid w:val="00984669"/>
    <w:rsid w:val="00984899"/>
    <w:rsid w:val="00984939"/>
    <w:rsid w:val="00984978"/>
    <w:rsid w:val="00984C2F"/>
    <w:rsid w:val="00984D2B"/>
    <w:rsid w:val="00984DBF"/>
    <w:rsid w:val="009856BA"/>
    <w:rsid w:val="009856E9"/>
    <w:rsid w:val="00985879"/>
    <w:rsid w:val="0098595F"/>
    <w:rsid w:val="00985B9C"/>
    <w:rsid w:val="00985D17"/>
    <w:rsid w:val="00985F87"/>
    <w:rsid w:val="0098625D"/>
    <w:rsid w:val="00986470"/>
    <w:rsid w:val="00986900"/>
    <w:rsid w:val="00986A30"/>
    <w:rsid w:val="00986AD9"/>
    <w:rsid w:val="00987234"/>
    <w:rsid w:val="00987308"/>
    <w:rsid w:val="009874E2"/>
    <w:rsid w:val="009875D8"/>
    <w:rsid w:val="00987ACE"/>
    <w:rsid w:val="009904A6"/>
    <w:rsid w:val="0099067E"/>
    <w:rsid w:val="00990916"/>
    <w:rsid w:val="00990E82"/>
    <w:rsid w:val="00990F07"/>
    <w:rsid w:val="00990F60"/>
    <w:rsid w:val="009919F5"/>
    <w:rsid w:val="00991A69"/>
    <w:rsid w:val="009925D3"/>
    <w:rsid w:val="00992678"/>
    <w:rsid w:val="00992BBE"/>
    <w:rsid w:val="00992C45"/>
    <w:rsid w:val="0099307F"/>
    <w:rsid w:val="0099332A"/>
    <w:rsid w:val="00993970"/>
    <w:rsid w:val="00993EAF"/>
    <w:rsid w:val="00993ED8"/>
    <w:rsid w:val="0099424E"/>
    <w:rsid w:val="00994838"/>
    <w:rsid w:val="00994890"/>
    <w:rsid w:val="009949D1"/>
    <w:rsid w:val="00994DE6"/>
    <w:rsid w:val="00994EA8"/>
    <w:rsid w:val="0099501D"/>
    <w:rsid w:val="00995069"/>
    <w:rsid w:val="009953F8"/>
    <w:rsid w:val="009956FC"/>
    <w:rsid w:val="00995B34"/>
    <w:rsid w:val="00995C91"/>
    <w:rsid w:val="00995D62"/>
    <w:rsid w:val="00995DA4"/>
    <w:rsid w:val="009960D9"/>
    <w:rsid w:val="0099615D"/>
    <w:rsid w:val="00996174"/>
    <w:rsid w:val="00996DF1"/>
    <w:rsid w:val="00996FAE"/>
    <w:rsid w:val="0099712A"/>
    <w:rsid w:val="00997B94"/>
    <w:rsid w:val="00997EA5"/>
    <w:rsid w:val="00997F45"/>
    <w:rsid w:val="00997FD0"/>
    <w:rsid w:val="009A015E"/>
    <w:rsid w:val="009A0452"/>
    <w:rsid w:val="009A05F1"/>
    <w:rsid w:val="009A0C7F"/>
    <w:rsid w:val="009A0EDE"/>
    <w:rsid w:val="009A0F71"/>
    <w:rsid w:val="009A1608"/>
    <w:rsid w:val="009A17F2"/>
    <w:rsid w:val="009A1960"/>
    <w:rsid w:val="009A1BE4"/>
    <w:rsid w:val="009A1BED"/>
    <w:rsid w:val="009A1E7E"/>
    <w:rsid w:val="009A213B"/>
    <w:rsid w:val="009A25D6"/>
    <w:rsid w:val="009A2721"/>
    <w:rsid w:val="009A2DD1"/>
    <w:rsid w:val="009A3414"/>
    <w:rsid w:val="009A362B"/>
    <w:rsid w:val="009A3B2E"/>
    <w:rsid w:val="009A3F47"/>
    <w:rsid w:val="009A408F"/>
    <w:rsid w:val="009A40B7"/>
    <w:rsid w:val="009A4346"/>
    <w:rsid w:val="009A446B"/>
    <w:rsid w:val="009A45F8"/>
    <w:rsid w:val="009A5145"/>
    <w:rsid w:val="009A5276"/>
    <w:rsid w:val="009A595E"/>
    <w:rsid w:val="009A5C89"/>
    <w:rsid w:val="009A5E6C"/>
    <w:rsid w:val="009A65A1"/>
    <w:rsid w:val="009A65F5"/>
    <w:rsid w:val="009A66C2"/>
    <w:rsid w:val="009A6A59"/>
    <w:rsid w:val="009A6B80"/>
    <w:rsid w:val="009A6EE0"/>
    <w:rsid w:val="009A7404"/>
    <w:rsid w:val="009A7441"/>
    <w:rsid w:val="009A7B67"/>
    <w:rsid w:val="009A7BD0"/>
    <w:rsid w:val="009A7D67"/>
    <w:rsid w:val="009A7D9C"/>
    <w:rsid w:val="009B03D3"/>
    <w:rsid w:val="009B0B68"/>
    <w:rsid w:val="009B0ED8"/>
    <w:rsid w:val="009B13FE"/>
    <w:rsid w:val="009B14A8"/>
    <w:rsid w:val="009B14EE"/>
    <w:rsid w:val="009B1523"/>
    <w:rsid w:val="009B170A"/>
    <w:rsid w:val="009B17B1"/>
    <w:rsid w:val="009B18DD"/>
    <w:rsid w:val="009B19C0"/>
    <w:rsid w:val="009B1DC9"/>
    <w:rsid w:val="009B1E61"/>
    <w:rsid w:val="009B1FFD"/>
    <w:rsid w:val="009B2042"/>
    <w:rsid w:val="009B204A"/>
    <w:rsid w:val="009B21B9"/>
    <w:rsid w:val="009B29A4"/>
    <w:rsid w:val="009B2D25"/>
    <w:rsid w:val="009B2ED6"/>
    <w:rsid w:val="009B3000"/>
    <w:rsid w:val="009B30C5"/>
    <w:rsid w:val="009B3230"/>
    <w:rsid w:val="009B32EB"/>
    <w:rsid w:val="009B332B"/>
    <w:rsid w:val="009B375E"/>
    <w:rsid w:val="009B3769"/>
    <w:rsid w:val="009B3879"/>
    <w:rsid w:val="009B3920"/>
    <w:rsid w:val="009B3C2B"/>
    <w:rsid w:val="009B3C82"/>
    <w:rsid w:val="009B42AE"/>
    <w:rsid w:val="009B4748"/>
    <w:rsid w:val="009B4825"/>
    <w:rsid w:val="009B4828"/>
    <w:rsid w:val="009B48C7"/>
    <w:rsid w:val="009B4AAC"/>
    <w:rsid w:val="009B4C9F"/>
    <w:rsid w:val="009B4ED1"/>
    <w:rsid w:val="009B5016"/>
    <w:rsid w:val="009B50A5"/>
    <w:rsid w:val="009B57F3"/>
    <w:rsid w:val="009B5A5A"/>
    <w:rsid w:val="009B5C60"/>
    <w:rsid w:val="009B5CA7"/>
    <w:rsid w:val="009B5FC0"/>
    <w:rsid w:val="009B6072"/>
    <w:rsid w:val="009B6578"/>
    <w:rsid w:val="009B67DB"/>
    <w:rsid w:val="009B6835"/>
    <w:rsid w:val="009B6ADB"/>
    <w:rsid w:val="009B6C33"/>
    <w:rsid w:val="009B6E55"/>
    <w:rsid w:val="009B6ECA"/>
    <w:rsid w:val="009B7053"/>
    <w:rsid w:val="009B749B"/>
    <w:rsid w:val="009B752E"/>
    <w:rsid w:val="009B7AC2"/>
    <w:rsid w:val="009B7B8F"/>
    <w:rsid w:val="009B7BF4"/>
    <w:rsid w:val="009B7C59"/>
    <w:rsid w:val="009B7C99"/>
    <w:rsid w:val="009B7EB7"/>
    <w:rsid w:val="009C01EF"/>
    <w:rsid w:val="009C0371"/>
    <w:rsid w:val="009C0476"/>
    <w:rsid w:val="009C04F9"/>
    <w:rsid w:val="009C0798"/>
    <w:rsid w:val="009C09E4"/>
    <w:rsid w:val="009C176C"/>
    <w:rsid w:val="009C1829"/>
    <w:rsid w:val="009C194D"/>
    <w:rsid w:val="009C1F99"/>
    <w:rsid w:val="009C2548"/>
    <w:rsid w:val="009C25FB"/>
    <w:rsid w:val="009C2658"/>
    <w:rsid w:val="009C2C80"/>
    <w:rsid w:val="009C313E"/>
    <w:rsid w:val="009C3695"/>
    <w:rsid w:val="009C3722"/>
    <w:rsid w:val="009C3781"/>
    <w:rsid w:val="009C3821"/>
    <w:rsid w:val="009C39E9"/>
    <w:rsid w:val="009C3E86"/>
    <w:rsid w:val="009C4360"/>
    <w:rsid w:val="009C453D"/>
    <w:rsid w:val="009C4754"/>
    <w:rsid w:val="009C5049"/>
    <w:rsid w:val="009C515F"/>
    <w:rsid w:val="009C530B"/>
    <w:rsid w:val="009C54A7"/>
    <w:rsid w:val="009C562A"/>
    <w:rsid w:val="009C5C8A"/>
    <w:rsid w:val="009C5F0A"/>
    <w:rsid w:val="009C6304"/>
    <w:rsid w:val="009C65C8"/>
    <w:rsid w:val="009C6661"/>
    <w:rsid w:val="009C6791"/>
    <w:rsid w:val="009C67A6"/>
    <w:rsid w:val="009C67D5"/>
    <w:rsid w:val="009C6B1F"/>
    <w:rsid w:val="009C6FA3"/>
    <w:rsid w:val="009C6FD9"/>
    <w:rsid w:val="009C74E2"/>
    <w:rsid w:val="009C75A1"/>
    <w:rsid w:val="009C75AD"/>
    <w:rsid w:val="009C78CF"/>
    <w:rsid w:val="009C79ED"/>
    <w:rsid w:val="009C7ABF"/>
    <w:rsid w:val="009C7E1D"/>
    <w:rsid w:val="009C7E47"/>
    <w:rsid w:val="009C7E8E"/>
    <w:rsid w:val="009C7EFA"/>
    <w:rsid w:val="009D065F"/>
    <w:rsid w:val="009D094A"/>
    <w:rsid w:val="009D09E5"/>
    <w:rsid w:val="009D0E05"/>
    <w:rsid w:val="009D0E4F"/>
    <w:rsid w:val="009D0EA5"/>
    <w:rsid w:val="009D1001"/>
    <w:rsid w:val="009D1183"/>
    <w:rsid w:val="009D1590"/>
    <w:rsid w:val="009D160F"/>
    <w:rsid w:val="009D193F"/>
    <w:rsid w:val="009D1F9F"/>
    <w:rsid w:val="009D2082"/>
    <w:rsid w:val="009D22E2"/>
    <w:rsid w:val="009D2361"/>
    <w:rsid w:val="009D2554"/>
    <w:rsid w:val="009D2B6A"/>
    <w:rsid w:val="009D2E18"/>
    <w:rsid w:val="009D2F1F"/>
    <w:rsid w:val="009D3006"/>
    <w:rsid w:val="009D3023"/>
    <w:rsid w:val="009D3186"/>
    <w:rsid w:val="009D3387"/>
    <w:rsid w:val="009D3566"/>
    <w:rsid w:val="009D36A5"/>
    <w:rsid w:val="009D3B9C"/>
    <w:rsid w:val="009D3D54"/>
    <w:rsid w:val="009D3FA3"/>
    <w:rsid w:val="009D416C"/>
    <w:rsid w:val="009D43DE"/>
    <w:rsid w:val="009D452F"/>
    <w:rsid w:val="009D4A15"/>
    <w:rsid w:val="009D4A63"/>
    <w:rsid w:val="009D4ADE"/>
    <w:rsid w:val="009D4DAC"/>
    <w:rsid w:val="009D4EBE"/>
    <w:rsid w:val="009D5138"/>
    <w:rsid w:val="009D5331"/>
    <w:rsid w:val="009D5B43"/>
    <w:rsid w:val="009D65AF"/>
    <w:rsid w:val="009D6C04"/>
    <w:rsid w:val="009D6D18"/>
    <w:rsid w:val="009D6EDB"/>
    <w:rsid w:val="009D7143"/>
    <w:rsid w:val="009D7436"/>
    <w:rsid w:val="009D7653"/>
    <w:rsid w:val="009D767D"/>
    <w:rsid w:val="009D7C3E"/>
    <w:rsid w:val="009D7DE8"/>
    <w:rsid w:val="009E0388"/>
    <w:rsid w:val="009E0621"/>
    <w:rsid w:val="009E06C0"/>
    <w:rsid w:val="009E07A6"/>
    <w:rsid w:val="009E080A"/>
    <w:rsid w:val="009E0DFF"/>
    <w:rsid w:val="009E0E2B"/>
    <w:rsid w:val="009E0E43"/>
    <w:rsid w:val="009E0FC9"/>
    <w:rsid w:val="009E11C0"/>
    <w:rsid w:val="009E1232"/>
    <w:rsid w:val="009E15E8"/>
    <w:rsid w:val="009E1B9D"/>
    <w:rsid w:val="009E1CE7"/>
    <w:rsid w:val="009E1D37"/>
    <w:rsid w:val="009E1D91"/>
    <w:rsid w:val="009E2003"/>
    <w:rsid w:val="009E2066"/>
    <w:rsid w:val="009E20D4"/>
    <w:rsid w:val="009E238C"/>
    <w:rsid w:val="009E273F"/>
    <w:rsid w:val="009E2E5E"/>
    <w:rsid w:val="009E3217"/>
    <w:rsid w:val="009E3257"/>
    <w:rsid w:val="009E32E3"/>
    <w:rsid w:val="009E3ACC"/>
    <w:rsid w:val="009E3B80"/>
    <w:rsid w:val="009E3E68"/>
    <w:rsid w:val="009E4098"/>
    <w:rsid w:val="009E435A"/>
    <w:rsid w:val="009E4E51"/>
    <w:rsid w:val="009E5093"/>
    <w:rsid w:val="009E5C62"/>
    <w:rsid w:val="009E5FA1"/>
    <w:rsid w:val="009E627D"/>
    <w:rsid w:val="009E6285"/>
    <w:rsid w:val="009E6461"/>
    <w:rsid w:val="009E65F3"/>
    <w:rsid w:val="009E669C"/>
    <w:rsid w:val="009E6772"/>
    <w:rsid w:val="009E6D6E"/>
    <w:rsid w:val="009E6D9F"/>
    <w:rsid w:val="009E6E13"/>
    <w:rsid w:val="009E6E8B"/>
    <w:rsid w:val="009E70F8"/>
    <w:rsid w:val="009E72E6"/>
    <w:rsid w:val="009E7381"/>
    <w:rsid w:val="009E75C9"/>
    <w:rsid w:val="009E7663"/>
    <w:rsid w:val="009E7887"/>
    <w:rsid w:val="009E7899"/>
    <w:rsid w:val="009E7A5D"/>
    <w:rsid w:val="009E7C86"/>
    <w:rsid w:val="009E7E6E"/>
    <w:rsid w:val="009E7E9F"/>
    <w:rsid w:val="009E7F58"/>
    <w:rsid w:val="009F032C"/>
    <w:rsid w:val="009F03B5"/>
    <w:rsid w:val="009F0662"/>
    <w:rsid w:val="009F087A"/>
    <w:rsid w:val="009F09FB"/>
    <w:rsid w:val="009F0A9B"/>
    <w:rsid w:val="009F0B1A"/>
    <w:rsid w:val="009F15DC"/>
    <w:rsid w:val="009F1AB9"/>
    <w:rsid w:val="009F1D7D"/>
    <w:rsid w:val="009F2273"/>
    <w:rsid w:val="009F23B3"/>
    <w:rsid w:val="009F23B9"/>
    <w:rsid w:val="009F2FB5"/>
    <w:rsid w:val="009F34CC"/>
    <w:rsid w:val="009F3A07"/>
    <w:rsid w:val="009F3A27"/>
    <w:rsid w:val="009F3BC6"/>
    <w:rsid w:val="009F4097"/>
    <w:rsid w:val="009F4626"/>
    <w:rsid w:val="009F49C6"/>
    <w:rsid w:val="009F4DE3"/>
    <w:rsid w:val="009F5591"/>
    <w:rsid w:val="009F5FFB"/>
    <w:rsid w:val="009F6002"/>
    <w:rsid w:val="009F6427"/>
    <w:rsid w:val="009F6647"/>
    <w:rsid w:val="009F67FD"/>
    <w:rsid w:val="009F6936"/>
    <w:rsid w:val="009F6BD5"/>
    <w:rsid w:val="009F6D11"/>
    <w:rsid w:val="009F6F4E"/>
    <w:rsid w:val="009F7197"/>
    <w:rsid w:val="009F7936"/>
    <w:rsid w:val="009F7A74"/>
    <w:rsid w:val="00A00402"/>
    <w:rsid w:val="00A00658"/>
    <w:rsid w:val="00A0086E"/>
    <w:rsid w:val="00A0099C"/>
    <w:rsid w:val="00A009DB"/>
    <w:rsid w:val="00A00A3C"/>
    <w:rsid w:val="00A00EBE"/>
    <w:rsid w:val="00A015BD"/>
    <w:rsid w:val="00A01BE9"/>
    <w:rsid w:val="00A01C64"/>
    <w:rsid w:val="00A01F39"/>
    <w:rsid w:val="00A01FBE"/>
    <w:rsid w:val="00A0260D"/>
    <w:rsid w:val="00A0274C"/>
    <w:rsid w:val="00A02D61"/>
    <w:rsid w:val="00A03202"/>
    <w:rsid w:val="00A03340"/>
    <w:rsid w:val="00A03689"/>
    <w:rsid w:val="00A036E3"/>
    <w:rsid w:val="00A038CC"/>
    <w:rsid w:val="00A03A72"/>
    <w:rsid w:val="00A03C4D"/>
    <w:rsid w:val="00A04152"/>
    <w:rsid w:val="00A04177"/>
    <w:rsid w:val="00A042B5"/>
    <w:rsid w:val="00A04396"/>
    <w:rsid w:val="00A04779"/>
    <w:rsid w:val="00A05213"/>
    <w:rsid w:val="00A0543B"/>
    <w:rsid w:val="00A05AEA"/>
    <w:rsid w:val="00A05C44"/>
    <w:rsid w:val="00A05E93"/>
    <w:rsid w:val="00A05FF3"/>
    <w:rsid w:val="00A06255"/>
    <w:rsid w:val="00A06312"/>
    <w:rsid w:val="00A06633"/>
    <w:rsid w:val="00A0675C"/>
    <w:rsid w:val="00A069AE"/>
    <w:rsid w:val="00A06B63"/>
    <w:rsid w:val="00A06C13"/>
    <w:rsid w:val="00A06C40"/>
    <w:rsid w:val="00A06C93"/>
    <w:rsid w:val="00A06D98"/>
    <w:rsid w:val="00A06EF1"/>
    <w:rsid w:val="00A07333"/>
    <w:rsid w:val="00A0775E"/>
    <w:rsid w:val="00A077EE"/>
    <w:rsid w:val="00A07AF0"/>
    <w:rsid w:val="00A10223"/>
    <w:rsid w:val="00A10249"/>
    <w:rsid w:val="00A1038F"/>
    <w:rsid w:val="00A10519"/>
    <w:rsid w:val="00A105A3"/>
    <w:rsid w:val="00A105DD"/>
    <w:rsid w:val="00A10758"/>
    <w:rsid w:val="00A10814"/>
    <w:rsid w:val="00A108E2"/>
    <w:rsid w:val="00A10A20"/>
    <w:rsid w:val="00A10B66"/>
    <w:rsid w:val="00A10EEC"/>
    <w:rsid w:val="00A10F6E"/>
    <w:rsid w:val="00A110D8"/>
    <w:rsid w:val="00A11393"/>
    <w:rsid w:val="00A11B2E"/>
    <w:rsid w:val="00A11B95"/>
    <w:rsid w:val="00A122BC"/>
    <w:rsid w:val="00A124B8"/>
    <w:rsid w:val="00A124DA"/>
    <w:rsid w:val="00A128E2"/>
    <w:rsid w:val="00A12AD8"/>
    <w:rsid w:val="00A12AE7"/>
    <w:rsid w:val="00A13237"/>
    <w:rsid w:val="00A13260"/>
    <w:rsid w:val="00A13291"/>
    <w:rsid w:val="00A132E8"/>
    <w:rsid w:val="00A13983"/>
    <w:rsid w:val="00A139F2"/>
    <w:rsid w:val="00A13A47"/>
    <w:rsid w:val="00A13E9C"/>
    <w:rsid w:val="00A1442A"/>
    <w:rsid w:val="00A146BE"/>
    <w:rsid w:val="00A14A1A"/>
    <w:rsid w:val="00A14B8A"/>
    <w:rsid w:val="00A14C80"/>
    <w:rsid w:val="00A15184"/>
    <w:rsid w:val="00A15580"/>
    <w:rsid w:val="00A1559F"/>
    <w:rsid w:val="00A15B97"/>
    <w:rsid w:val="00A15D5C"/>
    <w:rsid w:val="00A15F7E"/>
    <w:rsid w:val="00A1612F"/>
    <w:rsid w:val="00A1670B"/>
    <w:rsid w:val="00A169FD"/>
    <w:rsid w:val="00A16CC6"/>
    <w:rsid w:val="00A174E4"/>
    <w:rsid w:val="00A17BB5"/>
    <w:rsid w:val="00A20555"/>
    <w:rsid w:val="00A20EA0"/>
    <w:rsid w:val="00A2111E"/>
    <w:rsid w:val="00A211B3"/>
    <w:rsid w:val="00A2145F"/>
    <w:rsid w:val="00A217EB"/>
    <w:rsid w:val="00A219C1"/>
    <w:rsid w:val="00A21AF0"/>
    <w:rsid w:val="00A221C1"/>
    <w:rsid w:val="00A228FE"/>
    <w:rsid w:val="00A22B68"/>
    <w:rsid w:val="00A22E2E"/>
    <w:rsid w:val="00A2322F"/>
    <w:rsid w:val="00A233DF"/>
    <w:rsid w:val="00A234A9"/>
    <w:rsid w:val="00A23800"/>
    <w:rsid w:val="00A23A1F"/>
    <w:rsid w:val="00A23EFC"/>
    <w:rsid w:val="00A2401A"/>
    <w:rsid w:val="00A24408"/>
    <w:rsid w:val="00A2477A"/>
    <w:rsid w:val="00A247E8"/>
    <w:rsid w:val="00A248BD"/>
    <w:rsid w:val="00A24A1E"/>
    <w:rsid w:val="00A24B06"/>
    <w:rsid w:val="00A24E6D"/>
    <w:rsid w:val="00A2514C"/>
    <w:rsid w:val="00A251B8"/>
    <w:rsid w:val="00A2522A"/>
    <w:rsid w:val="00A25249"/>
    <w:rsid w:val="00A25416"/>
    <w:rsid w:val="00A25928"/>
    <w:rsid w:val="00A25957"/>
    <w:rsid w:val="00A25A06"/>
    <w:rsid w:val="00A25A82"/>
    <w:rsid w:val="00A25B9B"/>
    <w:rsid w:val="00A25BEE"/>
    <w:rsid w:val="00A26251"/>
    <w:rsid w:val="00A26757"/>
    <w:rsid w:val="00A26788"/>
    <w:rsid w:val="00A26851"/>
    <w:rsid w:val="00A27109"/>
    <w:rsid w:val="00A27262"/>
    <w:rsid w:val="00A27323"/>
    <w:rsid w:val="00A27561"/>
    <w:rsid w:val="00A276F5"/>
    <w:rsid w:val="00A27786"/>
    <w:rsid w:val="00A27DFE"/>
    <w:rsid w:val="00A27F12"/>
    <w:rsid w:val="00A3012C"/>
    <w:rsid w:val="00A3015F"/>
    <w:rsid w:val="00A3024D"/>
    <w:rsid w:val="00A3041D"/>
    <w:rsid w:val="00A30905"/>
    <w:rsid w:val="00A30EDF"/>
    <w:rsid w:val="00A31065"/>
    <w:rsid w:val="00A3113C"/>
    <w:rsid w:val="00A3120A"/>
    <w:rsid w:val="00A31518"/>
    <w:rsid w:val="00A31695"/>
    <w:rsid w:val="00A3176C"/>
    <w:rsid w:val="00A3185E"/>
    <w:rsid w:val="00A31CB8"/>
    <w:rsid w:val="00A31F70"/>
    <w:rsid w:val="00A3229F"/>
    <w:rsid w:val="00A326DB"/>
    <w:rsid w:val="00A32EE1"/>
    <w:rsid w:val="00A3341A"/>
    <w:rsid w:val="00A33595"/>
    <w:rsid w:val="00A3362E"/>
    <w:rsid w:val="00A3368D"/>
    <w:rsid w:val="00A339AA"/>
    <w:rsid w:val="00A33B80"/>
    <w:rsid w:val="00A33BC3"/>
    <w:rsid w:val="00A340F8"/>
    <w:rsid w:val="00A343C0"/>
    <w:rsid w:val="00A345A6"/>
    <w:rsid w:val="00A34C34"/>
    <w:rsid w:val="00A352F7"/>
    <w:rsid w:val="00A35375"/>
    <w:rsid w:val="00A3540B"/>
    <w:rsid w:val="00A35472"/>
    <w:rsid w:val="00A3563A"/>
    <w:rsid w:val="00A35AAA"/>
    <w:rsid w:val="00A35D0B"/>
    <w:rsid w:val="00A35F4E"/>
    <w:rsid w:val="00A36107"/>
    <w:rsid w:val="00A364E6"/>
    <w:rsid w:val="00A3668B"/>
    <w:rsid w:val="00A366CA"/>
    <w:rsid w:val="00A36AA9"/>
    <w:rsid w:val="00A36CB8"/>
    <w:rsid w:val="00A376D1"/>
    <w:rsid w:val="00A37B40"/>
    <w:rsid w:val="00A37BD7"/>
    <w:rsid w:val="00A401BC"/>
    <w:rsid w:val="00A4058D"/>
    <w:rsid w:val="00A407E0"/>
    <w:rsid w:val="00A40DB2"/>
    <w:rsid w:val="00A412D2"/>
    <w:rsid w:val="00A41363"/>
    <w:rsid w:val="00A415A5"/>
    <w:rsid w:val="00A4161A"/>
    <w:rsid w:val="00A4187F"/>
    <w:rsid w:val="00A41889"/>
    <w:rsid w:val="00A41984"/>
    <w:rsid w:val="00A41DD9"/>
    <w:rsid w:val="00A4236F"/>
    <w:rsid w:val="00A42379"/>
    <w:rsid w:val="00A42482"/>
    <w:rsid w:val="00A429B8"/>
    <w:rsid w:val="00A42AD5"/>
    <w:rsid w:val="00A42C33"/>
    <w:rsid w:val="00A42C9D"/>
    <w:rsid w:val="00A43343"/>
    <w:rsid w:val="00A43480"/>
    <w:rsid w:val="00A43665"/>
    <w:rsid w:val="00A43756"/>
    <w:rsid w:val="00A43791"/>
    <w:rsid w:val="00A43C0D"/>
    <w:rsid w:val="00A43E02"/>
    <w:rsid w:val="00A440D1"/>
    <w:rsid w:val="00A4495C"/>
    <w:rsid w:val="00A44A7C"/>
    <w:rsid w:val="00A44C5B"/>
    <w:rsid w:val="00A44E00"/>
    <w:rsid w:val="00A44EA4"/>
    <w:rsid w:val="00A450AE"/>
    <w:rsid w:val="00A45475"/>
    <w:rsid w:val="00A45DC8"/>
    <w:rsid w:val="00A45E86"/>
    <w:rsid w:val="00A460FA"/>
    <w:rsid w:val="00A468A3"/>
    <w:rsid w:val="00A46B22"/>
    <w:rsid w:val="00A46C37"/>
    <w:rsid w:val="00A46D7B"/>
    <w:rsid w:val="00A4754C"/>
    <w:rsid w:val="00A4788A"/>
    <w:rsid w:val="00A4792D"/>
    <w:rsid w:val="00A50268"/>
    <w:rsid w:val="00A50480"/>
    <w:rsid w:val="00A50662"/>
    <w:rsid w:val="00A508B3"/>
    <w:rsid w:val="00A50D2A"/>
    <w:rsid w:val="00A50D53"/>
    <w:rsid w:val="00A50FEE"/>
    <w:rsid w:val="00A518A6"/>
    <w:rsid w:val="00A51D51"/>
    <w:rsid w:val="00A51EF6"/>
    <w:rsid w:val="00A51EF8"/>
    <w:rsid w:val="00A5203C"/>
    <w:rsid w:val="00A52109"/>
    <w:rsid w:val="00A5228C"/>
    <w:rsid w:val="00A52328"/>
    <w:rsid w:val="00A5263D"/>
    <w:rsid w:val="00A526C5"/>
    <w:rsid w:val="00A527F8"/>
    <w:rsid w:val="00A52AF3"/>
    <w:rsid w:val="00A52BA5"/>
    <w:rsid w:val="00A52C17"/>
    <w:rsid w:val="00A531AE"/>
    <w:rsid w:val="00A532AB"/>
    <w:rsid w:val="00A5330C"/>
    <w:rsid w:val="00A53489"/>
    <w:rsid w:val="00A53788"/>
    <w:rsid w:val="00A53BD5"/>
    <w:rsid w:val="00A53E3A"/>
    <w:rsid w:val="00A54638"/>
    <w:rsid w:val="00A546E9"/>
    <w:rsid w:val="00A54773"/>
    <w:rsid w:val="00A54973"/>
    <w:rsid w:val="00A54A3E"/>
    <w:rsid w:val="00A55010"/>
    <w:rsid w:val="00A55745"/>
    <w:rsid w:val="00A55B11"/>
    <w:rsid w:val="00A55DCF"/>
    <w:rsid w:val="00A55FB4"/>
    <w:rsid w:val="00A562EF"/>
    <w:rsid w:val="00A5632F"/>
    <w:rsid w:val="00A56363"/>
    <w:rsid w:val="00A56716"/>
    <w:rsid w:val="00A568EB"/>
    <w:rsid w:val="00A5696C"/>
    <w:rsid w:val="00A57096"/>
    <w:rsid w:val="00A5714E"/>
    <w:rsid w:val="00A57700"/>
    <w:rsid w:val="00A57886"/>
    <w:rsid w:val="00A57A2D"/>
    <w:rsid w:val="00A60101"/>
    <w:rsid w:val="00A6013D"/>
    <w:rsid w:val="00A6024E"/>
    <w:rsid w:val="00A6079F"/>
    <w:rsid w:val="00A60998"/>
    <w:rsid w:val="00A609C1"/>
    <w:rsid w:val="00A609DB"/>
    <w:rsid w:val="00A609ED"/>
    <w:rsid w:val="00A60D71"/>
    <w:rsid w:val="00A60F55"/>
    <w:rsid w:val="00A60F5E"/>
    <w:rsid w:val="00A61606"/>
    <w:rsid w:val="00A61690"/>
    <w:rsid w:val="00A618B3"/>
    <w:rsid w:val="00A6197B"/>
    <w:rsid w:val="00A61CA8"/>
    <w:rsid w:val="00A61D11"/>
    <w:rsid w:val="00A623F9"/>
    <w:rsid w:val="00A62744"/>
    <w:rsid w:val="00A62891"/>
    <w:rsid w:val="00A62CCB"/>
    <w:rsid w:val="00A6325A"/>
    <w:rsid w:val="00A6345A"/>
    <w:rsid w:val="00A6353C"/>
    <w:rsid w:val="00A635ED"/>
    <w:rsid w:val="00A6389A"/>
    <w:rsid w:val="00A639D7"/>
    <w:rsid w:val="00A63A7A"/>
    <w:rsid w:val="00A63DC8"/>
    <w:rsid w:val="00A63E35"/>
    <w:rsid w:val="00A64251"/>
    <w:rsid w:val="00A64498"/>
    <w:rsid w:val="00A64741"/>
    <w:rsid w:val="00A648C4"/>
    <w:rsid w:val="00A648FA"/>
    <w:rsid w:val="00A64CE9"/>
    <w:rsid w:val="00A64D1D"/>
    <w:rsid w:val="00A64DB7"/>
    <w:rsid w:val="00A65047"/>
    <w:rsid w:val="00A650FC"/>
    <w:rsid w:val="00A65C26"/>
    <w:rsid w:val="00A65E6E"/>
    <w:rsid w:val="00A65F2A"/>
    <w:rsid w:val="00A66598"/>
    <w:rsid w:val="00A66819"/>
    <w:rsid w:val="00A66988"/>
    <w:rsid w:val="00A66E41"/>
    <w:rsid w:val="00A6704A"/>
    <w:rsid w:val="00A67178"/>
    <w:rsid w:val="00A67271"/>
    <w:rsid w:val="00A6737F"/>
    <w:rsid w:val="00A701C7"/>
    <w:rsid w:val="00A7027D"/>
    <w:rsid w:val="00A7027E"/>
    <w:rsid w:val="00A70388"/>
    <w:rsid w:val="00A70396"/>
    <w:rsid w:val="00A703A2"/>
    <w:rsid w:val="00A7062B"/>
    <w:rsid w:val="00A706AE"/>
    <w:rsid w:val="00A70AD8"/>
    <w:rsid w:val="00A70AEB"/>
    <w:rsid w:val="00A70D40"/>
    <w:rsid w:val="00A70DA9"/>
    <w:rsid w:val="00A70F56"/>
    <w:rsid w:val="00A71096"/>
    <w:rsid w:val="00A7142B"/>
    <w:rsid w:val="00A715E1"/>
    <w:rsid w:val="00A71684"/>
    <w:rsid w:val="00A71A11"/>
    <w:rsid w:val="00A71B29"/>
    <w:rsid w:val="00A71CBC"/>
    <w:rsid w:val="00A71EC6"/>
    <w:rsid w:val="00A72A9F"/>
    <w:rsid w:val="00A72BE8"/>
    <w:rsid w:val="00A72D33"/>
    <w:rsid w:val="00A7371F"/>
    <w:rsid w:val="00A737C5"/>
    <w:rsid w:val="00A73868"/>
    <w:rsid w:val="00A7387F"/>
    <w:rsid w:val="00A742DF"/>
    <w:rsid w:val="00A7450A"/>
    <w:rsid w:val="00A74F39"/>
    <w:rsid w:val="00A751A5"/>
    <w:rsid w:val="00A751BC"/>
    <w:rsid w:val="00A754E0"/>
    <w:rsid w:val="00A75705"/>
    <w:rsid w:val="00A75815"/>
    <w:rsid w:val="00A758ED"/>
    <w:rsid w:val="00A7596D"/>
    <w:rsid w:val="00A759AA"/>
    <w:rsid w:val="00A75A1B"/>
    <w:rsid w:val="00A75BAB"/>
    <w:rsid w:val="00A75BDD"/>
    <w:rsid w:val="00A75D9B"/>
    <w:rsid w:val="00A76435"/>
    <w:rsid w:val="00A76653"/>
    <w:rsid w:val="00A76A03"/>
    <w:rsid w:val="00A76A23"/>
    <w:rsid w:val="00A76E2E"/>
    <w:rsid w:val="00A76EBB"/>
    <w:rsid w:val="00A77069"/>
    <w:rsid w:val="00A7706B"/>
    <w:rsid w:val="00A77174"/>
    <w:rsid w:val="00A7727E"/>
    <w:rsid w:val="00A775F6"/>
    <w:rsid w:val="00A778A0"/>
    <w:rsid w:val="00A77C7E"/>
    <w:rsid w:val="00A77DBC"/>
    <w:rsid w:val="00A77E9A"/>
    <w:rsid w:val="00A80120"/>
    <w:rsid w:val="00A80149"/>
    <w:rsid w:val="00A801EA"/>
    <w:rsid w:val="00A80448"/>
    <w:rsid w:val="00A804D3"/>
    <w:rsid w:val="00A80B40"/>
    <w:rsid w:val="00A80B63"/>
    <w:rsid w:val="00A80EBA"/>
    <w:rsid w:val="00A81406"/>
    <w:rsid w:val="00A818A7"/>
    <w:rsid w:val="00A81EB7"/>
    <w:rsid w:val="00A82F3E"/>
    <w:rsid w:val="00A83AAA"/>
    <w:rsid w:val="00A83C47"/>
    <w:rsid w:val="00A84456"/>
    <w:rsid w:val="00A844CA"/>
    <w:rsid w:val="00A846A7"/>
    <w:rsid w:val="00A846C1"/>
    <w:rsid w:val="00A847C7"/>
    <w:rsid w:val="00A848EE"/>
    <w:rsid w:val="00A84905"/>
    <w:rsid w:val="00A85149"/>
    <w:rsid w:val="00A8545C"/>
    <w:rsid w:val="00A8546A"/>
    <w:rsid w:val="00A85771"/>
    <w:rsid w:val="00A85C51"/>
    <w:rsid w:val="00A85EAF"/>
    <w:rsid w:val="00A8609A"/>
    <w:rsid w:val="00A867AA"/>
    <w:rsid w:val="00A86B19"/>
    <w:rsid w:val="00A86CF0"/>
    <w:rsid w:val="00A86D7A"/>
    <w:rsid w:val="00A87030"/>
    <w:rsid w:val="00A87085"/>
    <w:rsid w:val="00A870CA"/>
    <w:rsid w:val="00A87254"/>
    <w:rsid w:val="00A8728E"/>
    <w:rsid w:val="00A872C2"/>
    <w:rsid w:val="00A87425"/>
    <w:rsid w:val="00A87BD8"/>
    <w:rsid w:val="00A87F38"/>
    <w:rsid w:val="00A87FAA"/>
    <w:rsid w:val="00A900BA"/>
    <w:rsid w:val="00A9058C"/>
    <w:rsid w:val="00A90A3F"/>
    <w:rsid w:val="00A90ABE"/>
    <w:rsid w:val="00A90B60"/>
    <w:rsid w:val="00A90DAE"/>
    <w:rsid w:val="00A910D3"/>
    <w:rsid w:val="00A910E9"/>
    <w:rsid w:val="00A9114A"/>
    <w:rsid w:val="00A917D8"/>
    <w:rsid w:val="00A91DCD"/>
    <w:rsid w:val="00A923B0"/>
    <w:rsid w:val="00A923F5"/>
    <w:rsid w:val="00A9263E"/>
    <w:rsid w:val="00A927A0"/>
    <w:rsid w:val="00A928A4"/>
    <w:rsid w:val="00A928B3"/>
    <w:rsid w:val="00A92AEC"/>
    <w:rsid w:val="00A92BB3"/>
    <w:rsid w:val="00A930E9"/>
    <w:rsid w:val="00A93199"/>
    <w:rsid w:val="00A93754"/>
    <w:rsid w:val="00A93DDC"/>
    <w:rsid w:val="00A940FA"/>
    <w:rsid w:val="00A9421D"/>
    <w:rsid w:val="00A94656"/>
    <w:rsid w:val="00A94924"/>
    <w:rsid w:val="00A94E03"/>
    <w:rsid w:val="00A94FBB"/>
    <w:rsid w:val="00A9530E"/>
    <w:rsid w:val="00A95720"/>
    <w:rsid w:val="00A95AC6"/>
    <w:rsid w:val="00A95F90"/>
    <w:rsid w:val="00A95FB0"/>
    <w:rsid w:val="00A95FFB"/>
    <w:rsid w:val="00A9620D"/>
    <w:rsid w:val="00A965AF"/>
    <w:rsid w:val="00A968AF"/>
    <w:rsid w:val="00A968C7"/>
    <w:rsid w:val="00A969CE"/>
    <w:rsid w:val="00A96A3A"/>
    <w:rsid w:val="00A96AF5"/>
    <w:rsid w:val="00A96BE1"/>
    <w:rsid w:val="00A96C38"/>
    <w:rsid w:val="00A96D1F"/>
    <w:rsid w:val="00A96EA8"/>
    <w:rsid w:val="00A97069"/>
    <w:rsid w:val="00A97080"/>
    <w:rsid w:val="00A97721"/>
    <w:rsid w:val="00AA018A"/>
    <w:rsid w:val="00AA02B3"/>
    <w:rsid w:val="00AA074C"/>
    <w:rsid w:val="00AA0B42"/>
    <w:rsid w:val="00AA0BC3"/>
    <w:rsid w:val="00AA0D23"/>
    <w:rsid w:val="00AA0FFC"/>
    <w:rsid w:val="00AA1031"/>
    <w:rsid w:val="00AA165C"/>
    <w:rsid w:val="00AA1AB7"/>
    <w:rsid w:val="00AA1C2D"/>
    <w:rsid w:val="00AA1E76"/>
    <w:rsid w:val="00AA1F63"/>
    <w:rsid w:val="00AA1FC8"/>
    <w:rsid w:val="00AA21C5"/>
    <w:rsid w:val="00AA2244"/>
    <w:rsid w:val="00AA252B"/>
    <w:rsid w:val="00AA2618"/>
    <w:rsid w:val="00AA2AA6"/>
    <w:rsid w:val="00AA2FAD"/>
    <w:rsid w:val="00AA316E"/>
    <w:rsid w:val="00AA3391"/>
    <w:rsid w:val="00AA35D6"/>
    <w:rsid w:val="00AA36BD"/>
    <w:rsid w:val="00AA39AC"/>
    <w:rsid w:val="00AA3CB2"/>
    <w:rsid w:val="00AA3D5E"/>
    <w:rsid w:val="00AA4148"/>
    <w:rsid w:val="00AA4171"/>
    <w:rsid w:val="00AA4253"/>
    <w:rsid w:val="00AA4498"/>
    <w:rsid w:val="00AA48CA"/>
    <w:rsid w:val="00AA4B3C"/>
    <w:rsid w:val="00AA4C64"/>
    <w:rsid w:val="00AA4C9C"/>
    <w:rsid w:val="00AA505D"/>
    <w:rsid w:val="00AA56F6"/>
    <w:rsid w:val="00AA57DA"/>
    <w:rsid w:val="00AA5985"/>
    <w:rsid w:val="00AA5A0E"/>
    <w:rsid w:val="00AA5E84"/>
    <w:rsid w:val="00AA5FDF"/>
    <w:rsid w:val="00AA61EE"/>
    <w:rsid w:val="00AA6BE4"/>
    <w:rsid w:val="00AA6D9A"/>
    <w:rsid w:val="00AA6DAF"/>
    <w:rsid w:val="00AA7047"/>
    <w:rsid w:val="00AA70C7"/>
    <w:rsid w:val="00AA714E"/>
    <w:rsid w:val="00AA72EB"/>
    <w:rsid w:val="00AA7907"/>
    <w:rsid w:val="00AA7A2A"/>
    <w:rsid w:val="00AA7BDD"/>
    <w:rsid w:val="00AA7D20"/>
    <w:rsid w:val="00AA7D4D"/>
    <w:rsid w:val="00AB0234"/>
    <w:rsid w:val="00AB0255"/>
    <w:rsid w:val="00AB090C"/>
    <w:rsid w:val="00AB0948"/>
    <w:rsid w:val="00AB0CE3"/>
    <w:rsid w:val="00AB0D27"/>
    <w:rsid w:val="00AB1608"/>
    <w:rsid w:val="00AB16CD"/>
    <w:rsid w:val="00AB1B0C"/>
    <w:rsid w:val="00AB1C1E"/>
    <w:rsid w:val="00AB1D1E"/>
    <w:rsid w:val="00AB1D9D"/>
    <w:rsid w:val="00AB1FED"/>
    <w:rsid w:val="00AB21B7"/>
    <w:rsid w:val="00AB2704"/>
    <w:rsid w:val="00AB32D7"/>
    <w:rsid w:val="00AB349C"/>
    <w:rsid w:val="00AB3619"/>
    <w:rsid w:val="00AB385A"/>
    <w:rsid w:val="00AB385E"/>
    <w:rsid w:val="00AB397D"/>
    <w:rsid w:val="00AB3A42"/>
    <w:rsid w:val="00AB3A66"/>
    <w:rsid w:val="00AB3F62"/>
    <w:rsid w:val="00AB490F"/>
    <w:rsid w:val="00AB4A03"/>
    <w:rsid w:val="00AB4BA1"/>
    <w:rsid w:val="00AB4F69"/>
    <w:rsid w:val="00AB5172"/>
    <w:rsid w:val="00AB537F"/>
    <w:rsid w:val="00AB542C"/>
    <w:rsid w:val="00AB57C1"/>
    <w:rsid w:val="00AB584B"/>
    <w:rsid w:val="00AB5A0A"/>
    <w:rsid w:val="00AB5B2A"/>
    <w:rsid w:val="00AB6135"/>
    <w:rsid w:val="00AB6492"/>
    <w:rsid w:val="00AB65D4"/>
    <w:rsid w:val="00AB6770"/>
    <w:rsid w:val="00AB687E"/>
    <w:rsid w:val="00AB68C2"/>
    <w:rsid w:val="00AB6A9A"/>
    <w:rsid w:val="00AB6AE2"/>
    <w:rsid w:val="00AB6CA9"/>
    <w:rsid w:val="00AB6CC6"/>
    <w:rsid w:val="00AB6E36"/>
    <w:rsid w:val="00AB729D"/>
    <w:rsid w:val="00AB72CC"/>
    <w:rsid w:val="00AB7567"/>
    <w:rsid w:val="00AB76D3"/>
    <w:rsid w:val="00AB77E4"/>
    <w:rsid w:val="00AB7937"/>
    <w:rsid w:val="00AB793D"/>
    <w:rsid w:val="00AB7A00"/>
    <w:rsid w:val="00AB7ECD"/>
    <w:rsid w:val="00AC0052"/>
    <w:rsid w:val="00AC0079"/>
    <w:rsid w:val="00AC01EF"/>
    <w:rsid w:val="00AC0466"/>
    <w:rsid w:val="00AC08E2"/>
    <w:rsid w:val="00AC0903"/>
    <w:rsid w:val="00AC098D"/>
    <w:rsid w:val="00AC09CB"/>
    <w:rsid w:val="00AC1029"/>
    <w:rsid w:val="00AC1161"/>
    <w:rsid w:val="00AC1197"/>
    <w:rsid w:val="00AC1BFA"/>
    <w:rsid w:val="00AC1DE2"/>
    <w:rsid w:val="00AC2F49"/>
    <w:rsid w:val="00AC32C3"/>
    <w:rsid w:val="00AC335A"/>
    <w:rsid w:val="00AC34BD"/>
    <w:rsid w:val="00AC37D7"/>
    <w:rsid w:val="00AC388C"/>
    <w:rsid w:val="00AC39A4"/>
    <w:rsid w:val="00AC40B2"/>
    <w:rsid w:val="00AC434D"/>
    <w:rsid w:val="00AC4780"/>
    <w:rsid w:val="00AC4B72"/>
    <w:rsid w:val="00AC4C38"/>
    <w:rsid w:val="00AC52B9"/>
    <w:rsid w:val="00AC537F"/>
    <w:rsid w:val="00AC545E"/>
    <w:rsid w:val="00AC5549"/>
    <w:rsid w:val="00AC57E4"/>
    <w:rsid w:val="00AC5997"/>
    <w:rsid w:val="00AC5A51"/>
    <w:rsid w:val="00AC5B84"/>
    <w:rsid w:val="00AC6084"/>
    <w:rsid w:val="00AC64D7"/>
    <w:rsid w:val="00AC6678"/>
    <w:rsid w:val="00AC6E71"/>
    <w:rsid w:val="00AC72FC"/>
    <w:rsid w:val="00AC7C81"/>
    <w:rsid w:val="00AD0283"/>
    <w:rsid w:val="00AD0453"/>
    <w:rsid w:val="00AD0555"/>
    <w:rsid w:val="00AD05C9"/>
    <w:rsid w:val="00AD0677"/>
    <w:rsid w:val="00AD06FB"/>
    <w:rsid w:val="00AD0837"/>
    <w:rsid w:val="00AD10D6"/>
    <w:rsid w:val="00AD1167"/>
    <w:rsid w:val="00AD11F3"/>
    <w:rsid w:val="00AD137F"/>
    <w:rsid w:val="00AD184B"/>
    <w:rsid w:val="00AD1C98"/>
    <w:rsid w:val="00AD1CAD"/>
    <w:rsid w:val="00AD1CE2"/>
    <w:rsid w:val="00AD2241"/>
    <w:rsid w:val="00AD2444"/>
    <w:rsid w:val="00AD2517"/>
    <w:rsid w:val="00AD26E5"/>
    <w:rsid w:val="00AD27EE"/>
    <w:rsid w:val="00AD282F"/>
    <w:rsid w:val="00AD28FD"/>
    <w:rsid w:val="00AD2BD1"/>
    <w:rsid w:val="00AD2CFF"/>
    <w:rsid w:val="00AD2E5A"/>
    <w:rsid w:val="00AD3356"/>
    <w:rsid w:val="00AD33EF"/>
    <w:rsid w:val="00AD35B0"/>
    <w:rsid w:val="00AD3E28"/>
    <w:rsid w:val="00AD3E85"/>
    <w:rsid w:val="00AD41AE"/>
    <w:rsid w:val="00AD43A2"/>
    <w:rsid w:val="00AD43AB"/>
    <w:rsid w:val="00AD4B5F"/>
    <w:rsid w:val="00AD4B7E"/>
    <w:rsid w:val="00AD5108"/>
    <w:rsid w:val="00AD53D8"/>
    <w:rsid w:val="00AD5B57"/>
    <w:rsid w:val="00AD5B88"/>
    <w:rsid w:val="00AD5C11"/>
    <w:rsid w:val="00AD5C8A"/>
    <w:rsid w:val="00AD5E5B"/>
    <w:rsid w:val="00AD5F1F"/>
    <w:rsid w:val="00AD603C"/>
    <w:rsid w:val="00AD6B38"/>
    <w:rsid w:val="00AD6C88"/>
    <w:rsid w:val="00AD7288"/>
    <w:rsid w:val="00AD729C"/>
    <w:rsid w:val="00AD7322"/>
    <w:rsid w:val="00AD73C7"/>
    <w:rsid w:val="00AD7530"/>
    <w:rsid w:val="00AD77A2"/>
    <w:rsid w:val="00AD7A03"/>
    <w:rsid w:val="00AD7D50"/>
    <w:rsid w:val="00AD7EA8"/>
    <w:rsid w:val="00AD7EAD"/>
    <w:rsid w:val="00AE04B2"/>
    <w:rsid w:val="00AE0788"/>
    <w:rsid w:val="00AE07EB"/>
    <w:rsid w:val="00AE0CFA"/>
    <w:rsid w:val="00AE0E36"/>
    <w:rsid w:val="00AE125B"/>
    <w:rsid w:val="00AE19BC"/>
    <w:rsid w:val="00AE1B4F"/>
    <w:rsid w:val="00AE205B"/>
    <w:rsid w:val="00AE20CA"/>
    <w:rsid w:val="00AE2212"/>
    <w:rsid w:val="00AE22E7"/>
    <w:rsid w:val="00AE25A4"/>
    <w:rsid w:val="00AE2801"/>
    <w:rsid w:val="00AE28E1"/>
    <w:rsid w:val="00AE29EA"/>
    <w:rsid w:val="00AE2CF5"/>
    <w:rsid w:val="00AE3225"/>
    <w:rsid w:val="00AE38C9"/>
    <w:rsid w:val="00AE3D51"/>
    <w:rsid w:val="00AE42F6"/>
    <w:rsid w:val="00AE45ED"/>
    <w:rsid w:val="00AE4635"/>
    <w:rsid w:val="00AE4743"/>
    <w:rsid w:val="00AE4A42"/>
    <w:rsid w:val="00AE4A91"/>
    <w:rsid w:val="00AE5115"/>
    <w:rsid w:val="00AE5250"/>
    <w:rsid w:val="00AE5502"/>
    <w:rsid w:val="00AE551E"/>
    <w:rsid w:val="00AE5BB0"/>
    <w:rsid w:val="00AE5CB3"/>
    <w:rsid w:val="00AE5E9A"/>
    <w:rsid w:val="00AE5EBC"/>
    <w:rsid w:val="00AE5ECA"/>
    <w:rsid w:val="00AE5EDE"/>
    <w:rsid w:val="00AE683B"/>
    <w:rsid w:val="00AE6A00"/>
    <w:rsid w:val="00AE727F"/>
    <w:rsid w:val="00AE733B"/>
    <w:rsid w:val="00AE77E0"/>
    <w:rsid w:val="00AE7ADC"/>
    <w:rsid w:val="00AE7CCC"/>
    <w:rsid w:val="00AE7D17"/>
    <w:rsid w:val="00AE7D19"/>
    <w:rsid w:val="00AE7DD5"/>
    <w:rsid w:val="00AE7E1A"/>
    <w:rsid w:val="00AF0035"/>
    <w:rsid w:val="00AF07E1"/>
    <w:rsid w:val="00AF0904"/>
    <w:rsid w:val="00AF0A12"/>
    <w:rsid w:val="00AF0A36"/>
    <w:rsid w:val="00AF0EA5"/>
    <w:rsid w:val="00AF0F9A"/>
    <w:rsid w:val="00AF112B"/>
    <w:rsid w:val="00AF1405"/>
    <w:rsid w:val="00AF14C3"/>
    <w:rsid w:val="00AF172A"/>
    <w:rsid w:val="00AF17DF"/>
    <w:rsid w:val="00AF1D7D"/>
    <w:rsid w:val="00AF284A"/>
    <w:rsid w:val="00AF2E78"/>
    <w:rsid w:val="00AF2EFF"/>
    <w:rsid w:val="00AF3039"/>
    <w:rsid w:val="00AF318C"/>
    <w:rsid w:val="00AF32F0"/>
    <w:rsid w:val="00AF3685"/>
    <w:rsid w:val="00AF3890"/>
    <w:rsid w:val="00AF3999"/>
    <w:rsid w:val="00AF3B61"/>
    <w:rsid w:val="00AF406B"/>
    <w:rsid w:val="00AF40F4"/>
    <w:rsid w:val="00AF441A"/>
    <w:rsid w:val="00AF483C"/>
    <w:rsid w:val="00AF521C"/>
    <w:rsid w:val="00AF54A1"/>
    <w:rsid w:val="00AF5916"/>
    <w:rsid w:val="00AF599C"/>
    <w:rsid w:val="00AF5DD9"/>
    <w:rsid w:val="00AF5EB5"/>
    <w:rsid w:val="00AF64C8"/>
    <w:rsid w:val="00AF6824"/>
    <w:rsid w:val="00AF6880"/>
    <w:rsid w:val="00AF69A8"/>
    <w:rsid w:val="00AF6C9D"/>
    <w:rsid w:val="00AF6EC6"/>
    <w:rsid w:val="00AF7118"/>
    <w:rsid w:val="00AF7267"/>
    <w:rsid w:val="00AF7448"/>
    <w:rsid w:val="00AF74A8"/>
    <w:rsid w:val="00AF75B3"/>
    <w:rsid w:val="00AF7DB4"/>
    <w:rsid w:val="00B003AA"/>
    <w:rsid w:val="00B0047B"/>
    <w:rsid w:val="00B005F2"/>
    <w:rsid w:val="00B0083F"/>
    <w:rsid w:val="00B00846"/>
    <w:rsid w:val="00B00D57"/>
    <w:rsid w:val="00B00E50"/>
    <w:rsid w:val="00B01279"/>
    <w:rsid w:val="00B012F7"/>
    <w:rsid w:val="00B0140F"/>
    <w:rsid w:val="00B018F2"/>
    <w:rsid w:val="00B01A03"/>
    <w:rsid w:val="00B01E06"/>
    <w:rsid w:val="00B01F2C"/>
    <w:rsid w:val="00B01F54"/>
    <w:rsid w:val="00B02891"/>
    <w:rsid w:val="00B028A3"/>
    <w:rsid w:val="00B028A9"/>
    <w:rsid w:val="00B02B52"/>
    <w:rsid w:val="00B02B56"/>
    <w:rsid w:val="00B02C37"/>
    <w:rsid w:val="00B02F1C"/>
    <w:rsid w:val="00B0372B"/>
    <w:rsid w:val="00B03AF0"/>
    <w:rsid w:val="00B03EEB"/>
    <w:rsid w:val="00B03F51"/>
    <w:rsid w:val="00B03F7D"/>
    <w:rsid w:val="00B040D8"/>
    <w:rsid w:val="00B044B5"/>
    <w:rsid w:val="00B0467E"/>
    <w:rsid w:val="00B04897"/>
    <w:rsid w:val="00B049BD"/>
    <w:rsid w:val="00B05212"/>
    <w:rsid w:val="00B05231"/>
    <w:rsid w:val="00B052D2"/>
    <w:rsid w:val="00B05679"/>
    <w:rsid w:val="00B05799"/>
    <w:rsid w:val="00B05A46"/>
    <w:rsid w:val="00B05AFB"/>
    <w:rsid w:val="00B05BFE"/>
    <w:rsid w:val="00B05FE2"/>
    <w:rsid w:val="00B05FE7"/>
    <w:rsid w:val="00B06122"/>
    <w:rsid w:val="00B063E5"/>
    <w:rsid w:val="00B0653F"/>
    <w:rsid w:val="00B06592"/>
    <w:rsid w:val="00B06766"/>
    <w:rsid w:val="00B06A0A"/>
    <w:rsid w:val="00B06E6A"/>
    <w:rsid w:val="00B07108"/>
    <w:rsid w:val="00B07695"/>
    <w:rsid w:val="00B0772F"/>
    <w:rsid w:val="00B0788B"/>
    <w:rsid w:val="00B07A94"/>
    <w:rsid w:val="00B07BF7"/>
    <w:rsid w:val="00B07C45"/>
    <w:rsid w:val="00B07CCC"/>
    <w:rsid w:val="00B10A39"/>
    <w:rsid w:val="00B10B7F"/>
    <w:rsid w:val="00B11065"/>
    <w:rsid w:val="00B11110"/>
    <w:rsid w:val="00B11613"/>
    <w:rsid w:val="00B118D8"/>
    <w:rsid w:val="00B119D5"/>
    <w:rsid w:val="00B11C72"/>
    <w:rsid w:val="00B11D08"/>
    <w:rsid w:val="00B12066"/>
    <w:rsid w:val="00B121EF"/>
    <w:rsid w:val="00B12819"/>
    <w:rsid w:val="00B1299B"/>
    <w:rsid w:val="00B12A0A"/>
    <w:rsid w:val="00B12FFA"/>
    <w:rsid w:val="00B13296"/>
    <w:rsid w:val="00B13A4C"/>
    <w:rsid w:val="00B13C18"/>
    <w:rsid w:val="00B13D48"/>
    <w:rsid w:val="00B13EDA"/>
    <w:rsid w:val="00B13F10"/>
    <w:rsid w:val="00B143AB"/>
    <w:rsid w:val="00B143FD"/>
    <w:rsid w:val="00B147C3"/>
    <w:rsid w:val="00B14906"/>
    <w:rsid w:val="00B14B83"/>
    <w:rsid w:val="00B14FFE"/>
    <w:rsid w:val="00B152B1"/>
    <w:rsid w:val="00B15394"/>
    <w:rsid w:val="00B155BB"/>
    <w:rsid w:val="00B1584B"/>
    <w:rsid w:val="00B158B0"/>
    <w:rsid w:val="00B15B5E"/>
    <w:rsid w:val="00B15DB9"/>
    <w:rsid w:val="00B15E55"/>
    <w:rsid w:val="00B15FD5"/>
    <w:rsid w:val="00B15FFF"/>
    <w:rsid w:val="00B1642E"/>
    <w:rsid w:val="00B16487"/>
    <w:rsid w:val="00B16555"/>
    <w:rsid w:val="00B166CE"/>
    <w:rsid w:val="00B1698A"/>
    <w:rsid w:val="00B176F9"/>
    <w:rsid w:val="00B17753"/>
    <w:rsid w:val="00B17891"/>
    <w:rsid w:val="00B1795C"/>
    <w:rsid w:val="00B17B39"/>
    <w:rsid w:val="00B206FA"/>
    <w:rsid w:val="00B20E0B"/>
    <w:rsid w:val="00B212F8"/>
    <w:rsid w:val="00B213D2"/>
    <w:rsid w:val="00B21656"/>
    <w:rsid w:val="00B21910"/>
    <w:rsid w:val="00B21EB6"/>
    <w:rsid w:val="00B22038"/>
    <w:rsid w:val="00B221AC"/>
    <w:rsid w:val="00B22AFB"/>
    <w:rsid w:val="00B22DD4"/>
    <w:rsid w:val="00B23005"/>
    <w:rsid w:val="00B2356C"/>
    <w:rsid w:val="00B23879"/>
    <w:rsid w:val="00B239C3"/>
    <w:rsid w:val="00B239FB"/>
    <w:rsid w:val="00B23A60"/>
    <w:rsid w:val="00B23BAE"/>
    <w:rsid w:val="00B23F41"/>
    <w:rsid w:val="00B2426B"/>
    <w:rsid w:val="00B244A9"/>
    <w:rsid w:val="00B245CC"/>
    <w:rsid w:val="00B24613"/>
    <w:rsid w:val="00B24B54"/>
    <w:rsid w:val="00B24D6D"/>
    <w:rsid w:val="00B250BA"/>
    <w:rsid w:val="00B250F1"/>
    <w:rsid w:val="00B254CA"/>
    <w:rsid w:val="00B2573D"/>
    <w:rsid w:val="00B25DA5"/>
    <w:rsid w:val="00B26877"/>
    <w:rsid w:val="00B26A4A"/>
    <w:rsid w:val="00B27424"/>
    <w:rsid w:val="00B2796E"/>
    <w:rsid w:val="00B27DB6"/>
    <w:rsid w:val="00B27FA3"/>
    <w:rsid w:val="00B3055D"/>
    <w:rsid w:val="00B307DE"/>
    <w:rsid w:val="00B30972"/>
    <w:rsid w:val="00B30BB2"/>
    <w:rsid w:val="00B30C84"/>
    <w:rsid w:val="00B30D85"/>
    <w:rsid w:val="00B30F3F"/>
    <w:rsid w:val="00B3131C"/>
    <w:rsid w:val="00B3143E"/>
    <w:rsid w:val="00B317DF"/>
    <w:rsid w:val="00B31A65"/>
    <w:rsid w:val="00B31AA3"/>
    <w:rsid w:val="00B31BE0"/>
    <w:rsid w:val="00B32317"/>
    <w:rsid w:val="00B3235E"/>
    <w:rsid w:val="00B3255D"/>
    <w:rsid w:val="00B331F3"/>
    <w:rsid w:val="00B3327A"/>
    <w:rsid w:val="00B332A2"/>
    <w:rsid w:val="00B3342B"/>
    <w:rsid w:val="00B337B2"/>
    <w:rsid w:val="00B341C4"/>
    <w:rsid w:val="00B342C6"/>
    <w:rsid w:val="00B34747"/>
    <w:rsid w:val="00B349A5"/>
    <w:rsid w:val="00B349E8"/>
    <w:rsid w:val="00B34A57"/>
    <w:rsid w:val="00B34E22"/>
    <w:rsid w:val="00B34F83"/>
    <w:rsid w:val="00B34FFE"/>
    <w:rsid w:val="00B351D0"/>
    <w:rsid w:val="00B351F9"/>
    <w:rsid w:val="00B3555A"/>
    <w:rsid w:val="00B35A70"/>
    <w:rsid w:val="00B35D8C"/>
    <w:rsid w:val="00B35E39"/>
    <w:rsid w:val="00B35F6D"/>
    <w:rsid w:val="00B35FF0"/>
    <w:rsid w:val="00B3608A"/>
    <w:rsid w:val="00B360BC"/>
    <w:rsid w:val="00B361F1"/>
    <w:rsid w:val="00B362C9"/>
    <w:rsid w:val="00B362FD"/>
    <w:rsid w:val="00B36714"/>
    <w:rsid w:val="00B36842"/>
    <w:rsid w:val="00B370C9"/>
    <w:rsid w:val="00B370E9"/>
    <w:rsid w:val="00B37267"/>
    <w:rsid w:val="00B37883"/>
    <w:rsid w:val="00B37B58"/>
    <w:rsid w:val="00B37C9E"/>
    <w:rsid w:val="00B37DA0"/>
    <w:rsid w:val="00B400F6"/>
    <w:rsid w:val="00B4016F"/>
    <w:rsid w:val="00B4030D"/>
    <w:rsid w:val="00B4058C"/>
    <w:rsid w:val="00B405DA"/>
    <w:rsid w:val="00B405F7"/>
    <w:rsid w:val="00B40995"/>
    <w:rsid w:val="00B40C95"/>
    <w:rsid w:val="00B4103C"/>
    <w:rsid w:val="00B410FB"/>
    <w:rsid w:val="00B413D8"/>
    <w:rsid w:val="00B41658"/>
    <w:rsid w:val="00B41AE4"/>
    <w:rsid w:val="00B41AFF"/>
    <w:rsid w:val="00B422AA"/>
    <w:rsid w:val="00B42588"/>
    <w:rsid w:val="00B427C7"/>
    <w:rsid w:val="00B428A2"/>
    <w:rsid w:val="00B434B2"/>
    <w:rsid w:val="00B43690"/>
    <w:rsid w:val="00B437D6"/>
    <w:rsid w:val="00B439D9"/>
    <w:rsid w:val="00B43F38"/>
    <w:rsid w:val="00B442F1"/>
    <w:rsid w:val="00B44528"/>
    <w:rsid w:val="00B44649"/>
    <w:rsid w:val="00B44813"/>
    <w:rsid w:val="00B44A50"/>
    <w:rsid w:val="00B44EC0"/>
    <w:rsid w:val="00B44FB6"/>
    <w:rsid w:val="00B45059"/>
    <w:rsid w:val="00B45295"/>
    <w:rsid w:val="00B45435"/>
    <w:rsid w:val="00B45437"/>
    <w:rsid w:val="00B456AC"/>
    <w:rsid w:val="00B45DFA"/>
    <w:rsid w:val="00B45E02"/>
    <w:rsid w:val="00B460C9"/>
    <w:rsid w:val="00B46173"/>
    <w:rsid w:val="00B469E1"/>
    <w:rsid w:val="00B46A55"/>
    <w:rsid w:val="00B46A65"/>
    <w:rsid w:val="00B46C7D"/>
    <w:rsid w:val="00B46CCF"/>
    <w:rsid w:val="00B46D63"/>
    <w:rsid w:val="00B46F67"/>
    <w:rsid w:val="00B47170"/>
    <w:rsid w:val="00B47546"/>
    <w:rsid w:val="00B47884"/>
    <w:rsid w:val="00B47FA9"/>
    <w:rsid w:val="00B5002B"/>
    <w:rsid w:val="00B504FE"/>
    <w:rsid w:val="00B50635"/>
    <w:rsid w:val="00B50680"/>
    <w:rsid w:val="00B50EA8"/>
    <w:rsid w:val="00B512D9"/>
    <w:rsid w:val="00B516B7"/>
    <w:rsid w:val="00B51C53"/>
    <w:rsid w:val="00B51C87"/>
    <w:rsid w:val="00B52425"/>
    <w:rsid w:val="00B526D3"/>
    <w:rsid w:val="00B52793"/>
    <w:rsid w:val="00B532A9"/>
    <w:rsid w:val="00B535CE"/>
    <w:rsid w:val="00B537D8"/>
    <w:rsid w:val="00B53826"/>
    <w:rsid w:val="00B53A8F"/>
    <w:rsid w:val="00B53D4D"/>
    <w:rsid w:val="00B53E40"/>
    <w:rsid w:val="00B54332"/>
    <w:rsid w:val="00B5465C"/>
    <w:rsid w:val="00B547D9"/>
    <w:rsid w:val="00B54818"/>
    <w:rsid w:val="00B54A26"/>
    <w:rsid w:val="00B54BFD"/>
    <w:rsid w:val="00B54C70"/>
    <w:rsid w:val="00B54DBF"/>
    <w:rsid w:val="00B55084"/>
    <w:rsid w:val="00B55D5B"/>
    <w:rsid w:val="00B5632E"/>
    <w:rsid w:val="00B5653C"/>
    <w:rsid w:val="00B56798"/>
    <w:rsid w:val="00B567CA"/>
    <w:rsid w:val="00B56A63"/>
    <w:rsid w:val="00B56A7B"/>
    <w:rsid w:val="00B56CD1"/>
    <w:rsid w:val="00B56EAF"/>
    <w:rsid w:val="00B56F8F"/>
    <w:rsid w:val="00B571ED"/>
    <w:rsid w:val="00B57611"/>
    <w:rsid w:val="00B57AFA"/>
    <w:rsid w:val="00B57B44"/>
    <w:rsid w:val="00B57D23"/>
    <w:rsid w:val="00B57EFF"/>
    <w:rsid w:val="00B6006C"/>
    <w:rsid w:val="00B604B0"/>
    <w:rsid w:val="00B604D5"/>
    <w:rsid w:val="00B6067F"/>
    <w:rsid w:val="00B6075D"/>
    <w:rsid w:val="00B60A1C"/>
    <w:rsid w:val="00B61156"/>
    <w:rsid w:val="00B611EF"/>
    <w:rsid w:val="00B616D0"/>
    <w:rsid w:val="00B61BA3"/>
    <w:rsid w:val="00B61C7F"/>
    <w:rsid w:val="00B61E7A"/>
    <w:rsid w:val="00B61F49"/>
    <w:rsid w:val="00B620B2"/>
    <w:rsid w:val="00B62225"/>
    <w:rsid w:val="00B624CD"/>
    <w:rsid w:val="00B62574"/>
    <w:rsid w:val="00B6286A"/>
    <w:rsid w:val="00B629BA"/>
    <w:rsid w:val="00B629CE"/>
    <w:rsid w:val="00B62AF7"/>
    <w:rsid w:val="00B62E99"/>
    <w:rsid w:val="00B633B0"/>
    <w:rsid w:val="00B635BE"/>
    <w:rsid w:val="00B63622"/>
    <w:rsid w:val="00B636A5"/>
    <w:rsid w:val="00B636CD"/>
    <w:rsid w:val="00B63C9E"/>
    <w:rsid w:val="00B6411F"/>
    <w:rsid w:val="00B641F2"/>
    <w:rsid w:val="00B64407"/>
    <w:rsid w:val="00B647D4"/>
    <w:rsid w:val="00B64B6C"/>
    <w:rsid w:val="00B64D1A"/>
    <w:rsid w:val="00B6504A"/>
    <w:rsid w:val="00B65215"/>
    <w:rsid w:val="00B653AA"/>
    <w:rsid w:val="00B65528"/>
    <w:rsid w:val="00B65727"/>
    <w:rsid w:val="00B65BBC"/>
    <w:rsid w:val="00B66165"/>
    <w:rsid w:val="00B66300"/>
    <w:rsid w:val="00B66547"/>
    <w:rsid w:val="00B66C8D"/>
    <w:rsid w:val="00B66CD0"/>
    <w:rsid w:val="00B67004"/>
    <w:rsid w:val="00B679BF"/>
    <w:rsid w:val="00B67C6D"/>
    <w:rsid w:val="00B67CF3"/>
    <w:rsid w:val="00B67D2E"/>
    <w:rsid w:val="00B70213"/>
    <w:rsid w:val="00B70250"/>
    <w:rsid w:val="00B70385"/>
    <w:rsid w:val="00B703B6"/>
    <w:rsid w:val="00B705DF"/>
    <w:rsid w:val="00B70B09"/>
    <w:rsid w:val="00B70D39"/>
    <w:rsid w:val="00B71060"/>
    <w:rsid w:val="00B7174F"/>
    <w:rsid w:val="00B717E2"/>
    <w:rsid w:val="00B71953"/>
    <w:rsid w:val="00B71B6B"/>
    <w:rsid w:val="00B71D07"/>
    <w:rsid w:val="00B71E3D"/>
    <w:rsid w:val="00B72051"/>
    <w:rsid w:val="00B723E3"/>
    <w:rsid w:val="00B72431"/>
    <w:rsid w:val="00B7244D"/>
    <w:rsid w:val="00B727DC"/>
    <w:rsid w:val="00B728D6"/>
    <w:rsid w:val="00B7327E"/>
    <w:rsid w:val="00B735AA"/>
    <w:rsid w:val="00B7376C"/>
    <w:rsid w:val="00B7379B"/>
    <w:rsid w:val="00B73AB0"/>
    <w:rsid w:val="00B73D2B"/>
    <w:rsid w:val="00B7404D"/>
    <w:rsid w:val="00B74178"/>
    <w:rsid w:val="00B741B0"/>
    <w:rsid w:val="00B7444A"/>
    <w:rsid w:val="00B74641"/>
    <w:rsid w:val="00B74716"/>
    <w:rsid w:val="00B74984"/>
    <w:rsid w:val="00B74D5E"/>
    <w:rsid w:val="00B74E00"/>
    <w:rsid w:val="00B74FBA"/>
    <w:rsid w:val="00B750C9"/>
    <w:rsid w:val="00B7545D"/>
    <w:rsid w:val="00B763A0"/>
    <w:rsid w:val="00B76D12"/>
    <w:rsid w:val="00B76DDC"/>
    <w:rsid w:val="00B76E33"/>
    <w:rsid w:val="00B76EBE"/>
    <w:rsid w:val="00B7703A"/>
    <w:rsid w:val="00B7758E"/>
    <w:rsid w:val="00B7789A"/>
    <w:rsid w:val="00B77992"/>
    <w:rsid w:val="00B77F05"/>
    <w:rsid w:val="00B77F5D"/>
    <w:rsid w:val="00B80121"/>
    <w:rsid w:val="00B802DD"/>
    <w:rsid w:val="00B8052F"/>
    <w:rsid w:val="00B80A80"/>
    <w:rsid w:val="00B80BBB"/>
    <w:rsid w:val="00B80BCB"/>
    <w:rsid w:val="00B80CDB"/>
    <w:rsid w:val="00B80DE0"/>
    <w:rsid w:val="00B80F77"/>
    <w:rsid w:val="00B8108C"/>
    <w:rsid w:val="00B81133"/>
    <w:rsid w:val="00B81356"/>
    <w:rsid w:val="00B81437"/>
    <w:rsid w:val="00B8264D"/>
    <w:rsid w:val="00B826C9"/>
    <w:rsid w:val="00B82C22"/>
    <w:rsid w:val="00B82ED1"/>
    <w:rsid w:val="00B8309E"/>
    <w:rsid w:val="00B833AF"/>
    <w:rsid w:val="00B833C5"/>
    <w:rsid w:val="00B8349D"/>
    <w:rsid w:val="00B83ABE"/>
    <w:rsid w:val="00B83BF2"/>
    <w:rsid w:val="00B83C61"/>
    <w:rsid w:val="00B8436F"/>
    <w:rsid w:val="00B844A9"/>
    <w:rsid w:val="00B84655"/>
    <w:rsid w:val="00B84CC4"/>
    <w:rsid w:val="00B84FDC"/>
    <w:rsid w:val="00B854D7"/>
    <w:rsid w:val="00B85A2F"/>
    <w:rsid w:val="00B85B8E"/>
    <w:rsid w:val="00B85CA0"/>
    <w:rsid w:val="00B85D16"/>
    <w:rsid w:val="00B8665E"/>
    <w:rsid w:val="00B86790"/>
    <w:rsid w:val="00B869F6"/>
    <w:rsid w:val="00B86A66"/>
    <w:rsid w:val="00B86DA5"/>
    <w:rsid w:val="00B87205"/>
    <w:rsid w:val="00B90198"/>
    <w:rsid w:val="00B90202"/>
    <w:rsid w:val="00B906A7"/>
    <w:rsid w:val="00B90B4E"/>
    <w:rsid w:val="00B90B68"/>
    <w:rsid w:val="00B911FB"/>
    <w:rsid w:val="00B912A0"/>
    <w:rsid w:val="00B9136F"/>
    <w:rsid w:val="00B913F2"/>
    <w:rsid w:val="00B91C18"/>
    <w:rsid w:val="00B91F8D"/>
    <w:rsid w:val="00B926C4"/>
    <w:rsid w:val="00B92A19"/>
    <w:rsid w:val="00B92B48"/>
    <w:rsid w:val="00B930D5"/>
    <w:rsid w:val="00B93518"/>
    <w:rsid w:val="00B938F7"/>
    <w:rsid w:val="00B93A8F"/>
    <w:rsid w:val="00B93B21"/>
    <w:rsid w:val="00B93B58"/>
    <w:rsid w:val="00B93D33"/>
    <w:rsid w:val="00B94137"/>
    <w:rsid w:val="00B9422A"/>
    <w:rsid w:val="00B94272"/>
    <w:rsid w:val="00B94451"/>
    <w:rsid w:val="00B9471B"/>
    <w:rsid w:val="00B94A9B"/>
    <w:rsid w:val="00B9517C"/>
    <w:rsid w:val="00B957CF"/>
    <w:rsid w:val="00B95EBC"/>
    <w:rsid w:val="00B96190"/>
    <w:rsid w:val="00B9693E"/>
    <w:rsid w:val="00B96AEA"/>
    <w:rsid w:val="00B96B63"/>
    <w:rsid w:val="00B96BA6"/>
    <w:rsid w:val="00B97079"/>
    <w:rsid w:val="00B970FF"/>
    <w:rsid w:val="00B9761D"/>
    <w:rsid w:val="00B97CD5"/>
    <w:rsid w:val="00BA0115"/>
    <w:rsid w:val="00BA0131"/>
    <w:rsid w:val="00BA0444"/>
    <w:rsid w:val="00BA067E"/>
    <w:rsid w:val="00BA09C9"/>
    <w:rsid w:val="00BA0A63"/>
    <w:rsid w:val="00BA0F8D"/>
    <w:rsid w:val="00BA102F"/>
    <w:rsid w:val="00BA107C"/>
    <w:rsid w:val="00BA1369"/>
    <w:rsid w:val="00BA1534"/>
    <w:rsid w:val="00BA191B"/>
    <w:rsid w:val="00BA1A95"/>
    <w:rsid w:val="00BA1C0D"/>
    <w:rsid w:val="00BA1EC5"/>
    <w:rsid w:val="00BA254F"/>
    <w:rsid w:val="00BA2A34"/>
    <w:rsid w:val="00BA2C52"/>
    <w:rsid w:val="00BA2D95"/>
    <w:rsid w:val="00BA30FF"/>
    <w:rsid w:val="00BA3184"/>
    <w:rsid w:val="00BA39C0"/>
    <w:rsid w:val="00BA4032"/>
    <w:rsid w:val="00BA48B6"/>
    <w:rsid w:val="00BA4C1E"/>
    <w:rsid w:val="00BA4DD5"/>
    <w:rsid w:val="00BA4FB0"/>
    <w:rsid w:val="00BA500C"/>
    <w:rsid w:val="00BA6058"/>
    <w:rsid w:val="00BA6276"/>
    <w:rsid w:val="00BA62D4"/>
    <w:rsid w:val="00BA66BF"/>
    <w:rsid w:val="00BA6736"/>
    <w:rsid w:val="00BA67F0"/>
    <w:rsid w:val="00BA68E6"/>
    <w:rsid w:val="00BA6973"/>
    <w:rsid w:val="00BA6A8B"/>
    <w:rsid w:val="00BA6B2D"/>
    <w:rsid w:val="00BA7205"/>
    <w:rsid w:val="00BA72AC"/>
    <w:rsid w:val="00BA7370"/>
    <w:rsid w:val="00BA740E"/>
    <w:rsid w:val="00BA748C"/>
    <w:rsid w:val="00BA773D"/>
    <w:rsid w:val="00BA786A"/>
    <w:rsid w:val="00BA78ED"/>
    <w:rsid w:val="00BA7C8C"/>
    <w:rsid w:val="00BA7D90"/>
    <w:rsid w:val="00BB053A"/>
    <w:rsid w:val="00BB0D7A"/>
    <w:rsid w:val="00BB147C"/>
    <w:rsid w:val="00BB1F75"/>
    <w:rsid w:val="00BB217D"/>
    <w:rsid w:val="00BB224A"/>
    <w:rsid w:val="00BB243B"/>
    <w:rsid w:val="00BB2462"/>
    <w:rsid w:val="00BB2535"/>
    <w:rsid w:val="00BB25BD"/>
    <w:rsid w:val="00BB26A1"/>
    <w:rsid w:val="00BB28CC"/>
    <w:rsid w:val="00BB29C4"/>
    <w:rsid w:val="00BB2A10"/>
    <w:rsid w:val="00BB2BD6"/>
    <w:rsid w:val="00BB30A1"/>
    <w:rsid w:val="00BB30E6"/>
    <w:rsid w:val="00BB3230"/>
    <w:rsid w:val="00BB34D3"/>
    <w:rsid w:val="00BB3588"/>
    <w:rsid w:val="00BB35A6"/>
    <w:rsid w:val="00BB376A"/>
    <w:rsid w:val="00BB3AD7"/>
    <w:rsid w:val="00BB3CD7"/>
    <w:rsid w:val="00BB3F2F"/>
    <w:rsid w:val="00BB3FAC"/>
    <w:rsid w:val="00BB40A0"/>
    <w:rsid w:val="00BB42FB"/>
    <w:rsid w:val="00BB4353"/>
    <w:rsid w:val="00BB454C"/>
    <w:rsid w:val="00BB45C2"/>
    <w:rsid w:val="00BB48B6"/>
    <w:rsid w:val="00BB4B1E"/>
    <w:rsid w:val="00BB4D3F"/>
    <w:rsid w:val="00BB5AD0"/>
    <w:rsid w:val="00BB5B88"/>
    <w:rsid w:val="00BB631C"/>
    <w:rsid w:val="00BB659C"/>
    <w:rsid w:val="00BB68B6"/>
    <w:rsid w:val="00BB6B3E"/>
    <w:rsid w:val="00BB6B58"/>
    <w:rsid w:val="00BB780D"/>
    <w:rsid w:val="00BB78A8"/>
    <w:rsid w:val="00BB7964"/>
    <w:rsid w:val="00BB799A"/>
    <w:rsid w:val="00BB7A82"/>
    <w:rsid w:val="00BB7C67"/>
    <w:rsid w:val="00BC01DC"/>
    <w:rsid w:val="00BC0251"/>
    <w:rsid w:val="00BC038F"/>
    <w:rsid w:val="00BC0745"/>
    <w:rsid w:val="00BC0AA1"/>
    <w:rsid w:val="00BC0AD3"/>
    <w:rsid w:val="00BC0EFF"/>
    <w:rsid w:val="00BC120E"/>
    <w:rsid w:val="00BC1926"/>
    <w:rsid w:val="00BC1D0F"/>
    <w:rsid w:val="00BC1F83"/>
    <w:rsid w:val="00BC1FC9"/>
    <w:rsid w:val="00BC206C"/>
    <w:rsid w:val="00BC26D5"/>
    <w:rsid w:val="00BC2717"/>
    <w:rsid w:val="00BC2AE6"/>
    <w:rsid w:val="00BC2E83"/>
    <w:rsid w:val="00BC2E9F"/>
    <w:rsid w:val="00BC3294"/>
    <w:rsid w:val="00BC331F"/>
    <w:rsid w:val="00BC3553"/>
    <w:rsid w:val="00BC363E"/>
    <w:rsid w:val="00BC3737"/>
    <w:rsid w:val="00BC3AA0"/>
    <w:rsid w:val="00BC3B3B"/>
    <w:rsid w:val="00BC3B5E"/>
    <w:rsid w:val="00BC4009"/>
    <w:rsid w:val="00BC427E"/>
    <w:rsid w:val="00BC4292"/>
    <w:rsid w:val="00BC46F1"/>
    <w:rsid w:val="00BC4777"/>
    <w:rsid w:val="00BC489D"/>
    <w:rsid w:val="00BC4A78"/>
    <w:rsid w:val="00BC4CBE"/>
    <w:rsid w:val="00BC4DCD"/>
    <w:rsid w:val="00BC4FBC"/>
    <w:rsid w:val="00BC533C"/>
    <w:rsid w:val="00BC53EA"/>
    <w:rsid w:val="00BC56DB"/>
    <w:rsid w:val="00BC577D"/>
    <w:rsid w:val="00BC593D"/>
    <w:rsid w:val="00BC5955"/>
    <w:rsid w:val="00BC5BAA"/>
    <w:rsid w:val="00BC5D61"/>
    <w:rsid w:val="00BC5D70"/>
    <w:rsid w:val="00BC6AA2"/>
    <w:rsid w:val="00BC6C05"/>
    <w:rsid w:val="00BC7211"/>
    <w:rsid w:val="00BC7231"/>
    <w:rsid w:val="00BC7371"/>
    <w:rsid w:val="00BC7858"/>
    <w:rsid w:val="00BC7B44"/>
    <w:rsid w:val="00BD0046"/>
    <w:rsid w:val="00BD013C"/>
    <w:rsid w:val="00BD024B"/>
    <w:rsid w:val="00BD056F"/>
    <w:rsid w:val="00BD087C"/>
    <w:rsid w:val="00BD08DE"/>
    <w:rsid w:val="00BD0AC2"/>
    <w:rsid w:val="00BD0AD6"/>
    <w:rsid w:val="00BD0CE7"/>
    <w:rsid w:val="00BD0D5D"/>
    <w:rsid w:val="00BD13DC"/>
    <w:rsid w:val="00BD1C2B"/>
    <w:rsid w:val="00BD1C64"/>
    <w:rsid w:val="00BD28A4"/>
    <w:rsid w:val="00BD2926"/>
    <w:rsid w:val="00BD2AED"/>
    <w:rsid w:val="00BD2EF7"/>
    <w:rsid w:val="00BD3441"/>
    <w:rsid w:val="00BD35FD"/>
    <w:rsid w:val="00BD3BEC"/>
    <w:rsid w:val="00BD3F24"/>
    <w:rsid w:val="00BD3F96"/>
    <w:rsid w:val="00BD4469"/>
    <w:rsid w:val="00BD49BA"/>
    <w:rsid w:val="00BD4F94"/>
    <w:rsid w:val="00BD5800"/>
    <w:rsid w:val="00BD63C3"/>
    <w:rsid w:val="00BD6564"/>
    <w:rsid w:val="00BD68B4"/>
    <w:rsid w:val="00BD68E0"/>
    <w:rsid w:val="00BD6C1E"/>
    <w:rsid w:val="00BD72A5"/>
    <w:rsid w:val="00BD736F"/>
    <w:rsid w:val="00BD74A0"/>
    <w:rsid w:val="00BD775D"/>
    <w:rsid w:val="00BD7802"/>
    <w:rsid w:val="00BD7A85"/>
    <w:rsid w:val="00BD7CD3"/>
    <w:rsid w:val="00BD7F46"/>
    <w:rsid w:val="00BE0072"/>
    <w:rsid w:val="00BE016F"/>
    <w:rsid w:val="00BE0170"/>
    <w:rsid w:val="00BE0184"/>
    <w:rsid w:val="00BE0241"/>
    <w:rsid w:val="00BE03F7"/>
    <w:rsid w:val="00BE05DB"/>
    <w:rsid w:val="00BE0A15"/>
    <w:rsid w:val="00BE0A4B"/>
    <w:rsid w:val="00BE1447"/>
    <w:rsid w:val="00BE172D"/>
    <w:rsid w:val="00BE18D9"/>
    <w:rsid w:val="00BE19C7"/>
    <w:rsid w:val="00BE1E52"/>
    <w:rsid w:val="00BE1E9A"/>
    <w:rsid w:val="00BE1F31"/>
    <w:rsid w:val="00BE22A1"/>
    <w:rsid w:val="00BE26F1"/>
    <w:rsid w:val="00BE2734"/>
    <w:rsid w:val="00BE27CF"/>
    <w:rsid w:val="00BE2924"/>
    <w:rsid w:val="00BE3091"/>
    <w:rsid w:val="00BE3104"/>
    <w:rsid w:val="00BE3455"/>
    <w:rsid w:val="00BE4643"/>
    <w:rsid w:val="00BE47DC"/>
    <w:rsid w:val="00BE48F0"/>
    <w:rsid w:val="00BE4B2C"/>
    <w:rsid w:val="00BE4B7A"/>
    <w:rsid w:val="00BE4E79"/>
    <w:rsid w:val="00BE53A2"/>
    <w:rsid w:val="00BE5720"/>
    <w:rsid w:val="00BE5779"/>
    <w:rsid w:val="00BE579A"/>
    <w:rsid w:val="00BE58DF"/>
    <w:rsid w:val="00BE5B0E"/>
    <w:rsid w:val="00BE5F29"/>
    <w:rsid w:val="00BE604E"/>
    <w:rsid w:val="00BE60DD"/>
    <w:rsid w:val="00BE6124"/>
    <w:rsid w:val="00BE65BE"/>
    <w:rsid w:val="00BE6C7A"/>
    <w:rsid w:val="00BE6DE9"/>
    <w:rsid w:val="00BE6E19"/>
    <w:rsid w:val="00BE72D5"/>
    <w:rsid w:val="00BE737A"/>
    <w:rsid w:val="00BE73D0"/>
    <w:rsid w:val="00BE7535"/>
    <w:rsid w:val="00BE78DB"/>
    <w:rsid w:val="00BE7C10"/>
    <w:rsid w:val="00BE7DEC"/>
    <w:rsid w:val="00BF0192"/>
    <w:rsid w:val="00BF08AB"/>
    <w:rsid w:val="00BF11BD"/>
    <w:rsid w:val="00BF151A"/>
    <w:rsid w:val="00BF155A"/>
    <w:rsid w:val="00BF1940"/>
    <w:rsid w:val="00BF1A91"/>
    <w:rsid w:val="00BF1FA0"/>
    <w:rsid w:val="00BF2003"/>
    <w:rsid w:val="00BF2224"/>
    <w:rsid w:val="00BF2283"/>
    <w:rsid w:val="00BF2617"/>
    <w:rsid w:val="00BF28EF"/>
    <w:rsid w:val="00BF2AAE"/>
    <w:rsid w:val="00BF32E4"/>
    <w:rsid w:val="00BF33EB"/>
    <w:rsid w:val="00BF340B"/>
    <w:rsid w:val="00BF3541"/>
    <w:rsid w:val="00BF37F5"/>
    <w:rsid w:val="00BF37FD"/>
    <w:rsid w:val="00BF3A9A"/>
    <w:rsid w:val="00BF3AFE"/>
    <w:rsid w:val="00BF4172"/>
    <w:rsid w:val="00BF43B0"/>
    <w:rsid w:val="00BF4771"/>
    <w:rsid w:val="00BF4861"/>
    <w:rsid w:val="00BF48D3"/>
    <w:rsid w:val="00BF4EB9"/>
    <w:rsid w:val="00BF4F16"/>
    <w:rsid w:val="00BF5059"/>
    <w:rsid w:val="00BF51D3"/>
    <w:rsid w:val="00BF5263"/>
    <w:rsid w:val="00BF53D6"/>
    <w:rsid w:val="00BF53F6"/>
    <w:rsid w:val="00BF5658"/>
    <w:rsid w:val="00BF57AE"/>
    <w:rsid w:val="00BF588D"/>
    <w:rsid w:val="00BF58AB"/>
    <w:rsid w:val="00BF5B68"/>
    <w:rsid w:val="00BF605B"/>
    <w:rsid w:val="00BF65E8"/>
    <w:rsid w:val="00BF65EA"/>
    <w:rsid w:val="00BF665C"/>
    <w:rsid w:val="00BF6E9D"/>
    <w:rsid w:val="00BF7C00"/>
    <w:rsid w:val="00BF7DD6"/>
    <w:rsid w:val="00C00404"/>
    <w:rsid w:val="00C00625"/>
    <w:rsid w:val="00C00A02"/>
    <w:rsid w:val="00C01002"/>
    <w:rsid w:val="00C01096"/>
    <w:rsid w:val="00C0121C"/>
    <w:rsid w:val="00C012D1"/>
    <w:rsid w:val="00C0132B"/>
    <w:rsid w:val="00C0140E"/>
    <w:rsid w:val="00C0166F"/>
    <w:rsid w:val="00C019C7"/>
    <w:rsid w:val="00C01A11"/>
    <w:rsid w:val="00C01B1C"/>
    <w:rsid w:val="00C01C32"/>
    <w:rsid w:val="00C01F1D"/>
    <w:rsid w:val="00C01F6C"/>
    <w:rsid w:val="00C0204F"/>
    <w:rsid w:val="00C02350"/>
    <w:rsid w:val="00C02648"/>
    <w:rsid w:val="00C02829"/>
    <w:rsid w:val="00C02E2C"/>
    <w:rsid w:val="00C02EB0"/>
    <w:rsid w:val="00C03352"/>
    <w:rsid w:val="00C0353F"/>
    <w:rsid w:val="00C037FB"/>
    <w:rsid w:val="00C038C5"/>
    <w:rsid w:val="00C038E4"/>
    <w:rsid w:val="00C03A52"/>
    <w:rsid w:val="00C03EAF"/>
    <w:rsid w:val="00C04219"/>
    <w:rsid w:val="00C0473C"/>
    <w:rsid w:val="00C04912"/>
    <w:rsid w:val="00C04973"/>
    <w:rsid w:val="00C04F9B"/>
    <w:rsid w:val="00C05271"/>
    <w:rsid w:val="00C05332"/>
    <w:rsid w:val="00C055C9"/>
    <w:rsid w:val="00C05CB9"/>
    <w:rsid w:val="00C06362"/>
    <w:rsid w:val="00C06F36"/>
    <w:rsid w:val="00C0731E"/>
    <w:rsid w:val="00C075A0"/>
    <w:rsid w:val="00C077EA"/>
    <w:rsid w:val="00C07A07"/>
    <w:rsid w:val="00C07BDE"/>
    <w:rsid w:val="00C07D33"/>
    <w:rsid w:val="00C10072"/>
    <w:rsid w:val="00C1013A"/>
    <w:rsid w:val="00C101C6"/>
    <w:rsid w:val="00C10622"/>
    <w:rsid w:val="00C106E1"/>
    <w:rsid w:val="00C108C2"/>
    <w:rsid w:val="00C10A73"/>
    <w:rsid w:val="00C10BEA"/>
    <w:rsid w:val="00C10DB9"/>
    <w:rsid w:val="00C10FBB"/>
    <w:rsid w:val="00C1104E"/>
    <w:rsid w:val="00C11391"/>
    <w:rsid w:val="00C113E7"/>
    <w:rsid w:val="00C1164B"/>
    <w:rsid w:val="00C116A5"/>
    <w:rsid w:val="00C11801"/>
    <w:rsid w:val="00C11A4D"/>
    <w:rsid w:val="00C11F58"/>
    <w:rsid w:val="00C121A5"/>
    <w:rsid w:val="00C12301"/>
    <w:rsid w:val="00C126C1"/>
    <w:rsid w:val="00C129FB"/>
    <w:rsid w:val="00C12B72"/>
    <w:rsid w:val="00C12E6E"/>
    <w:rsid w:val="00C13204"/>
    <w:rsid w:val="00C1369E"/>
    <w:rsid w:val="00C138D9"/>
    <w:rsid w:val="00C1390D"/>
    <w:rsid w:val="00C142FE"/>
    <w:rsid w:val="00C14579"/>
    <w:rsid w:val="00C152A8"/>
    <w:rsid w:val="00C15959"/>
    <w:rsid w:val="00C15A57"/>
    <w:rsid w:val="00C15A61"/>
    <w:rsid w:val="00C15D6C"/>
    <w:rsid w:val="00C15E6D"/>
    <w:rsid w:val="00C15F62"/>
    <w:rsid w:val="00C161F9"/>
    <w:rsid w:val="00C162BA"/>
    <w:rsid w:val="00C164D3"/>
    <w:rsid w:val="00C16582"/>
    <w:rsid w:val="00C169BF"/>
    <w:rsid w:val="00C16B14"/>
    <w:rsid w:val="00C1707A"/>
    <w:rsid w:val="00C17252"/>
    <w:rsid w:val="00C17592"/>
    <w:rsid w:val="00C176DC"/>
    <w:rsid w:val="00C17B4E"/>
    <w:rsid w:val="00C17D14"/>
    <w:rsid w:val="00C17E79"/>
    <w:rsid w:val="00C201B1"/>
    <w:rsid w:val="00C20246"/>
    <w:rsid w:val="00C20277"/>
    <w:rsid w:val="00C203FF"/>
    <w:rsid w:val="00C205F8"/>
    <w:rsid w:val="00C20797"/>
    <w:rsid w:val="00C207EC"/>
    <w:rsid w:val="00C20916"/>
    <w:rsid w:val="00C209F1"/>
    <w:rsid w:val="00C20A10"/>
    <w:rsid w:val="00C20A7D"/>
    <w:rsid w:val="00C20F54"/>
    <w:rsid w:val="00C210BF"/>
    <w:rsid w:val="00C2223B"/>
    <w:rsid w:val="00C226F9"/>
    <w:rsid w:val="00C22A52"/>
    <w:rsid w:val="00C22CDB"/>
    <w:rsid w:val="00C22D73"/>
    <w:rsid w:val="00C22DFF"/>
    <w:rsid w:val="00C22E85"/>
    <w:rsid w:val="00C22F30"/>
    <w:rsid w:val="00C230BA"/>
    <w:rsid w:val="00C2339B"/>
    <w:rsid w:val="00C235CC"/>
    <w:rsid w:val="00C2377F"/>
    <w:rsid w:val="00C23844"/>
    <w:rsid w:val="00C23970"/>
    <w:rsid w:val="00C23CDA"/>
    <w:rsid w:val="00C23F76"/>
    <w:rsid w:val="00C23F7A"/>
    <w:rsid w:val="00C2482B"/>
    <w:rsid w:val="00C2483B"/>
    <w:rsid w:val="00C24C8D"/>
    <w:rsid w:val="00C24E4D"/>
    <w:rsid w:val="00C24E7F"/>
    <w:rsid w:val="00C24EE3"/>
    <w:rsid w:val="00C253CD"/>
    <w:rsid w:val="00C25491"/>
    <w:rsid w:val="00C255C8"/>
    <w:rsid w:val="00C257C3"/>
    <w:rsid w:val="00C259C8"/>
    <w:rsid w:val="00C25AFE"/>
    <w:rsid w:val="00C25D78"/>
    <w:rsid w:val="00C260D1"/>
    <w:rsid w:val="00C260D4"/>
    <w:rsid w:val="00C262D8"/>
    <w:rsid w:val="00C265CA"/>
    <w:rsid w:val="00C2661B"/>
    <w:rsid w:val="00C26B1D"/>
    <w:rsid w:val="00C26B53"/>
    <w:rsid w:val="00C26D96"/>
    <w:rsid w:val="00C27156"/>
    <w:rsid w:val="00C271E0"/>
    <w:rsid w:val="00C27254"/>
    <w:rsid w:val="00C2779C"/>
    <w:rsid w:val="00C2784A"/>
    <w:rsid w:val="00C27920"/>
    <w:rsid w:val="00C27E45"/>
    <w:rsid w:val="00C27E8C"/>
    <w:rsid w:val="00C27FB8"/>
    <w:rsid w:val="00C30336"/>
    <w:rsid w:val="00C303E7"/>
    <w:rsid w:val="00C3043E"/>
    <w:rsid w:val="00C305B2"/>
    <w:rsid w:val="00C30BF6"/>
    <w:rsid w:val="00C30D1D"/>
    <w:rsid w:val="00C3213D"/>
    <w:rsid w:val="00C32589"/>
    <w:rsid w:val="00C32693"/>
    <w:rsid w:val="00C3280C"/>
    <w:rsid w:val="00C32A76"/>
    <w:rsid w:val="00C32B67"/>
    <w:rsid w:val="00C32D13"/>
    <w:rsid w:val="00C32D52"/>
    <w:rsid w:val="00C32F7C"/>
    <w:rsid w:val="00C33056"/>
    <w:rsid w:val="00C33620"/>
    <w:rsid w:val="00C3366A"/>
    <w:rsid w:val="00C33CCA"/>
    <w:rsid w:val="00C33FCD"/>
    <w:rsid w:val="00C34220"/>
    <w:rsid w:val="00C34366"/>
    <w:rsid w:val="00C343CF"/>
    <w:rsid w:val="00C34659"/>
    <w:rsid w:val="00C3466D"/>
    <w:rsid w:val="00C3491F"/>
    <w:rsid w:val="00C3497C"/>
    <w:rsid w:val="00C349FC"/>
    <w:rsid w:val="00C34CB2"/>
    <w:rsid w:val="00C35198"/>
    <w:rsid w:val="00C35250"/>
    <w:rsid w:val="00C354BC"/>
    <w:rsid w:val="00C355BA"/>
    <w:rsid w:val="00C35E7A"/>
    <w:rsid w:val="00C35E9E"/>
    <w:rsid w:val="00C36184"/>
    <w:rsid w:val="00C369F3"/>
    <w:rsid w:val="00C36D1A"/>
    <w:rsid w:val="00C36D5A"/>
    <w:rsid w:val="00C3756F"/>
    <w:rsid w:val="00C37909"/>
    <w:rsid w:val="00C37C06"/>
    <w:rsid w:val="00C40278"/>
    <w:rsid w:val="00C404C8"/>
    <w:rsid w:val="00C4069A"/>
    <w:rsid w:val="00C4070E"/>
    <w:rsid w:val="00C40830"/>
    <w:rsid w:val="00C4092E"/>
    <w:rsid w:val="00C40987"/>
    <w:rsid w:val="00C40ED8"/>
    <w:rsid w:val="00C40F1F"/>
    <w:rsid w:val="00C41232"/>
    <w:rsid w:val="00C41328"/>
    <w:rsid w:val="00C41342"/>
    <w:rsid w:val="00C41574"/>
    <w:rsid w:val="00C41693"/>
    <w:rsid w:val="00C4170B"/>
    <w:rsid w:val="00C4192C"/>
    <w:rsid w:val="00C41CC4"/>
    <w:rsid w:val="00C41CEE"/>
    <w:rsid w:val="00C428DD"/>
    <w:rsid w:val="00C429C6"/>
    <w:rsid w:val="00C42A0E"/>
    <w:rsid w:val="00C42B39"/>
    <w:rsid w:val="00C42D02"/>
    <w:rsid w:val="00C42EE6"/>
    <w:rsid w:val="00C43255"/>
    <w:rsid w:val="00C432C2"/>
    <w:rsid w:val="00C433FB"/>
    <w:rsid w:val="00C4373C"/>
    <w:rsid w:val="00C43959"/>
    <w:rsid w:val="00C43B9F"/>
    <w:rsid w:val="00C43C33"/>
    <w:rsid w:val="00C4412F"/>
    <w:rsid w:val="00C441D9"/>
    <w:rsid w:val="00C44212"/>
    <w:rsid w:val="00C444F0"/>
    <w:rsid w:val="00C4460C"/>
    <w:rsid w:val="00C44805"/>
    <w:rsid w:val="00C457A1"/>
    <w:rsid w:val="00C459D1"/>
    <w:rsid w:val="00C45B81"/>
    <w:rsid w:val="00C45D78"/>
    <w:rsid w:val="00C46138"/>
    <w:rsid w:val="00C4642A"/>
    <w:rsid w:val="00C46993"/>
    <w:rsid w:val="00C46F2A"/>
    <w:rsid w:val="00C47112"/>
    <w:rsid w:val="00C47167"/>
    <w:rsid w:val="00C473A0"/>
    <w:rsid w:val="00C47472"/>
    <w:rsid w:val="00C476D6"/>
    <w:rsid w:val="00C477E9"/>
    <w:rsid w:val="00C47927"/>
    <w:rsid w:val="00C47FA5"/>
    <w:rsid w:val="00C50775"/>
    <w:rsid w:val="00C50A78"/>
    <w:rsid w:val="00C50C87"/>
    <w:rsid w:val="00C50FB6"/>
    <w:rsid w:val="00C51430"/>
    <w:rsid w:val="00C51437"/>
    <w:rsid w:val="00C51457"/>
    <w:rsid w:val="00C5152D"/>
    <w:rsid w:val="00C51599"/>
    <w:rsid w:val="00C516DB"/>
    <w:rsid w:val="00C51B14"/>
    <w:rsid w:val="00C51DC0"/>
    <w:rsid w:val="00C52758"/>
    <w:rsid w:val="00C52846"/>
    <w:rsid w:val="00C52D21"/>
    <w:rsid w:val="00C53073"/>
    <w:rsid w:val="00C53385"/>
    <w:rsid w:val="00C535D3"/>
    <w:rsid w:val="00C53A4E"/>
    <w:rsid w:val="00C53C96"/>
    <w:rsid w:val="00C53CFA"/>
    <w:rsid w:val="00C53D7D"/>
    <w:rsid w:val="00C5404A"/>
    <w:rsid w:val="00C540C4"/>
    <w:rsid w:val="00C54194"/>
    <w:rsid w:val="00C541C5"/>
    <w:rsid w:val="00C54991"/>
    <w:rsid w:val="00C54AD7"/>
    <w:rsid w:val="00C55056"/>
    <w:rsid w:val="00C550A6"/>
    <w:rsid w:val="00C552CD"/>
    <w:rsid w:val="00C55354"/>
    <w:rsid w:val="00C556B0"/>
    <w:rsid w:val="00C55AD8"/>
    <w:rsid w:val="00C55E76"/>
    <w:rsid w:val="00C56062"/>
    <w:rsid w:val="00C5613B"/>
    <w:rsid w:val="00C56479"/>
    <w:rsid w:val="00C5687C"/>
    <w:rsid w:val="00C56EDA"/>
    <w:rsid w:val="00C57045"/>
    <w:rsid w:val="00C57288"/>
    <w:rsid w:val="00C57735"/>
    <w:rsid w:val="00C57AE5"/>
    <w:rsid w:val="00C57E88"/>
    <w:rsid w:val="00C6015D"/>
    <w:rsid w:val="00C60182"/>
    <w:rsid w:val="00C601E6"/>
    <w:rsid w:val="00C60257"/>
    <w:rsid w:val="00C602F5"/>
    <w:rsid w:val="00C60918"/>
    <w:rsid w:val="00C609A0"/>
    <w:rsid w:val="00C60A93"/>
    <w:rsid w:val="00C6104C"/>
    <w:rsid w:val="00C61080"/>
    <w:rsid w:val="00C6137B"/>
    <w:rsid w:val="00C6162B"/>
    <w:rsid w:val="00C61C1D"/>
    <w:rsid w:val="00C61D26"/>
    <w:rsid w:val="00C61FBA"/>
    <w:rsid w:val="00C6283C"/>
    <w:rsid w:val="00C6286E"/>
    <w:rsid w:val="00C62A3B"/>
    <w:rsid w:val="00C62AA4"/>
    <w:rsid w:val="00C62BE8"/>
    <w:rsid w:val="00C631AF"/>
    <w:rsid w:val="00C63215"/>
    <w:rsid w:val="00C63225"/>
    <w:rsid w:val="00C634B3"/>
    <w:rsid w:val="00C63573"/>
    <w:rsid w:val="00C635B7"/>
    <w:rsid w:val="00C63709"/>
    <w:rsid w:val="00C63837"/>
    <w:rsid w:val="00C63A31"/>
    <w:rsid w:val="00C63A7F"/>
    <w:rsid w:val="00C63DD4"/>
    <w:rsid w:val="00C64860"/>
    <w:rsid w:val="00C64B33"/>
    <w:rsid w:val="00C64C25"/>
    <w:rsid w:val="00C65151"/>
    <w:rsid w:val="00C651E6"/>
    <w:rsid w:val="00C65794"/>
    <w:rsid w:val="00C65ACC"/>
    <w:rsid w:val="00C65FC4"/>
    <w:rsid w:val="00C66014"/>
    <w:rsid w:val="00C66154"/>
    <w:rsid w:val="00C66228"/>
    <w:rsid w:val="00C66674"/>
    <w:rsid w:val="00C66761"/>
    <w:rsid w:val="00C66F96"/>
    <w:rsid w:val="00C671E7"/>
    <w:rsid w:val="00C67227"/>
    <w:rsid w:val="00C676DD"/>
    <w:rsid w:val="00C678A4"/>
    <w:rsid w:val="00C67EBF"/>
    <w:rsid w:val="00C67F08"/>
    <w:rsid w:val="00C70049"/>
    <w:rsid w:val="00C70394"/>
    <w:rsid w:val="00C70604"/>
    <w:rsid w:val="00C70854"/>
    <w:rsid w:val="00C70E09"/>
    <w:rsid w:val="00C70F44"/>
    <w:rsid w:val="00C71608"/>
    <w:rsid w:val="00C71992"/>
    <w:rsid w:val="00C71BB0"/>
    <w:rsid w:val="00C71FCD"/>
    <w:rsid w:val="00C722B3"/>
    <w:rsid w:val="00C72588"/>
    <w:rsid w:val="00C728EA"/>
    <w:rsid w:val="00C728F0"/>
    <w:rsid w:val="00C72BB6"/>
    <w:rsid w:val="00C72E82"/>
    <w:rsid w:val="00C73104"/>
    <w:rsid w:val="00C73223"/>
    <w:rsid w:val="00C732E6"/>
    <w:rsid w:val="00C73538"/>
    <w:rsid w:val="00C73623"/>
    <w:rsid w:val="00C737D1"/>
    <w:rsid w:val="00C7381C"/>
    <w:rsid w:val="00C73A9D"/>
    <w:rsid w:val="00C7444C"/>
    <w:rsid w:val="00C74660"/>
    <w:rsid w:val="00C74718"/>
    <w:rsid w:val="00C74AA7"/>
    <w:rsid w:val="00C74B58"/>
    <w:rsid w:val="00C74E13"/>
    <w:rsid w:val="00C75064"/>
    <w:rsid w:val="00C75079"/>
    <w:rsid w:val="00C75157"/>
    <w:rsid w:val="00C753EE"/>
    <w:rsid w:val="00C753FA"/>
    <w:rsid w:val="00C754CC"/>
    <w:rsid w:val="00C75637"/>
    <w:rsid w:val="00C75753"/>
    <w:rsid w:val="00C75889"/>
    <w:rsid w:val="00C75BE8"/>
    <w:rsid w:val="00C75E84"/>
    <w:rsid w:val="00C75E9A"/>
    <w:rsid w:val="00C75ED9"/>
    <w:rsid w:val="00C75EFF"/>
    <w:rsid w:val="00C766DC"/>
    <w:rsid w:val="00C7698F"/>
    <w:rsid w:val="00C76D09"/>
    <w:rsid w:val="00C76E18"/>
    <w:rsid w:val="00C776BF"/>
    <w:rsid w:val="00C77739"/>
    <w:rsid w:val="00C7776A"/>
    <w:rsid w:val="00C777CF"/>
    <w:rsid w:val="00C7792B"/>
    <w:rsid w:val="00C77AD6"/>
    <w:rsid w:val="00C77EB0"/>
    <w:rsid w:val="00C77F8C"/>
    <w:rsid w:val="00C8010A"/>
    <w:rsid w:val="00C80163"/>
    <w:rsid w:val="00C80358"/>
    <w:rsid w:val="00C80507"/>
    <w:rsid w:val="00C8065A"/>
    <w:rsid w:val="00C80820"/>
    <w:rsid w:val="00C80D53"/>
    <w:rsid w:val="00C80F33"/>
    <w:rsid w:val="00C80FC5"/>
    <w:rsid w:val="00C81061"/>
    <w:rsid w:val="00C8134B"/>
    <w:rsid w:val="00C813B4"/>
    <w:rsid w:val="00C8147D"/>
    <w:rsid w:val="00C814CD"/>
    <w:rsid w:val="00C814F3"/>
    <w:rsid w:val="00C81A94"/>
    <w:rsid w:val="00C81AAD"/>
    <w:rsid w:val="00C81D82"/>
    <w:rsid w:val="00C81DE6"/>
    <w:rsid w:val="00C81E42"/>
    <w:rsid w:val="00C81E4C"/>
    <w:rsid w:val="00C82724"/>
    <w:rsid w:val="00C82834"/>
    <w:rsid w:val="00C82A10"/>
    <w:rsid w:val="00C82B2F"/>
    <w:rsid w:val="00C82BE6"/>
    <w:rsid w:val="00C8333D"/>
    <w:rsid w:val="00C83726"/>
    <w:rsid w:val="00C83E68"/>
    <w:rsid w:val="00C83F18"/>
    <w:rsid w:val="00C841D0"/>
    <w:rsid w:val="00C84604"/>
    <w:rsid w:val="00C84828"/>
    <w:rsid w:val="00C84AC7"/>
    <w:rsid w:val="00C85054"/>
    <w:rsid w:val="00C85193"/>
    <w:rsid w:val="00C851E8"/>
    <w:rsid w:val="00C85327"/>
    <w:rsid w:val="00C853D8"/>
    <w:rsid w:val="00C8557E"/>
    <w:rsid w:val="00C85688"/>
    <w:rsid w:val="00C856E5"/>
    <w:rsid w:val="00C858E4"/>
    <w:rsid w:val="00C85E4C"/>
    <w:rsid w:val="00C85EC7"/>
    <w:rsid w:val="00C85F31"/>
    <w:rsid w:val="00C86743"/>
    <w:rsid w:val="00C86757"/>
    <w:rsid w:val="00C87386"/>
    <w:rsid w:val="00C877D5"/>
    <w:rsid w:val="00C87864"/>
    <w:rsid w:val="00C87952"/>
    <w:rsid w:val="00C87C29"/>
    <w:rsid w:val="00C87F43"/>
    <w:rsid w:val="00C90183"/>
    <w:rsid w:val="00C9028E"/>
    <w:rsid w:val="00C903E3"/>
    <w:rsid w:val="00C905C1"/>
    <w:rsid w:val="00C9086D"/>
    <w:rsid w:val="00C90882"/>
    <w:rsid w:val="00C90992"/>
    <w:rsid w:val="00C90B24"/>
    <w:rsid w:val="00C90CB6"/>
    <w:rsid w:val="00C90E8D"/>
    <w:rsid w:val="00C90EB0"/>
    <w:rsid w:val="00C912C6"/>
    <w:rsid w:val="00C915C4"/>
    <w:rsid w:val="00C915D8"/>
    <w:rsid w:val="00C9164F"/>
    <w:rsid w:val="00C92144"/>
    <w:rsid w:val="00C92256"/>
    <w:rsid w:val="00C92420"/>
    <w:rsid w:val="00C92783"/>
    <w:rsid w:val="00C9295D"/>
    <w:rsid w:val="00C92B02"/>
    <w:rsid w:val="00C92B3B"/>
    <w:rsid w:val="00C92CC3"/>
    <w:rsid w:val="00C92E2E"/>
    <w:rsid w:val="00C93020"/>
    <w:rsid w:val="00C9342D"/>
    <w:rsid w:val="00C93520"/>
    <w:rsid w:val="00C936C6"/>
    <w:rsid w:val="00C936CC"/>
    <w:rsid w:val="00C9381F"/>
    <w:rsid w:val="00C93B24"/>
    <w:rsid w:val="00C93BCA"/>
    <w:rsid w:val="00C94231"/>
    <w:rsid w:val="00C9428E"/>
    <w:rsid w:val="00C944DE"/>
    <w:rsid w:val="00C9463C"/>
    <w:rsid w:val="00C9474A"/>
    <w:rsid w:val="00C94AE3"/>
    <w:rsid w:val="00C955F0"/>
    <w:rsid w:val="00C9575D"/>
    <w:rsid w:val="00C958A2"/>
    <w:rsid w:val="00C95A5D"/>
    <w:rsid w:val="00C95C7A"/>
    <w:rsid w:val="00C95D89"/>
    <w:rsid w:val="00C961DE"/>
    <w:rsid w:val="00C96315"/>
    <w:rsid w:val="00C964C4"/>
    <w:rsid w:val="00C96839"/>
    <w:rsid w:val="00C96A6C"/>
    <w:rsid w:val="00C96B71"/>
    <w:rsid w:val="00C96CB5"/>
    <w:rsid w:val="00C973B1"/>
    <w:rsid w:val="00C9777C"/>
    <w:rsid w:val="00C97913"/>
    <w:rsid w:val="00C979AF"/>
    <w:rsid w:val="00CA0104"/>
    <w:rsid w:val="00CA0125"/>
    <w:rsid w:val="00CA032B"/>
    <w:rsid w:val="00CA0495"/>
    <w:rsid w:val="00CA0AE8"/>
    <w:rsid w:val="00CA0C7E"/>
    <w:rsid w:val="00CA0F2E"/>
    <w:rsid w:val="00CA0F85"/>
    <w:rsid w:val="00CA10C0"/>
    <w:rsid w:val="00CA1243"/>
    <w:rsid w:val="00CA12A6"/>
    <w:rsid w:val="00CA135E"/>
    <w:rsid w:val="00CA1499"/>
    <w:rsid w:val="00CA1A91"/>
    <w:rsid w:val="00CA1DC1"/>
    <w:rsid w:val="00CA1DCE"/>
    <w:rsid w:val="00CA1E3D"/>
    <w:rsid w:val="00CA213A"/>
    <w:rsid w:val="00CA227A"/>
    <w:rsid w:val="00CA22B1"/>
    <w:rsid w:val="00CA24DA"/>
    <w:rsid w:val="00CA26A8"/>
    <w:rsid w:val="00CA2971"/>
    <w:rsid w:val="00CA297D"/>
    <w:rsid w:val="00CA2E41"/>
    <w:rsid w:val="00CA2F04"/>
    <w:rsid w:val="00CA316E"/>
    <w:rsid w:val="00CA31C0"/>
    <w:rsid w:val="00CA36CC"/>
    <w:rsid w:val="00CA37FC"/>
    <w:rsid w:val="00CA3A74"/>
    <w:rsid w:val="00CA3B5A"/>
    <w:rsid w:val="00CA3B61"/>
    <w:rsid w:val="00CA3B74"/>
    <w:rsid w:val="00CA3ECC"/>
    <w:rsid w:val="00CA4106"/>
    <w:rsid w:val="00CA4273"/>
    <w:rsid w:val="00CA42EE"/>
    <w:rsid w:val="00CA438E"/>
    <w:rsid w:val="00CA4665"/>
    <w:rsid w:val="00CA48B3"/>
    <w:rsid w:val="00CA4C2B"/>
    <w:rsid w:val="00CA4DC4"/>
    <w:rsid w:val="00CA4DF5"/>
    <w:rsid w:val="00CA4FE1"/>
    <w:rsid w:val="00CA54E7"/>
    <w:rsid w:val="00CA560A"/>
    <w:rsid w:val="00CA5614"/>
    <w:rsid w:val="00CA56E5"/>
    <w:rsid w:val="00CA575B"/>
    <w:rsid w:val="00CA5D22"/>
    <w:rsid w:val="00CA6452"/>
    <w:rsid w:val="00CA6858"/>
    <w:rsid w:val="00CA6A96"/>
    <w:rsid w:val="00CA70C6"/>
    <w:rsid w:val="00CA7123"/>
    <w:rsid w:val="00CA71A4"/>
    <w:rsid w:val="00CA7208"/>
    <w:rsid w:val="00CA738F"/>
    <w:rsid w:val="00CA74E6"/>
    <w:rsid w:val="00CA7665"/>
    <w:rsid w:val="00CA7A19"/>
    <w:rsid w:val="00CA7B2F"/>
    <w:rsid w:val="00CA7C37"/>
    <w:rsid w:val="00CA7DE6"/>
    <w:rsid w:val="00CA7F09"/>
    <w:rsid w:val="00CB047B"/>
    <w:rsid w:val="00CB05FA"/>
    <w:rsid w:val="00CB0701"/>
    <w:rsid w:val="00CB08A3"/>
    <w:rsid w:val="00CB0E8E"/>
    <w:rsid w:val="00CB198C"/>
    <w:rsid w:val="00CB1993"/>
    <w:rsid w:val="00CB1A7F"/>
    <w:rsid w:val="00CB1C64"/>
    <w:rsid w:val="00CB1F08"/>
    <w:rsid w:val="00CB26D6"/>
    <w:rsid w:val="00CB295C"/>
    <w:rsid w:val="00CB2BAE"/>
    <w:rsid w:val="00CB2EE8"/>
    <w:rsid w:val="00CB301D"/>
    <w:rsid w:val="00CB33EF"/>
    <w:rsid w:val="00CB3801"/>
    <w:rsid w:val="00CB394A"/>
    <w:rsid w:val="00CB3B19"/>
    <w:rsid w:val="00CB3F58"/>
    <w:rsid w:val="00CB3F62"/>
    <w:rsid w:val="00CB4414"/>
    <w:rsid w:val="00CB458A"/>
    <w:rsid w:val="00CB48C0"/>
    <w:rsid w:val="00CB495E"/>
    <w:rsid w:val="00CB4BA4"/>
    <w:rsid w:val="00CB4D15"/>
    <w:rsid w:val="00CB4DC2"/>
    <w:rsid w:val="00CB4F7F"/>
    <w:rsid w:val="00CB5150"/>
    <w:rsid w:val="00CB56A0"/>
    <w:rsid w:val="00CB56E4"/>
    <w:rsid w:val="00CB5A22"/>
    <w:rsid w:val="00CB5B21"/>
    <w:rsid w:val="00CB5B40"/>
    <w:rsid w:val="00CB5BEA"/>
    <w:rsid w:val="00CB62A0"/>
    <w:rsid w:val="00CB67FF"/>
    <w:rsid w:val="00CB692C"/>
    <w:rsid w:val="00CB6945"/>
    <w:rsid w:val="00CB69EC"/>
    <w:rsid w:val="00CB6D62"/>
    <w:rsid w:val="00CB6E43"/>
    <w:rsid w:val="00CB72B5"/>
    <w:rsid w:val="00CB72EA"/>
    <w:rsid w:val="00CB782C"/>
    <w:rsid w:val="00CB7D28"/>
    <w:rsid w:val="00CC026D"/>
    <w:rsid w:val="00CC02FE"/>
    <w:rsid w:val="00CC0349"/>
    <w:rsid w:val="00CC038E"/>
    <w:rsid w:val="00CC0392"/>
    <w:rsid w:val="00CC0403"/>
    <w:rsid w:val="00CC07CD"/>
    <w:rsid w:val="00CC0A89"/>
    <w:rsid w:val="00CC0B24"/>
    <w:rsid w:val="00CC0C19"/>
    <w:rsid w:val="00CC0F3D"/>
    <w:rsid w:val="00CC13FC"/>
    <w:rsid w:val="00CC14C6"/>
    <w:rsid w:val="00CC1629"/>
    <w:rsid w:val="00CC17F6"/>
    <w:rsid w:val="00CC19E6"/>
    <w:rsid w:val="00CC1A5F"/>
    <w:rsid w:val="00CC1D39"/>
    <w:rsid w:val="00CC1DC0"/>
    <w:rsid w:val="00CC2089"/>
    <w:rsid w:val="00CC2276"/>
    <w:rsid w:val="00CC22CF"/>
    <w:rsid w:val="00CC2491"/>
    <w:rsid w:val="00CC24B8"/>
    <w:rsid w:val="00CC373E"/>
    <w:rsid w:val="00CC3B92"/>
    <w:rsid w:val="00CC4037"/>
    <w:rsid w:val="00CC4229"/>
    <w:rsid w:val="00CC44BD"/>
    <w:rsid w:val="00CC45A8"/>
    <w:rsid w:val="00CC45FD"/>
    <w:rsid w:val="00CC4707"/>
    <w:rsid w:val="00CC4742"/>
    <w:rsid w:val="00CC47DB"/>
    <w:rsid w:val="00CC4854"/>
    <w:rsid w:val="00CC4A12"/>
    <w:rsid w:val="00CC4A3A"/>
    <w:rsid w:val="00CC4CD0"/>
    <w:rsid w:val="00CC549F"/>
    <w:rsid w:val="00CC58A1"/>
    <w:rsid w:val="00CC5909"/>
    <w:rsid w:val="00CC5DA1"/>
    <w:rsid w:val="00CC6444"/>
    <w:rsid w:val="00CC6669"/>
    <w:rsid w:val="00CC66DD"/>
    <w:rsid w:val="00CC6D19"/>
    <w:rsid w:val="00CC7126"/>
    <w:rsid w:val="00CC752E"/>
    <w:rsid w:val="00CC77A3"/>
    <w:rsid w:val="00CC7BA0"/>
    <w:rsid w:val="00CC7CB1"/>
    <w:rsid w:val="00CC7D58"/>
    <w:rsid w:val="00CC7D90"/>
    <w:rsid w:val="00CC7F9A"/>
    <w:rsid w:val="00CD01AB"/>
    <w:rsid w:val="00CD0BCE"/>
    <w:rsid w:val="00CD0F25"/>
    <w:rsid w:val="00CD1015"/>
    <w:rsid w:val="00CD13DA"/>
    <w:rsid w:val="00CD1614"/>
    <w:rsid w:val="00CD189C"/>
    <w:rsid w:val="00CD1BD3"/>
    <w:rsid w:val="00CD1D3B"/>
    <w:rsid w:val="00CD1E45"/>
    <w:rsid w:val="00CD2266"/>
    <w:rsid w:val="00CD2811"/>
    <w:rsid w:val="00CD2934"/>
    <w:rsid w:val="00CD3044"/>
    <w:rsid w:val="00CD30A5"/>
    <w:rsid w:val="00CD346A"/>
    <w:rsid w:val="00CD3774"/>
    <w:rsid w:val="00CD3837"/>
    <w:rsid w:val="00CD3E01"/>
    <w:rsid w:val="00CD3E03"/>
    <w:rsid w:val="00CD4545"/>
    <w:rsid w:val="00CD45DA"/>
    <w:rsid w:val="00CD49E6"/>
    <w:rsid w:val="00CD4B97"/>
    <w:rsid w:val="00CD4C34"/>
    <w:rsid w:val="00CD52B7"/>
    <w:rsid w:val="00CD5704"/>
    <w:rsid w:val="00CD5859"/>
    <w:rsid w:val="00CD5BBD"/>
    <w:rsid w:val="00CD5E93"/>
    <w:rsid w:val="00CD603B"/>
    <w:rsid w:val="00CD60D0"/>
    <w:rsid w:val="00CD66A6"/>
    <w:rsid w:val="00CD6756"/>
    <w:rsid w:val="00CD68B5"/>
    <w:rsid w:val="00CD6D0B"/>
    <w:rsid w:val="00CD6FE7"/>
    <w:rsid w:val="00CD73A7"/>
    <w:rsid w:val="00CD79AA"/>
    <w:rsid w:val="00CE032B"/>
    <w:rsid w:val="00CE0501"/>
    <w:rsid w:val="00CE0FB1"/>
    <w:rsid w:val="00CE1084"/>
    <w:rsid w:val="00CE1309"/>
    <w:rsid w:val="00CE1391"/>
    <w:rsid w:val="00CE1918"/>
    <w:rsid w:val="00CE1B97"/>
    <w:rsid w:val="00CE1BEC"/>
    <w:rsid w:val="00CE1C77"/>
    <w:rsid w:val="00CE1D11"/>
    <w:rsid w:val="00CE1D4D"/>
    <w:rsid w:val="00CE22ED"/>
    <w:rsid w:val="00CE246C"/>
    <w:rsid w:val="00CE2842"/>
    <w:rsid w:val="00CE288A"/>
    <w:rsid w:val="00CE2944"/>
    <w:rsid w:val="00CE2AE7"/>
    <w:rsid w:val="00CE2BF8"/>
    <w:rsid w:val="00CE2F83"/>
    <w:rsid w:val="00CE30BD"/>
    <w:rsid w:val="00CE318E"/>
    <w:rsid w:val="00CE33CA"/>
    <w:rsid w:val="00CE3C97"/>
    <w:rsid w:val="00CE3F9E"/>
    <w:rsid w:val="00CE4587"/>
    <w:rsid w:val="00CE463C"/>
    <w:rsid w:val="00CE4860"/>
    <w:rsid w:val="00CE4AA3"/>
    <w:rsid w:val="00CE4EE2"/>
    <w:rsid w:val="00CE5324"/>
    <w:rsid w:val="00CE546F"/>
    <w:rsid w:val="00CE56B6"/>
    <w:rsid w:val="00CE588F"/>
    <w:rsid w:val="00CE58DA"/>
    <w:rsid w:val="00CE5B90"/>
    <w:rsid w:val="00CE5F9B"/>
    <w:rsid w:val="00CE62AD"/>
    <w:rsid w:val="00CE65F3"/>
    <w:rsid w:val="00CE6A17"/>
    <w:rsid w:val="00CE6A8F"/>
    <w:rsid w:val="00CE6A98"/>
    <w:rsid w:val="00CE6AAC"/>
    <w:rsid w:val="00CE6EDA"/>
    <w:rsid w:val="00CE6F32"/>
    <w:rsid w:val="00CE721F"/>
    <w:rsid w:val="00CE7553"/>
    <w:rsid w:val="00CE75E9"/>
    <w:rsid w:val="00CE7648"/>
    <w:rsid w:val="00CE7D20"/>
    <w:rsid w:val="00CE7E7C"/>
    <w:rsid w:val="00CE7FE4"/>
    <w:rsid w:val="00CF010A"/>
    <w:rsid w:val="00CF02A6"/>
    <w:rsid w:val="00CF0413"/>
    <w:rsid w:val="00CF046A"/>
    <w:rsid w:val="00CF0600"/>
    <w:rsid w:val="00CF0C29"/>
    <w:rsid w:val="00CF100E"/>
    <w:rsid w:val="00CF1287"/>
    <w:rsid w:val="00CF137B"/>
    <w:rsid w:val="00CF16C0"/>
    <w:rsid w:val="00CF1A12"/>
    <w:rsid w:val="00CF209D"/>
    <w:rsid w:val="00CF2154"/>
    <w:rsid w:val="00CF2A03"/>
    <w:rsid w:val="00CF2BBF"/>
    <w:rsid w:val="00CF2CA0"/>
    <w:rsid w:val="00CF2DD4"/>
    <w:rsid w:val="00CF2ED9"/>
    <w:rsid w:val="00CF32F6"/>
    <w:rsid w:val="00CF33E3"/>
    <w:rsid w:val="00CF3A29"/>
    <w:rsid w:val="00CF3BDE"/>
    <w:rsid w:val="00CF4254"/>
    <w:rsid w:val="00CF4319"/>
    <w:rsid w:val="00CF43C6"/>
    <w:rsid w:val="00CF4745"/>
    <w:rsid w:val="00CF4AF3"/>
    <w:rsid w:val="00CF4DE8"/>
    <w:rsid w:val="00CF59AB"/>
    <w:rsid w:val="00CF5C1B"/>
    <w:rsid w:val="00CF5C67"/>
    <w:rsid w:val="00CF5C6B"/>
    <w:rsid w:val="00CF6345"/>
    <w:rsid w:val="00CF66D9"/>
    <w:rsid w:val="00CF69DB"/>
    <w:rsid w:val="00CF6A7D"/>
    <w:rsid w:val="00CF6A8F"/>
    <w:rsid w:val="00CF7006"/>
    <w:rsid w:val="00CF7151"/>
    <w:rsid w:val="00CF789A"/>
    <w:rsid w:val="00CF799A"/>
    <w:rsid w:val="00CF7F11"/>
    <w:rsid w:val="00CF7FD7"/>
    <w:rsid w:val="00D0008A"/>
    <w:rsid w:val="00D00174"/>
    <w:rsid w:val="00D009B1"/>
    <w:rsid w:val="00D00E29"/>
    <w:rsid w:val="00D00EFB"/>
    <w:rsid w:val="00D00FE1"/>
    <w:rsid w:val="00D01041"/>
    <w:rsid w:val="00D01436"/>
    <w:rsid w:val="00D016CF"/>
    <w:rsid w:val="00D0172F"/>
    <w:rsid w:val="00D0185E"/>
    <w:rsid w:val="00D01896"/>
    <w:rsid w:val="00D01BE3"/>
    <w:rsid w:val="00D01C7E"/>
    <w:rsid w:val="00D02521"/>
    <w:rsid w:val="00D02D26"/>
    <w:rsid w:val="00D02F7C"/>
    <w:rsid w:val="00D03056"/>
    <w:rsid w:val="00D031DD"/>
    <w:rsid w:val="00D03206"/>
    <w:rsid w:val="00D03895"/>
    <w:rsid w:val="00D0393F"/>
    <w:rsid w:val="00D039ED"/>
    <w:rsid w:val="00D03C38"/>
    <w:rsid w:val="00D03D11"/>
    <w:rsid w:val="00D04526"/>
    <w:rsid w:val="00D04694"/>
    <w:rsid w:val="00D048B1"/>
    <w:rsid w:val="00D04B86"/>
    <w:rsid w:val="00D05AA9"/>
    <w:rsid w:val="00D05CE8"/>
    <w:rsid w:val="00D05DFC"/>
    <w:rsid w:val="00D06009"/>
    <w:rsid w:val="00D061E2"/>
    <w:rsid w:val="00D06B75"/>
    <w:rsid w:val="00D0704E"/>
    <w:rsid w:val="00D0707A"/>
    <w:rsid w:val="00D071BA"/>
    <w:rsid w:val="00D0729E"/>
    <w:rsid w:val="00D074B2"/>
    <w:rsid w:val="00D07F1B"/>
    <w:rsid w:val="00D10160"/>
    <w:rsid w:val="00D1017C"/>
    <w:rsid w:val="00D101E4"/>
    <w:rsid w:val="00D10525"/>
    <w:rsid w:val="00D108CB"/>
    <w:rsid w:val="00D108EF"/>
    <w:rsid w:val="00D1091E"/>
    <w:rsid w:val="00D1116C"/>
    <w:rsid w:val="00D11B72"/>
    <w:rsid w:val="00D11C4E"/>
    <w:rsid w:val="00D12375"/>
    <w:rsid w:val="00D123FD"/>
    <w:rsid w:val="00D12514"/>
    <w:rsid w:val="00D12A11"/>
    <w:rsid w:val="00D12B2D"/>
    <w:rsid w:val="00D12B80"/>
    <w:rsid w:val="00D12CAC"/>
    <w:rsid w:val="00D1318E"/>
    <w:rsid w:val="00D13740"/>
    <w:rsid w:val="00D137AD"/>
    <w:rsid w:val="00D13932"/>
    <w:rsid w:val="00D13F49"/>
    <w:rsid w:val="00D14762"/>
    <w:rsid w:val="00D14CE4"/>
    <w:rsid w:val="00D14EAC"/>
    <w:rsid w:val="00D152B4"/>
    <w:rsid w:val="00D154F9"/>
    <w:rsid w:val="00D15752"/>
    <w:rsid w:val="00D15826"/>
    <w:rsid w:val="00D1597B"/>
    <w:rsid w:val="00D159B1"/>
    <w:rsid w:val="00D15C7E"/>
    <w:rsid w:val="00D1612C"/>
    <w:rsid w:val="00D16258"/>
    <w:rsid w:val="00D166F9"/>
    <w:rsid w:val="00D167D4"/>
    <w:rsid w:val="00D173D2"/>
    <w:rsid w:val="00D174F3"/>
    <w:rsid w:val="00D1765E"/>
    <w:rsid w:val="00D17869"/>
    <w:rsid w:val="00D17E39"/>
    <w:rsid w:val="00D17E9F"/>
    <w:rsid w:val="00D202F8"/>
    <w:rsid w:val="00D2039B"/>
    <w:rsid w:val="00D20459"/>
    <w:rsid w:val="00D20A30"/>
    <w:rsid w:val="00D20DAA"/>
    <w:rsid w:val="00D21247"/>
    <w:rsid w:val="00D21400"/>
    <w:rsid w:val="00D2143E"/>
    <w:rsid w:val="00D214FA"/>
    <w:rsid w:val="00D2167E"/>
    <w:rsid w:val="00D216A1"/>
    <w:rsid w:val="00D21925"/>
    <w:rsid w:val="00D21A8D"/>
    <w:rsid w:val="00D21EFE"/>
    <w:rsid w:val="00D224A7"/>
    <w:rsid w:val="00D22727"/>
    <w:rsid w:val="00D22904"/>
    <w:rsid w:val="00D22C97"/>
    <w:rsid w:val="00D23775"/>
    <w:rsid w:val="00D23863"/>
    <w:rsid w:val="00D238F6"/>
    <w:rsid w:val="00D23970"/>
    <w:rsid w:val="00D23A1B"/>
    <w:rsid w:val="00D23C93"/>
    <w:rsid w:val="00D23CAA"/>
    <w:rsid w:val="00D23D5F"/>
    <w:rsid w:val="00D23DC2"/>
    <w:rsid w:val="00D23E6A"/>
    <w:rsid w:val="00D23EB3"/>
    <w:rsid w:val="00D2424F"/>
    <w:rsid w:val="00D245FD"/>
    <w:rsid w:val="00D2475F"/>
    <w:rsid w:val="00D248C3"/>
    <w:rsid w:val="00D24AC6"/>
    <w:rsid w:val="00D24FC4"/>
    <w:rsid w:val="00D25032"/>
    <w:rsid w:val="00D2532B"/>
    <w:rsid w:val="00D25386"/>
    <w:rsid w:val="00D25959"/>
    <w:rsid w:val="00D25A5D"/>
    <w:rsid w:val="00D25C8B"/>
    <w:rsid w:val="00D25F4C"/>
    <w:rsid w:val="00D2632D"/>
    <w:rsid w:val="00D26390"/>
    <w:rsid w:val="00D263E6"/>
    <w:rsid w:val="00D26B6E"/>
    <w:rsid w:val="00D26E83"/>
    <w:rsid w:val="00D277D2"/>
    <w:rsid w:val="00D277D3"/>
    <w:rsid w:val="00D27A6E"/>
    <w:rsid w:val="00D300F7"/>
    <w:rsid w:val="00D30244"/>
    <w:rsid w:val="00D304B7"/>
    <w:rsid w:val="00D30658"/>
    <w:rsid w:val="00D306FA"/>
    <w:rsid w:val="00D3097E"/>
    <w:rsid w:val="00D30A4B"/>
    <w:rsid w:val="00D30D6C"/>
    <w:rsid w:val="00D30E0F"/>
    <w:rsid w:val="00D30F1A"/>
    <w:rsid w:val="00D30F42"/>
    <w:rsid w:val="00D30F47"/>
    <w:rsid w:val="00D31003"/>
    <w:rsid w:val="00D31403"/>
    <w:rsid w:val="00D31536"/>
    <w:rsid w:val="00D31678"/>
    <w:rsid w:val="00D31A7F"/>
    <w:rsid w:val="00D31BF6"/>
    <w:rsid w:val="00D31DA2"/>
    <w:rsid w:val="00D31F25"/>
    <w:rsid w:val="00D31FFC"/>
    <w:rsid w:val="00D3209E"/>
    <w:rsid w:val="00D321B3"/>
    <w:rsid w:val="00D324FD"/>
    <w:rsid w:val="00D325FF"/>
    <w:rsid w:val="00D32815"/>
    <w:rsid w:val="00D328C6"/>
    <w:rsid w:val="00D329CA"/>
    <w:rsid w:val="00D32B04"/>
    <w:rsid w:val="00D32D45"/>
    <w:rsid w:val="00D33385"/>
    <w:rsid w:val="00D3370C"/>
    <w:rsid w:val="00D33750"/>
    <w:rsid w:val="00D338AE"/>
    <w:rsid w:val="00D33A66"/>
    <w:rsid w:val="00D33C6D"/>
    <w:rsid w:val="00D33FC1"/>
    <w:rsid w:val="00D340CD"/>
    <w:rsid w:val="00D34221"/>
    <w:rsid w:val="00D34B3C"/>
    <w:rsid w:val="00D34BD4"/>
    <w:rsid w:val="00D34BF8"/>
    <w:rsid w:val="00D34D83"/>
    <w:rsid w:val="00D34EDE"/>
    <w:rsid w:val="00D35016"/>
    <w:rsid w:val="00D35115"/>
    <w:rsid w:val="00D3538A"/>
    <w:rsid w:val="00D357EB"/>
    <w:rsid w:val="00D3580F"/>
    <w:rsid w:val="00D35878"/>
    <w:rsid w:val="00D359E8"/>
    <w:rsid w:val="00D35C91"/>
    <w:rsid w:val="00D35D33"/>
    <w:rsid w:val="00D36217"/>
    <w:rsid w:val="00D3622F"/>
    <w:rsid w:val="00D363B4"/>
    <w:rsid w:val="00D36439"/>
    <w:rsid w:val="00D37257"/>
    <w:rsid w:val="00D3774D"/>
    <w:rsid w:val="00D377C7"/>
    <w:rsid w:val="00D4005C"/>
    <w:rsid w:val="00D40A85"/>
    <w:rsid w:val="00D40EC9"/>
    <w:rsid w:val="00D40EE8"/>
    <w:rsid w:val="00D41226"/>
    <w:rsid w:val="00D41334"/>
    <w:rsid w:val="00D414CD"/>
    <w:rsid w:val="00D4189D"/>
    <w:rsid w:val="00D4198E"/>
    <w:rsid w:val="00D42150"/>
    <w:rsid w:val="00D421BE"/>
    <w:rsid w:val="00D423C6"/>
    <w:rsid w:val="00D428DC"/>
    <w:rsid w:val="00D42A95"/>
    <w:rsid w:val="00D42D9E"/>
    <w:rsid w:val="00D42F43"/>
    <w:rsid w:val="00D43170"/>
    <w:rsid w:val="00D436F1"/>
    <w:rsid w:val="00D43A3E"/>
    <w:rsid w:val="00D43C9B"/>
    <w:rsid w:val="00D43D09"/>
    <w:rsid w:val="00D44087"/>
    <w:rsid w:val="00D442F5"/>
    <w:rsid w:val="00D443B3"/>
    <w:rsid w:val="00D443C4"/>
    <w:rsid w:val="00D4444C"/>
    <w:rsid w:val="00D44615"/>
    <w:rsid w:val="00D44A76"/>
    <w:rsid w:val="00D44D2D"/>
    <w:rsid w:val="00D44D31"/>
    <w:rsid w:val="00D44D91"/>
    <w:rsid w:val="00D44DE5"/>
    <w:rsid w:val="00D45791"/>
    <w:rsid w:val="00D45802"/>
    <w:rsid w:val="00D459A0"/>
    <w:rsid w:val="00D45AB5"/>
    <w:rsid w:val="00D45B51"/>
    <w:rsid w:val="00D45EE8"/>
    <w:rsid w:val="00D46048"/>
    <w:rsid w:val="00D46134"/>
    <w:rsid w:val="00D4665C"/>
    <w:rsid w:val="00D46764"/>
    <w:rsid w:val="00D468D1"/>
    <w:rsid w:val="00D46A31"/>
    <w:rsid w:val="00D47634"/>
    <w:rsid w:val="00D47735"/>
    <w:rsid w:val="00D4789D"/>
    <w:rsid w:val="00D47BB6"/>
    <w:rsid w:val="00D47C53"/>
    <w:rsid w:val="00D47D38"/>
    <w:rsid w:val="00D47D8B"/>
    <w:rsid w:val="00D47E5E"/>
    <w:rsid w:val="00D5022A"/>
    <w:rsid w:val="00D5051E"/>
    <w:rsid w:val="00D50740"/>
    <w:rsid w:val="00D50ABC"/>
    <w:rsid w:val="00D50D16"/>
    <w:rsid w:val="00D50E37"/>
    <w:rsid w:val="00D51044"/>
    <w:rsid w:val="00D510D6"/>
    <w:rsid w:val="00D5112E"/>
    <w:rsid w:val="00D5127E"/>
    <w:rsid w:val="00D512C2"/>
    <w:rsid w:val="00D5139A"/>
    <w:rsid w:val="00D514DC"/>
    <w:rsid w:val="00D516DE"/>
    <w:rsid w:val="00D51775"/>
    <w:rsid w:val="00D5180B"/>
    <w:rsid w:val="00D51B43"/>
    <w:rsid w:val="00D52039"/>
    <w:rsid w:val="00D5215B"/>
    <w:rsid w:val="00D5217A"/>
    <w:rsid w:val="00D5219B"/>
    <w:rsid w:val="00D5261D"/>
    <w:rsid w:val="00D5288A"/>
    <w:rsid w:val="00D52CAD"/>
    <w:rsid w:val="00D53013"/>
    <w:rsid w:val="00D53322"/>
    <w:rsid w:val="00D53463"/>
    <w:rsid w:val="00D535A9"/>
    <w:rsid w:val="00D53832"/>
    <w:rsid w:val="00D53AD3"/>
    <w:rsid w:val="00D54573"/>
    <w:rsid w:val="00D54587"/>
    <w:rsid w:val="00D5475D"/>
    <w:rsid w:val="00D54945"/>
    <w:rsid w:val="00D549BA"/>
    <w:rsid w:val="00D54AB5"/>
    <w:rsid w:val="00D54DEF"/>
    <w:rsid w:val="00D54F23"/>
    <w:rsid w:val="00D54FFF"/>
    <w:rsid w:val="00D5522E"/>
    <w:rsid w:val="00D55400"/>
    <w:rsid w:val="00D55538"/>
    <w:rsid w:val="00D5583D"/>
    <w:rsid w:val="00D55960"/>
    <w:rsid w:val="00D55A85"/>
    <w:rsid w:val="00D55B6A"/>
    <w:rsid w:val="00D55CB5"/>
    <w:rsid w:val="00D55FAA"/>
    <w:rsid w:val="00D56603"/>
    <w:rsid w:val="00D56704"/>
    <w:rsid w:val="00D56827"/>
    <w:rsid w:val="00D56A32"/>
    <w:rsid w:val="00D56D92"/>
    <w:rsid w:val="00D5701B"/>
    <w:rsid w:val="00D570DD"/>
    <w:rsid w:val="00D57347"/>
    <w:rsid w:val="00D5744A"/>
    <w:rsid w:val="00D57601"/>
    <w:rsid w:val="00D5764D"/>
    <w:rsid w:val="00D5783E"/>
    <w:rsid w:val="00D57A71"/>
    <w:rsid w:val="00D57DB0"/>
    <w:rsid w:val="00D57EE8"/>
    <w:rsid w:val="00D57F00"/>
    <w:rsid w:val="00D57FA0"/>
    <w:rsid w:val="00D57FEA"/>
    <w:rsid w:val="00D6020B"/>
    <w:rsid w:val="00D6031C"/>
    <w:rsid w:val="00D604C7"/>
    <w:rsid w:val="00D606CF"/>
    <w:rsid w:val="00D60744"/>
    <w:rsid w:val="00D60D36"/>
    <w:rsid w:val="00D60ECD"/>
    <w:rsid w:val="00D60F38"/>
    <w:rsid w:val="00D60F66"/>
    <w:rsid w:val="00D6106E"/>
    <w:rsid w:val="00D610BE"/>
    <w:rsid w:val="00D61696"/>
    <w:rsid w:val="00D6173F"/>
    <w:rsid w:val="00D61AAA"/>
    <w:rsid w:val="00D62974"/>
    <w:rsid w:val="00D6360D"/>
    <w:rsid w:val="00D638FE"/>
    <w:rsid w:val="00D6438F"/>
    <w:rsid w:val="00D649C5"/>
    <w:rsid w:val="00D64E34"/>
    <w:rsid w:val="00D65143"/>
    <w:rsid w:val="00D6518C"/>
    <w:rsid w:val="00D651D5"/>
    <w:rsid w:val="00D65400"/>
    <w:rsid w:val="00D664A5"/>
    <w:rsid w:val="00D66840"/>
    <w:rsid w:val="00D6684B"/>
    <w:rsid w:val="00D66BB9"/>
    <w:rsid w:val="00D67783"/>
    <w:rsid w:val="00D67A02"/>
    <w:rsid w:val="00D67C92"/>
    <w:rsid w:val="00D67CD4"/>
    <w:rsid w:val="00D67CE3"/>
    <w:rsid w:val="00D7037B"/>
    <w:rsid w:val="00D70530"/>
    <w:rsid w:val="00D70738"/>
    <w:rsid w:val="00D707EC"/>
    <w:rsid w:val="00D7085A"/>
    <w:rsid w:val="00D70A26"/>
    <w:rsid w:val="00D70A76"/>
    <w:rsid w:val="00D70A8A"/>
    <w:rsid w:val="00D70C61"/>
    <w:rsid w:val="00D7132D"/>
    <w:rsid w:val="00D714A7"/>
    <w:rsid w:val="00D7191F"/>
    <w:rsid w:val="00D71953"/>
    <w:rsid w:val="00D71A1F"/>
    <w:rsid w:val="00D71A54"/>
    <w:rsid w:val="00D71B98"/>
    <w:rsid w:val="00D71CD3"/>
    <w:rsid w:val="00D71E2B"/>
    <w:rsid w:val="00D71E84"/>
    <w:rsid w:val="00D72B1A"/>
    <w:rsid w:val="00D72E95"/>
    <w:rsid w:val="00D731E6"/>
    <w:rsid w:val="00D7325C"/>
    <w:rsid w:val="00D73780"/>
    <w:rsid w:val="00D73C3E"/>
    <w:rsid w:val="00D73D12"/>
    <w:rsid w:val="00D741F5"/>
    <w:rsid w:val="00D7462D"/>
    <w:rsid w:val="00D74661"/>
    <w:rsid w:val="00D749BA"/>
    <w:rsid w:val="00D749C9"/>
    <w:rsid w:val="00D74A21"/>
    <w:rsid w:val="00D74A50"/>
    <w:rsid w:val="00D74EFA"/>
    <w:rsid w:val="00D75145"/>
    <w:rsid w:val="00D751DD"/>
    <w:rsid w:val="00D75204"/>
    <w:rsid w:val="00D75412"/>
    <w:rsid w:val="00D75519"/>
    <w:rsid w:val="00D75BB9"/>
    <w:rsid w:val="00D75E1A"/>
    <w:rsid w:val="00D75FC4"/>
    <w:rsid w:val="00D760B7"/>
    <w:rsid w:val="00D76144"/>
    <w:rsid w:val="00D76227"/>
    <w:rsid w:val="00D76DFB"/>
    <w:rsid w:val="00D76EF2"/>
    <w:rsid w:val="00D77334"/>
    <w:rsid w:val="00D775FE"/>
    <w:rsid w:val="00D77854"/>
    <w:rsid w:val="00D77DB6"/>
    <w:rsid w:val="00D77DE3"/>
    <w:rsid w:val="00D8004C"/>
    <w:rsid w:val="00D80158"/>
    <w:rsid w:val="00D803DD"/>
    <w:rsid w:val="00D8048B"/>
    <w:rsid w:val="00D805FB"/>
    <w:rsid w:val="00D80819"/>
    <w:rsid w:val="00D810DD"/>
    <w:rsid w:val="00D81643"/>
    <w:rsid w:val="00D816A7"/>
    <w:rsid w:val="00D81740"/>
    <w:rsid w:val="00D819EA"/>
    <w:rsid w:val="00D81B30"/>
    <w:rsid w:val="00D81BC2"/>
    <w:rsid w:val="00D81F2D"/>
    <w:rsid w:val="00D82750"/>
    <w:rsid w:val="00D828FB"/>
    <w:rsid w:val="00D82C1E"/>
    <w:rsid w:val="00D82D13"/>
    <w:rsid w:val="00D83880"/>
    <w:rsid w:val="00D83EB8"/>
    <w:rsid w:val="00D8493A"/>
    <w:rsid w:val="00D849D7"/>
    <w:rsid w:val="00D84B4B"/>
    <w:rsid w:val="00D84BEE"/>
    <w:rsid w:val="00D852D9"/>
    <w:rsid w:val="00D8538E"/>
    <w:rsid w:val="00D85456"/>
    <w:rsid w:val="00D85E87"/>
    <w:rsid w:val="00D85F50"/>
    <w:rsid w:val="00D8620E"/>
    <w:rsid w:val="00D86227"/>
    <w:rsid w:val="00D862AE"/>
    <w:rsid w:val="00D8642E"/>
    <w:rsid w:val="00D8663A"/>
    <w:rsid w:val="00D86BC4"/>
    <w:rsid w:val="00D86CC0"/>
    <w:rsid w:val="00D86E31"/>
    <w:rsid w:val="00D86FE2"/>
    <w:rsid w:val="00D87025"/>
    <w:rsid w:val="00D87035"/>
    <w:rsid w:val="00D8731D"/>
    <w:rsid w:val="00D8736C"/>
    <w:rsid w:val="00D875F0"/>
    <w:rsid w:val="00D87B27"/>
    <w:rsid w:val="00D87D36"/>
    <w:rsid w:val="00D87D5B"/>
    <w:rsid w:val="00D87F42"/>
    <w:rsid w:val="00D906FF"/>
    <w:rsid w:val="00D90CD9"/>
    <w:rsid w:val="00D90F2C"/>
    <w:rsid w:val="00D913A0"/>
    <w:rsid w:val="00D91481"/>
    <w:rsid w:val="00D91536"/>
    <w:rsid w:val="00D917B3"/>
    <w:rsid w:val="00D91833"/>
    <w:rsid w:val="00D91A30"/>
    <w:rsid w:val="00D91B72"/>
    <w:rsid w:val="00D91D1E"/>
    <w:rsid w:val="00D9203D"/>
    <w:rsid w:val="00D921CF"/>
    <w:rsid w:val="00D92475"/>
    <w:rsid w:val="00D928A4"/>
    <w:rsid w:val="00D92B70"/>
    <w:rsid w:val="00D92C4D"/>
    <w:rsid w:val="00D92CCD"/>
    <w:rsid w:val="00D92F3F"/>
    <w:rsid w:val="00D93381"/>
    <w:rsid w:val="00D933CB"/>
    <w:rsid w:val="00D93405"/>
    <w:rsid w:val="00D93868"/>
    <w:rsid w:val="00D938C0"/>
    <w:rsid w:val="00D93971"/>
    <w:rsid w:val="00D93B47"/>
    <w:rsid w:val="00D93D43"/>
    <w:rsid w:val="00D93D82"/>
    <w:rsid w:val="00D93F7F"/>
    <w:rsid w:val="00D940D3"/>
    <w:rsid w:val="00D9420D"/>
    <w:rsid w:val="00D94A01"/>
    <w:rsid w:val="00D94BA5"/>
    <w:rsid w:val="00D94F64"/>
    <w:rsid w:val="00D950BA"/>
    <w:rsid w:val="00D95238"/>
    <w:rsid w:val="00D956DE"/>
    <w:rsid w:val="00D95A6D"/>
    <w:rsid w:val="00D9603B"/>
    <w:rsid w:val="00D9633B"/>
    <w:rsid w:val="00D9636F"/>
    <w:rsid w:val="00D96658"/>
    <w:rsid w:val="00D97781"/>
    <w:rsid w:val="00D97AB1"/>
    <w:rsid w:val="00D97C2F"/>
    <w:rsid w:val="00D97D6E"/>
    <w:rsid w:val="00DA045E"/>
    <w:rsid w:val="00DA0686"/>
    <w:rsid w:val="00DA0B36"/>
    <w:rsid w:val="00DA0E6E"/>
    <w:rsid w:val="00DA1436"/>
    <w:rsid w:val="00DA16F8"/>
    <w:rsid w:val="00DA1799"/>
    <w:rsid w:val="00DA1A8C"/>
    <w:rsid w:val="00DA1B79"/>
    <w:rsid w:val="00DA1E9E"/>
    <w:rsid w:val="00DA1EB6"/>
    <w:rsid w:val="00DA25C3"/>
    <w:rsid w:val="00DA2898"/>
    <w:rsid w:val="00DA2BA8"/>
    <w:rsid w:val="00DA2C04"/>
    <w:rsid w:val="00DA309D"/>
    <w:rsid w:val="00DA30DB"/>
    <w:rsid w:val="00DA34A2"/>
    <w:rsid w:val="00DA38D1"/>
    <w:rsid w:val="00DA39DC"/>
    <w:rsid w:val="00DA3B4F"/>
    <w:rsid w:val="00DA3C68"/>
    <w:rsid w:val="00DA4196"/>
    <w:rsid w:val="00DA454F"/>
    <w:rsid w:val="00DA47E9"/>
    <w:rsid w:val="00DA4BE4"/>
    <w:rsid w:val="00DA533D"/>
    <w:rsid w:val="00DA572F"/>
    <w:rsid w:val="00DA579C"/>
    <w:rsid w:val="00DA5AF9"/>
    <w:rsid w:val="00DA5BD3"/>
    <w:rsid w:val="00DA5F73"/>
    <w:rsid w:val="00DA61A5"/>
    <w:rsid w:val="00DA66C8"/>
    <w:rsid w:val="00DA6977"/>
    <w:rsid w:val="00DA6F40"/>
    <w:rsid w:val="00DA6F9C"/>
    <w:rsid w:val="00DA76EE"/>
    <w:rsid w:val="00DA788C"/>
    <w:rsid w:val="00DA7BC2"/>
    <w:rsid w:val="00DB004A"/>
    <w:rsid w:val="00DB02C3"/>
    <w:rsid w:val="00DB02E1"/>
    <w:rsid w:val="00DB0586"/>
    <w:rsid w:val="00DB064B"/>
    <w:rsid w:val="00DB0691"/>
    <w:rsid w:val="00DB07F3"/>
    <w:rsid w:val="00DB0865"/>
    <w:rsid w:val="00DB0C20"/>
    <w:rsid w:val="00DB0D5C"/>
    <w:rsid w:val="00DB0E1E"/>
    <w:rsid w:val="00DB1076"/>
    <w:rsid w:val="00DB10C6"/>
    <w:rsid w:val="00DB123D"/>
    <w:rsid w:val="00DB1395"/>
    <w:rsid w:val="00DB13B1"/>
    <w:rsid w:val="00DB18E4"/>
    <w:rsid w:val="00DB1B78"/>
    <w:rsid w:val="00DB1BC4"/>
    <w:rsid w:val="00DB22D3"/>
    <w:rsid w:val="00DB2411"/>
    <w:rsid w:val="00DB273D"/>
    <w:rsid w:val="00DB275A"/>
    <w:rsid w:val="00DB2936"/>
    <w:rsid w:val="00DB29E4"/>
    <w:rsid w:val="00DB2BC8"/>
    <w:rsid w:val="00DB2E96"/>
    <w:rsid w:val="00DB3286"/>
    <w:rsid w:val="00DB4133"/>
    <w:rsid w:val="00DB415E"/>
    <w:rsid w:val="00DB46B0"/>
    <w:rsid w:val="00DB49CC"/>
    <w:rsid w:val="00DB4AC9"/>
    <w:rsid w:val="00DB4ACA"/>
    <w:rsid w:val="00DB4C6D"/>
    <w:rsid w:val="00DB5235"/>
    <w:rsid w:val="00DB5615"/>
    <w:rsid w:val="00DB5C02"/>
    <w:rsid w:val="00DB6064"/>
    <w:rsid w:val="00DB6163"/>
    <w:rsid w:val="00DB622D"/>
    <w:rsid w:val="00DB643B"/>
    <w:rsid w:val="00DB645C"/>
    <w:rsid w:val="00DB6630"/>
    <w:rsid w:val="00DB6A7A"/>
    <w:rsid w:val="00DB6AF3"/>
    <w:rsid w:val="00DB6B66"/>
    <w:rsid w:val="00DB6C89"/>
    <w:rsid w:val="00DB7216"/>
    <w:rsid w:val="00DB7517"/>
    <w:rsid w:val="00DB785C"/>
    <w:rsid w:val="00DB7892"/>
    <w:rsid w:val="00DB7AE7"/>
    <w:rsid w:val="00DB7EC4"/>
    <w:rsid w:val="00DC106E"/>
    <w:rsid w:val="00DC1228"/>
    <w:rsid w:val="00DC1951"/>
    <w:rsid w:val="00DC1A7A"/>
    <w:rsid w:val="00DC1B40"/>
    <w:rsid w:val="00DC1E80"/>
    <w:rsid w:val="00DC26E7"/>
    <w:rsid w:val="00DC26FC"/>
    <w:rsid w:val="00DC2A11"/>
    <w:rsid w:val="00DC2A62"/>
    <w:rsid w:val="00DC2AAA"/>
    <w:rsid w:val="00DC37C3"/>
    <w:rsid w:val="00DC3964"/>
    <w:rsid w:val="00DC3F04"/>
    <w:rsid w:val="00DC4009"/>
    <w:rsid w:val="00DC422A"/>
    <w:rsid w:val="00DC44DB"/>
    <w:rsid w:val="00DC45A9"/>
    <w:rsid w:val="00DC50E5"/>
    <w:rsid w:val="00DC5137"/>
    <w:rsid w:val="00DC5386"/>
    <w:rsid w:val="00DC53A4"/>
    <w:rsid w:val="00DC5788"/>
    <w:rsid w:val="00DC57E1"/>
    <w:rsid w:val="00DC5B43"/>
    <w:rsid w:val="00DC5B7F"/>
    <w:rsid w:val="00DC5C5B"/>
    <w:rsid w:val="00DC5C82"/>
    <w:rsid w:val="00DC5DDA"/>
    <w:rsid w:val="00DC5E85"/>
    <w:rsid w:val="00DC60E9"/>
    <w:rsid w:val="00DC65A4"/>
    <w:rsid w:val="00DC6680"/>
    <w:rsid w:val="00DC66B5"/>
    <w:rsid w:val="00DC6BC6"/>
    <w:rsid w:val="00DC6C43"/>
    <w:rsid w:val="00DC6C6B"/>
    <w:rsid w:val="00DC6F9F"/>
    <w:rsid w:val="00DC7321"/>
    <w:rsid w:val="00DC7388"/>
    <w:rsid w:val="00DC73A8"/>
    <w:rsid w:val="00DC78F9"/>
    <w:rsid w:val="00DC7DF4"/>
    <w:rsid w:val="00DC7F0A"/>
    <w:rsid w:val="00DD0085"/>
    <w:rsid w:val="00DD0209"/>
    <w:rsid w:val="00DD05DB"/>
    <w:rsid w:val="00DD08E2"/>
    <w:rsid w:val="00DD0CC8"/>
    <w:rsid w:val="00DD0EF7"/>
    <w:rsid w:val="00DD135B"/>
    <w:rsid w:val="00DD1A8E"/>
    <w:rsid w:val="00DD1A97"/>
    <w:rsid w:val="00DD1C33"/>
    <w:rsid w:val="00DD21C1"/>
    <w:rsid w:val="00DD2357"/>
    <w:rsid w:val="00DD2912"/>
    <w:rsid w:val="00DD2939"/>
    <w:rsid w:val="00DD29F3"/>
    <w:rsid w:val="00DD2D1E"/>
    <w:rsid w:val="00DD2ED7"/>
    <w:rsid w:val="00DD2F33"/>
    <w:rsid w:val="00DD3647"/>
    <w:rsid w:val="00DD39EB"/>
    <w:rsid w:val="00DD3D51"/>
    <w:rsid w:val="00DD3DD6"/>
    <w:rsid w:val="00DD3EF3"/>
    <w:rsid w:val="00DD3F1D"/>
    <w:rsid w:val="00DD40E3"/>
    <w:rsid w:val="00DD41D6"/>
    <w:rsid w:val="00DD4344"/>
    <w:rsid w:val="00DD4709"/>
    <w:rsid w:val="00DD4995"/>
    <w:rsid w:val="00DD49D4"/>
    <w:rsid w:val="00DD5440"/>
    <w:rsid w:val="00DD5D6C"/>
    <w:rsid w:val="00DD6272"/>
    <w:rsid w:val="00DD65D0"/>
    <w:rsid w:val="00DD6988"/>
    <w:rsid w:val="00DD6B08"/>
    <w:rsid w:val="00DD7069"/>
    <w:rsid w:val="00DD73B7"/>
    <w:rsid w:val="00DD758B"/>
    <w:rsid w:val="00DD7658"/>
    <w:rsid w:val="00DD76EE"/>
    <w:rsid w:val="00DD791F"/>
    <w:rsid w:val="00DD7EAE"/>
    <w:rsid w:val="00DD7F92"/>
    <w:rsid w:val="00DE000D"/>
    <w:rsid w:val="00DE01BE"/>
    <w:rsid w:val="00DE0D2B"/>
    <w:rsid w:val="00DE0E90"/>
    <w:rsid w:val="00DE115D"/>
    <w:rsid w:val="00DE123E"/>
    <w:rsid w:val="00DE13CD"/>
    <w:rsid w:val="00DE16CC"/>
    <w:rsid w:val="00DE18FC"/>
    <w:rsid w:val="00DE197B"/>
    <w:rsid w:val="00DE1BA9"/>
    <w:rsid w:val="00DE1F3D"/>
    <w:rsid w:val="00DE21EB"/>
    <w:rsid w:val="00DE2453"/>
    <w:rsid w:val="00DE2695"/>
    <w:rsid w:val="00DE274F"/>
    <w:rsid w:val="00DE2B80"/>
    <w:rsid w:val="00DE2CCE"/>
    <w:rsid w:val="00DE30E4"/>
    <w:rsid w:val="00DE3186"/>
    <w:rsid w:val="00DE374A"/>
    <w:rsid w:val="00DE38D2"/>
    <w:rsid w:val="00DE3EF7"/>
    <w:rsid w:val="00DE411F"/>
    <w:rsid w:val="00DE440C"/>
    <w:rsid w:val="00DE47F7"/>
    <w:rsid w:val="00DE4D93"/>
    <w:rsid w:val="00DE4DA6"/>
    <w:rsid w:val="00DE4F81"/>
    <w:rsid w:val="00DE51E3"/>
    <w:rsid w:val="00DE55B6"/>
    <w:rsid w:val="00DE55C7"/>
    <w:rsid w:val="00DE59EE"/>
    <w:rsid w:val="00DE5AEE"/>
    <w:rsid w:val="00DE5F74"/>
    <w:rsid w:val="00DE62E6"/>
    <w:rsid w:val="00DE65A5"/>
    <w:rsid w:val="00DE6B16"/>
    <w:rsid w:val="00DE6D8C"/>
    <w:rsid w:val="00DE7142"/>
    <w:rsid w:val="00DE71E2"/>
    <w:rsid w:val="00DE7282"/>
    <w:rsid w:val="00DE7746"/>
    <w:rsid w:val="00DE7A06"/>
    <w:rsid w:val="00DF0576"/>
    <w:rsid w:val="00DF05ED"/>
    <w:rsid w:val="00DF0965"/>
    <w:rsid w:val="00DF0A2C"/>
    <w:rsid w:val="00DF0ACE"/>
    <w:rsid w:val="00DF0AF9"/>
    <w:rsid w:val="00DF0C9F"/>
    <w:rsid w:val="00DF0CCD"/>
    <w:rsid w:val="00DF0D16"/>
    <w:rsid w:val="00DF0F12"/>
    <w:rsid w:val="00DF1668"/>
    <w:rsid w:val="00DF172A"/>
    <w:rsid w:val="00DF1B38"/>
    <w:rsid w:val="00DF2218"/>
    <w:rsid w:val="00DF2607"/>
    <w:rsid w:val="00DF2971"/>
    <w:rsid w:val="00DF2CB9"/>
    <w:rsid w:val="00DF2E84"/>
    <w:rsid w:val="00DF30E4"/>
    <w:rsid w:val="00DF3168"/>
    <w:rsid w:val="00DF370C"/>
    <w:rsid w:val="00DF3731"/>
    <w:rsid w:val="00DF3793"/>
    <w:rsid w:val="00DF394E"/>
    <w:rsid w:val="00DF3E48"/>
    <w:rsid w:val="00DF3E81"/>
    <w:rsid w:val="00DF446D"/>
    <w:rsid w:val="00DF4967"/>
    <w:rsid w:val="00DF4968"/>
    <w:rsid w:val="00DF4BAF"/>
    <w:rsid w:val="00DF4CC0"/>
    <w:rsid w:val="00DF4CCA"/>
    <w:rsid w:val="00DF4DFF"/>
    <w:rsid w:val="00DF4F49"/>
    <w:rsid w:val="00DF59C0"/>
    <w:rsid w:val="00DF5BF6"/>
    <w:rsid w:val="00DF5C26"/>
    <w:rsid w:val="00DF5E08"/>
    <w:rsid w:val="00DF5F22"/>
    <w:rsid w:val="00DF608F"/>
    <w:rsid w:val="00DF6620"/>
    <w:rsid w:val="00DF6D45"/>
    <w:rsid w:val="00DF7003"/>
    <w:rsid w:val="00DF7133"/>
    <w:rsid w:val="00DF71BC"/>
    <w:rsid w:val="00DF74FA"/>
    <w:rsid w:val="00DF7742"/>
    <w:rsid w:val="00DF7755"/>
    <w:rsid w:val="00DF7788"/>
    <w:rsid w:val="00DF7815"/>
    <w:rsid w:val="00DF7960"/>
    <w:rsid w:val="00DF7B13"/>
    <w:rsid w:val="00DF7DCC"/>
    <w:rsid w:val="00DF7FE6"/>
    <w:rsid w:val="00E0006F"/>
    <w:rsid w:val="00E00116"/>
    <w:rsid w:val="00E001C0"/>
    <w:rsid w:val="00E002BE"/>
    <w:rsid w:val="00E0053C"/>
    <w:rsid w:val="00E007E3"/>
    <w:rsid w:val="00E00B8D"/>
    <w:rsid w:val="00E010B2"/>
    <w:rsid w:val="00E015E2"/>
    <w:rsid w:val="00E01AB2"/>
    <w:rsid w:val="00E02060"/>
    <w:rsid w:val="00E02144"/>
    <w:rsid w:val="00E02158"/>
    <w:rsid w:val="00E02191"/>
    <w:rsid w:val="00E0220D"/>
    <w:rsid w:val="00E026F9"/>
    <w:rsid w:val="00E02A19"/>
    <w:rsid w:val="00E02CF7"/>
    <w:rsid w:val="00E02D3D"/>
    <w:rsid w:val="00E02F5D"/>
    <w:rsid w:val="00E03130"/>
    <w:rsid w:val="00E03205"/>
    <w:rsid w:val="00E03918"/>
    <w:rsid w:val="00E03993"/>
    <w:rsid w:val="00E03FEB"/>
    <w:rsid w:val="00E04291"/>
    <w:rsid w:val="00E0438E"/>
    <w:rsid w:val="00E0465D"/>
    <w:rsid w:val="00E046E6"/>
    <w:rsid w:val="00E04A2B"/>
    <w:rsid w:val="00E05301"/>
    <w:rsid w:val="00E05521"/>
    <w:rsid w:val="00E05AA1"/>
    <w:rsid w:val="00E05C7F"/>
    <w:rsid w:val="00E0624C"/>
    <w:rsid w:val="00E06CD4"/>
    <w:rsid w:val="00E06D08"/>
    <w:rsid w:val="00E06EA5"/>
    <w:rsid w:val="00E06FCC"/>
    <w:rsid w:val="00E076E8"/>
    <w:rsid w:val="00E07922"/>
    <w:rsid w:val="00E07A1B"/>
    <w:rsid w:val="00E07A86"/>
    <w:rsid w:val="00E07B7C"/>
    <w:rsid w:val="00E101A6"/>
    <w:rsid w:val="00E1028B"/>
    <w:rsid w:val="00E10F8E"/>
    <w:rsid w:val="00E11125"/>
    <w:rsid w:val="00E11257"/>
    <w:rsid w:val="00E11AFB"/>
    <w:rsid w:val="00E11B08"/>
    <w:rsid w:val="00E11D95"/>
    <w:rsid w:val="00E11F8D"/>
    <w:rsid w:val="00E11FAE"/>
    <w:rsid w:val="00E1204A"/>
    <w:rsid w:val="00E1242B"/>
    <w:rsid w:val="00E12553"/>
    <w:rsid w:val="00E12554"/>
    <w:rsid w:val="00E13003"/>
    <w:rsid w:val="00E1314A"/>
    <w:rsid w:val="00E1349E"/>
    <w:rsid w:val="00E13CC8"/>
    <w:rsid w:val="00E13CF6"/>
    <w:rsid w:val="00E13D9B"/>
    <w:rsid w:val="00E13DA0"/>
    <w:rsid w:val="00E13E5D"/>
    <w:rsid w:val="00E13E75"/>
    <w:rsid w:val="00E14016"/>
    <w:rsid w:val="00E142DF"/>
    <w:rsid w:val="00E14341"/>
    <w:rsid w:val="00E149F9"/>
    <w:rsid w:val="00E14C06"/>
    <w:rsid w:val="00E14C50"/>
    <w:rsid w:val="00E14F87"/>
    <w:rsid w:val="00E15107"/>
    <w:rsid w:val="00E15160"/>
    <w:rsid w:val="00E1524D"/>
    <w:rsid w:val="00E1527F"/>
    <w:rsid w:val="00E153CA"/>
    <w:rsid w:val="00E1578F"/>
    <w:rsid w:val="00E16752"/>
    <w:rsid w:val="00E16822"/>
    <w:rsid w:val="00E169FA"/>
    <w:rsid w:val="00E16A24"/>
    <w:rsid w:val="00E16FBB"/>
    <w:rsid w:val="00E171CC"/>
    <w:rsid w:val="00E1764F"/>
    <w:rsid w:val="00E1768B"/>
    <w:rsid w:val="00E176F3"/>
    <w:rsid w:val="00E177E3"/>
    <w:rsid w:val="00E1781B"/>
    <w:rsid w:val="00E179DE"/>
    <w:rsid w:val="00E17A2F"/>
    <w:rsid w:val="00E17AED"/>
    <w:rsid w:val="00E17DE4"/>
    <w:rsid w:val="00E201C5"/>
    <w:rsid w:val="00E204C9"/>
    <w:rsid w:val="00E20511"/>
    <w:rsid w:val="00E20632"/>
    <w:rsid w:val="00E20698"/>
    <w:rsid w:val="00E2096D"/>
    <w:rsid w:val="00E20C8C"/>
    <w:rsid w:val="00E20CCA"/>
    <w:rsid w:val="00E20FB5"/>
    <w:rsid w:val="00E2107B"/>
    <w:rsid w:val="00E211D4"/>
    <w:rsid w:val="00E21456"/>
    <w:rsid w:val="00E21517"/>
    <w:rsid w:val="00E21A00"/>
    <w:rsid w:val="00E21AB5"/>
    <w:rsid w:val="00E21AB6"/>
    <w:rsid w:val="00E21CB3"/>
    <w:rsid w:val="00E21DCD"/>
    <w:rsid w:val="00E21E07"/>
    <w:rsid w:val="00E21F51"/>
    <w:rsid w:val="00E22290"/>
    <w:rsid w:val="00E227C9"/>
    <w:rsid w:val="00E228B9"/>
    <w:rsid w:val="00E22A0A"/>
    <w:rsid w:val="00E22F78"/>
    <w:rsid w:val="00E23046"/>
    <w:rsid w:val="00E232FE"/>
    <w:rsid w:val="00E239BF"/>
    <w:rsid w:val="00E23C3B"/>
    <w:rsid w:val="00E23C57"/>
    <w:rsid w:val="00E23FF9"/>
    <w:rsid w:val="00E24281"/>
    <w:rsid w:val="00E2487F"/>
    <w:rsid w:val="00E24E0E"/>
    <w:rsid w:val="00E254F8"/>
    <w:rsid w:val="00E259C0"/>
    <w:rsid w:val="00E25D21"/>
    <w:rsid w:val="00E260B3"/>
    <w:rsid w:val="00E2683B"/>
    <w:rsid w:val="00E268C3"/>
    <w:rsid w:val="00E26F83"/>
    <w:rsid w:val="00E270D9"/>
    <w:rsid w:val="00E272B5"/>
    <w:rsid w:val="00E273BB"/>
    <w:rsid w:val="00E30375"/>
    <w:rsid w:val="00E30576"/>
    <w:rsid w:val="00E307A9"/>
    <w:rsid w:val="00E30D6E"/>
    <w:rsid w:val="00E30D8F"/>
    <w:rsid w:val="00E30F66"/>
    <w:rsid w:val="00E3113E"/>
    <w:rsid w:val="00E3147F"/>
    <w:rsid w:val="00E314A2"/>
    <w:rsid w:val="00E315BC"/>
    <w:rsid w:val="00E315F4"/>
    <w:rsid w:val="00E31CB7"/>
    <w:rsid w:val="00E31D54"/>
    <w:rsid w:val="00E31DC0"/>
    <w:rsid w:val="00E31FCA"/>
    <w:rsid w:val="00E32793"/>
    <w:rsid w:val="00E32AD9"/>
    <w:rsid w:val="00E32FC1"/>
    <w:rsid w:val="00E3335E"/>
    <w:rsid w:val="00E336FC"/>
    <w:rsid w:val="00E339CE"/>
    <w:rsid w:val="00E340C5"/>
    <w:rsid w:val="00E34194"/>
    <w:rsid w:val="00E34478"/>
    <w:rsid w:val="00E344C5"/>
    <w:rsid w:val="00E351AA"/>
    <w:rsid w:val="00E3549F"/>
    <w:rsid w:val="00E3579B"/>
    <w:rsid w:val="00E357AF"/>
    <w:rsid w:val="00E36043"/>
    <w:rsid w:val="00E362B0"/>
    <w:rsid w:val="00E36691"/>
    <w:rsid w:val="00E36AF5"/>
    <w:rsid w:val="00E36FD1"/>
    <w:rsid w:val="00E371B2"/>
    <w:rsid w:val="00E37534"/>
    <w:rsid w:val="00E37687"/>
    <w:rsid w:val="00E37872"/>
    <w:rsid w:val="00E37AEB"/>
    <w:rsid w:val="00E37B99"/>
    <w:rsid w:val="00E4019B"/>
    <w:rsid w:val="00E40323"/>
    <w:rsid w:val="00E4040E"/>
    <w:rsid w:val="00E405EC"/>
    <w:rsid w:val="00E407F0"/>
    <w:rsid w:val="00E4093C"/>
    <w:rsid w:val="00E40B7A"/>
    <w:rsid w:val="00E40D3E"/>
    <w:rsid w:val="00E40DC7"/>
    <w:rsid w:val="00E411D8"/>
    <w:rsid w:val="00E4135A"/>
    <w:rsid w:val="00E4137A"/>
    <w:rsid w:val="00E41395"/>
    <w:rsid w:val="00E4140C"/>
    <w:rsid w:val="00E41481"/>
    <w:rsid w:val="00E416BC"/>
    <w:rsid w:val="00E419C6"/>
    <w:rsid w:val="00E41AB6"/>
    <w:rsid w:val="00E41F71"/>
    <w:rsid w:val="00E41FD5"/>
    <w:rsid w:val="00E4203E"/>
    <w:rsid w:val="00E422D5"/>
    <w:rsid w:val="00E42353"/>
    <w:rsid w:val="00E424A3"/>
    <w:rsid w:val="00E42680"/>
    <w:rsid w:val="00E42A66"/>
    <w:rsid w:val="00E42ADB"/>
    <w:rsid w:val="00E42BAE"/>
    <w:rsid w:val="00E42BEE"/>
    <w:rsid w:val="00E42D41"/>
    <w:rsid w:val="00E42F4E"/>
    <w:rsid w:val="00E42FB5"/>
    <w:rsid w:val="00E43038"/>
    <w:rsid w:val="00E430BA"/>
    <w:rsid w:val="00E4346E"/>
    <w:rsid w:val="00E43ABB"/>
    <w:rsid w:val="00E43C92"/>
    <w:rsid w:val="00E43E9F"/>
    <w:rsid w:val="00E44017"/>
    <w:rsid w:val="00E44651"/>
    <w:rsid w:val="00E447A6"/>
    <w:rsid w:val="00E448C2"/>
    <w:rsid w:val="00E44A6C"/>
    <w:rsid w:val="00E44D8A"/>
    <w:rsid w:val="00E44F01"/>
    <w:rsid w:val="00E44F82"/>
    <w:rsid w:val="00E45276"/>
    <w:rsid w:val="00E456AA"/>
    <w:rsid w:val="00E45792"/>
    <w:rsid w:val="00E457E1"/>
    <w:rsid w:val="00E45896"/>
    <w:rsid w:val="00E459E2"/>
    <w:rsid w:val="00E45AE4"/>
    <w:rsid w:val="00E45CF1"/>
    <w:rsid w:val="00E45E96"/>
    <w:rsid w:val="00E45FD3"/>
    <w:rsid w:val="00E4661C"/>
    <w:rsid w:val="00E466E5"/>
    <w:rsid w:val="00E4698F"/>
    <w:rsid w:val="00E46E6C"/>
    <w:rsid w:val="00E470BB"/>
    <w:rsid w:val="00E4798D"/>
    <w:rsid w:val="00E47A0D"/>
    <w:rsid w:val="00E500D4"/>
    <w:rsid w:val="00E5031A"/>
    <w:rsid w:val="00E50547"/>
    <w:rsid w:val="00E50758"/>
    <w:rsid w:val="00E50CB7"/>
    <w:rsid w:val="00E51114"/>
    <w:rsid w:val="00E513D3"/>
    <w:rsid w:val="00E519B8"/>
    <w:rsid w:val="00E51B17"/>
    <w:rsid w:val="00E51DB6"/>
    <w:rsid w:val="00E52326"/>
    <w:rsid w:val="00E52333"/>
    <w:rsid w:val="00E527C7"/>
    <w:rsid w:val="00E52C06"/>
    <w:rsid w:val="00E52E57"/>
    <w:rsid w:val="00E53046"/>
    <w:rsid w:val="00E533F5"/>
    <w:rsid w:val="00E539DA"/>
    <w:rsid w:val="00E53A41"/>
    <w:rsid w:val="00E53D04"/>
    <w:rsid w:val="00E54033"/>
    <w:rsid w:val="00E5418A"/>
    <w:rsid w:val="00E54396"/>
    <w:rsid w:val="00E54563"/>
    <w:rsid w:val="00E54614"/>
    <w:rsid w:val="00E54C85"/>
    <w:rsid w:val="00E54DB3"/>
    <w:rsid w:val="00E54EE5"/>
    <w:rsid w:val="00E5500B"/>
    <w:rsid w:val="00E55188"/>
    <w:rsid w:val="00E551A4"/>
    <w:rsid w:val="00E5553F"/>
    <w:rsid w:val="00E55850"/>
    <w:rsid w:val="00E5591F"/>
    <w:rsid w:val="00E55952"/>
    <w:rsid w:val="00E55B16"/>
    <w:rsid w:val="00E55B90"/>
    <w:rsid w:val="00E55ECD"/>
    <w:rsid w:val="00E55F1B"/>
    <w:rsid w:val="00E56218"/>
    <w:rsid w:val="00E56713"/>
    <w:rsid w:val="00E56863"/>
    <w:rsid w:val="00E568F9"/>
    <w:rsid w:val="00E576F8"/>
    <w:rsid w:val="00E57BE3"/>
    <w:rsid w:val="00E57C64"/>
    <w:rsid w:val="00E57CED"/>
    <w:rsid w:val="00E57D05"/>
    <w:rsid w:val="00E60386"/>
    <w:rsid w:val="00E60DDE"/>
    <w:rsid w:val="00E61ACA"/>
    <w:rsid w:val="00E61E63"/>
    <w:rsid w:val="00E61FA0"/>
    <w:rsid w:val="00E6218B"/>
    <w:rsid w:val="00E62630"/>
    <w:rsid w:val="00E626BC"/>
    <w:rsid w:val="00E62B52"/>
    <w:rsid w:val="00E62E8C"/>
    <w:rsid w:val="00E63028"/>
    <w:rsid w:val="00E63102"/>
    <w:rsid w:val="00E63196"/>
    <w:rsid w:val="00E633F7"/>
    <w:rsid w:val="00E63459"/>
    <w:rsid w:val="00E639DE"/>
    <w:rsid w:val="00E644E5"/>
    <w:rsid w:val="00E645EE"/>
    <w:rsid w:val="00E6493A"/>
    <w:rsid w:val="00E64ECA"/>
    <w:rsid w:val="00E653BA"/>
    <w:rsid w:val="00E6571C"/>
    <w:rsid w:val="00E65B62"/>
    <w:rsid w:val="00E65D21"/>
    <w:rsid w:val="00E66082"/>
    <w:rsid w:val="00E6608D"/>
    <w:rsid w:val="00E665F1"/>
    <w:rsid w:val="00E66826"/>
    <w:rsid w:val="00E66EC1"/>
    <w:rsid w:val="00E66F59"/>
    <w:rsid w:val="00E670E8"/>
    <w:rsid w:val="00E671D8"/>
    <w:rsid w:val="00E67284"/>
    <w:rsid w:val="00E67606"/>
    <w:rsid w:val="00E6797D"/>
    <w:rsid w:val="00E67A12"/>
    <w:rsid w:val="00E67D81"/>
    <w:rsid w:val="00E67DD3"/>
    <w:rsid w:val="00E67F76"/>
    <w:rsid w:val="00E7073F"/>
    <w:rsid w:val="00E70912"/>
    <w:rsid w:val="00E70EB2"/>
    <w:rsid w:val="00E712A5"/>
    <w:rsid w:val="00E714AC"/>
    <w:rsid w:val="00E714E8"/>
    <w:rsid w:val="00E71B01"/>
    <w:rsid w:val="00E71EFF"/>
    <w:rsid w:val="00E71F81"/>
    <w:rsid w:val="00E722E9"/>
    <w:rsid w:val="00E724B2"/>
    <w:rsid w:val="00E728FF"/>
    <w:rsid w:val="00E7293E"/>
    <w:rsid w:val="00E72BB2"/>
    <w:rsid w:val="00E72C71"/>
    <w:rsid w:val="00E72E36"/>
    <w:rsid w:val="00E72F29"/>
    <w:rsid w:val="00E731FA"/>
    <w:rsid w:val="00E73464"/>
    <w:rsid w:val="00E737C7"/>
    <w:rsid w:val="00E738ED"/>
    <w:rsid w:val="00E7412C"/>
    <w:rsid w:val="00E745AF"/>
    <w:rsid w:val="00E74C6C"/>
    <w:rsid w:val="00E74D15"/>
    <w:rsid w:val="00E74D94"/>
    <w:rsid w:val="00E7565C"/>
    <w:rsid w:val="00E756EE"/>
    <w:rsid w:val="00E75803"/>
    <w:rsid w:val="00E75CF7"/>
    <w:rsid w:val="00E76248"/>
    <w:rsid w:val="00E764B3"/>
    <w:rsid w:val="00E764E5"/>
    <w:rsid w:val="00E765A7"/>
    <w:rsid w:val="00E76777"/>
    <w:rsid w:val="00E768D9"/>
    <w:rsid w:val="00E76C93"/>
    <w:rsid w:val="00E7703D"/>
    <w:rsid w:val="00E772A8"/>
    <w:rsid w:val="00E774DB"/>
    <w:rsid w:val="00E775F7"/>
    <w:rsid w:val="00E777CE"/>
    <w:rsid w:val="00E77CA1"/>
    <w:rsid w:val="00E77E77"/>
    <w:rsid w:val="00E803BA"/>
    <w:rsid w:val="00E80B15"/>
    <w:rsid w:val="00E80B61"/>
    <w:rsid w:val="00E80BA0"/>
    <w:rsid w:val="00E80D7C"/>
    <w:rsid w:val="00E8126B"/>
    <w:rsid w:val="00E812CA"/>
    <w:rsid w:val="00E8183D"/>
    <w:rsid w:val="00E8191C"/>
    <w:rsid w:val="00E81D14"/>
    <w:rsid w:val="00E820A6"/>
    <w:rsid w:val="00E820D4"/>
    <w:rsid w:val="00E82579"/>
    <w:rsid w:val="00E829C4"/>
    <w:rsid w:val="00E82BB9"/>
    <w:rsid w:val="00E82ECC"/>
    <w:rsid w:val="00E8301B"/>
    <w:rsid w:val="00E8333A"/>
    <w:rsid w:val="00E838D7"/>
    <w:rsid w:val="00E839CD"/>
    <w:rsid w:val="00E83D6B"/>
    <w:rsid w:val="00E83D76"/>
    <w:rsid w:val="00E83E9E"/>
    <w:rsid w:val="00E83EFA"/>
    <w:rsid w:val="00E84131"/>
    <w:rsid w:val="00E84707"/>
    <w:rsid w:val="00E84742"/>
    <w:rsid w:val="00E84C5D"/>
    <w:rsid w:val="00E84D4D"/>
    <w:rsid w:val="00E84DB5"/>
    <w:rsid w:val="00E84F12"/>
    <w:rsid w:val="00E856F0"/>
    <w:rsid w:val="00E8585B"/>
    <w:rsid w:val="00E85AA2"/>
    <w:rsid w:val="00E85ACA"/>
    <w:rsid w:val="00E85D95"/>
    <w:rsid w:val="00E85E57"/>
    <w:rsid w:val="00E85F1C"/>
    <w:rsid w:val="00E8604B"/>
    <w:rsid w:val="00E86492"/>
    <w:rsid w:val="00E864A0"/>
    <w:rsid w:val="00E8667C"/>
    <w:rsid w:val="00E8683E"/>
    <w:rsid w:val="00E8684A"/>
    <w:rsid w:val="00E86A3A"/>
    <w:rsid w:val="00E86B25"/>
    <w:rsid w:val="00E86DCA"/>
    <w:rsid w:val="00E86EBD"/>
    <w:rsid w:val="00E872BB"/>
    <w:rsid w:val="00E875C6"/>
    <w:rsid w:val="00E8792D"/>
    <w:rsid w:val="00E87B8A"/>
    <w:rsid w:val="00E87F83"/>
    <w:rsid w:val="00E9009A"/>
    <w:rsid w:val="00E9031E"/>
    <w:rsid w:val="00E9043D"/>
    <w:rsid w:val="00E90703"/>
    <w:rsid w:val="00E907CB"/>
    <w:rsid w:val="00E907FB"/>
    <w:rsid w:val="00E90895"/>
    <w:rsid w:val="00E91423"/>
    <w:rsid w:val="00E91994"/>
    <w:rsid w:val="00E9297B"/>
    <w:rsid w:val="00E92B82"/>
    <w:rsid w:val="00E92CD4"/>
    <w:rsid w:val="00E92FE0"/>
    <w:rsid w:val="00E9338F"/>
    <w:rsid w:val="00E935EB"/>
    <w:rsid w:val="00E93794"/>
    <w:rsid w:val="00E937E7"/>
    <w:rsid w:val="00E93F37"/>
    <w:rsid w:val="00E94126"/>
    <w:rsid w:val="00E942FE"/>
    <w:rsid w:val="00E9431E"/>
    <w:rsid w:val="00E94511"/>
    <w:rsid w:val="00E945D3"/>
    <w:rsid w:val="00E94817"/>
    <w:rsid w:val="00E94935"/>
    <w:rsid w:val="00E95290"/>
    <w:rsid w:val="00E957B3"/>
    <w:rsid w:val="00E95804"/>
    <w:rsid w:val="00E95C92"/>
    <w:rsid w:val="00E96090"/>
    <w:rsid w:val="00E967DE"/>
    <w:rsid w:val="00E96A47"/>
    <w:rsid w:val="00E96A5D"/>
    <w:rsid w:val="00E9723C"/>
    <w:rsid w:val="00E9777A"/>
    <w:rsid w:val="00E977F9"/>
    <w:rsid w:val="00E9795F"/>
    <w:rsid w:val="00E9797E"/>
    <w:rsid w:val="00E97A90"/>
    <w:rsid w:val="00EA0173"/>
    <w:rsid w:val="00EA0577"/>
    <w:rsid w:val="00EA0957"/>
    <w:rsid w:val="00EA0A99"/>
    <w:rsid w:val="00EA0B51"/>
    <w:rsid w:val="00EA0C63"/>
    <w:rsid w:val="00EA1103"/>
    <w:rsid w:val="00EA1368"/>
    <w:rsid w:val="00EA16C4"/>
    <w:rsid w:val="00EA1825"/>
    <w:rsid w:val="00EA2441"/>
    <w:rsid w:val="00EA25F7"/>
    <w:rsid w:val="00EA27FD"/>
    <w:rsid w:val="00EA286D"/>
    <w:rsid w:val="00EA292C"/>
    <w:rsid w:val="00EA2ACE"/>
    <w:rsid w:val="00EA2F30"/>
    <w:rsid w:val="00EA30A0"/>
    <w:rsid w:val="00EA3105"/>
    <w:rsid w:val="00EA34A2"/>
    <w:rsid w:val="00EA3587"/>
    <w:rsid w:val="00EA36D3"/>
    <w:rsid w:val="00EA37CF"/>
    <w:rsid w:val="00EA3B40"/>
    <w:rsid w:val="00EA3BF2"/>
    <w:rsid w:val="00EA3CA5"/>
    <w:rsid w:val="00EA4232"/>
    <w:rsid w:val="00EA431B"/>
    <w:rsid w:val="00EA46CD"/>
    <w:rsid w:val="00EA46E2"/>
    <w:rsid w:val="00EA49EA"/>
    <w:rsid w:val="00EA4B61"/>
    <w:rsid w:val="00EA4F66"/>
    <w:rsid w:val="00EA51FD"/>
    <w:rsid w:val="00EA525F"/>
    <w:rsid w:val="00EA5957"/>
    <w:rsid w:val="00EA59EE"/>
    <w:rsid w:val="00EA5F4A"/>
    <w:rsid w:val="00EA611A"/>
    <w:rsid w:val="00EA67D5"/>
    <w:rsid w:val="00EA6875"/>
    <w:rsid w:val="00EA6B43"/>
    <w:rsid w:val="00EA6B5B"/>
    <w:rsid w:val="00EA6E3B"/>
    <w:rsid w:val="00EA70C7"/>
    <w:rsid w:val="00EA760F"/>
    <w:rsid w:val="00EA79AE"/>
    <w:rsid w:val="00EA79E4"/>
    <w:rsid w:val="00EA79F6"/>
    <w:rsid w:val="00EA7F86"/>
    <w:rsid w:val="00EB0289"/>
    <w:rsid w:val="00EB07CD"/>
    <w:rsid w:val="00EB0A00"/>
    <w:rsid w:val="00EB0BBC"/>
    <w:rsid w:val="00EB0EBB"/>
    <w:rsid w:val="00EB1036"/>
    <w:rsid w:val="00EB13D7"/>
    <w:rsid w:val="00EB17EB"/>
    <w:rsid w:val="00EB196D"/>
    <w:rsid w:val="00EB1D08"/>
    <w:rsid w:val="00EB1FFB"/>
    <w:rsid w:val="00EB22B2"/>
    <w:rsid w:val="00EB23E8"/>
    <w:rsid w:val="00EB25C2"/>
    <w:rsid w:val="00EB26C4"/>
    <w:rsid w:val="00EB28F6"/>
    <w:rsid w:val="00EB2A03"/>
    <w:rsid w:val="00EB2EA5"/>
    <w:rsid w:val="00EB329A"/>
    <w:rsid w:val="00EB3413"/>
    <w:rsid w:val="00EB3441"/>
    <w:rsid w:val="00EB35D6"/>
    <w:rsid w:val="00EB37F6"/>
    <w:rsid w:val="00EB3913"/>
    <w:rsid w:val="00EB3A47"/>
    <w:rsid w:val="00EB3EDD"/>
    <w:rsid w:val="00EB41B0"/>
    <w:rsid w:val="00EB4975"/>
    <w:rsid w:val="00EB4AA8"/>
    <w:rsid w:val="00EB4BBC"/>
    <w:rsid w:val="00EB54A8"/>
    <w:rsid w:val="00EB54B9"/>
    <w:rsid w:val="00EB5657"/>
    <w:rsid w:val="00EB5A82"/>
    <w:rsid w:val="00EB5A97"/>
    <w:rsid w:val="00EB5D01"/>
    <w:rsid w:val="00EB5E24"/>
    <w:rsid w:val="00EB60ED"/>
    <w:rsid w:val="00EB6137"/>
    <w:rsid w:val="00EB6696"/>
    <w:rsid w:val="00EB6727"/>
    <w:rsid w:val="00EB6834"/>
    <w:rsid w:val="00EB69A2"/>
    <w:rsid w:val="00EB6A56"/>
    <w:rsid w:val="00EB6C4C"/>
    <w:rsid w:val="00EB7341"/>
    <w:rsid w:val="00EB7C1F"/>
    <w:rsid w:val="00EB7CA1"/>
    <w:rsid w:val="00EB7DAC"/>
    <w:rsid w:val="00EB7E73"/>
    <w:rsid w:val="00EC0515"/>
    <w:rsid w:val="00EC0563"/>
    <w:rsid w:val="00EC0764"/>
    <w:rsid w:val="00EC0A51"/>
    <w:rsid w:val="00EC0B04"/>
    <w:rsid w:val="00EC0BD8"/>
    <w:rsid w:val="00EC0D0E"/>
    <w:rsid w:val="00EC0D86"/>
    <w:rsid w:val="00EC0DF7"/>
    <w:rsid w:val="00EC0FFD"/>
    <w:rsid w:val="00EC15C3"/>
    <w:rsid w:val="00EC16F8"/>
    <w:rsid w:val="00EC18BE"/>
    <w:rsid w:val="00EC1902"/>
    <w:rsid w:val="00EC1CA6"/>
    <w:rsid w:val="00EC2A2E"/>
    <w:rsid w:val="00EC330A"/>
    <w:rsid w:val="00EC3554"/>
    <w:rsid w:val="00EC3602"/>
    <w:rsid w:val="00EC38EC"/>
    <w:rsid w:val="00EC39D5"/>
    <w:rsid w:val="00EC3CC9"/>
    <w:rsid w:val="00EC3D45"/>
    <w:rsid w:val="00EC3EF1"/>
    <w:rsid w:val="00EC41C2"/>
    <w:rsid w:val="00EC4218"/>
    <w:rsid w:val="00EC434A"/>
    <w:rsid w:val="00EC449C"/>
    <w:rsid w:val="00EC4937"/>
    <w:rsid w:val="00EC4AD9"/>
    <w:rsid w:val="00EC4E03"/>
    <w:rsid w:val="00EC4F54"/>
    <w:rsid w:val="00EC59C2"/>
    <w:rsid w:val="00EC6064"/>
    <w:rsid w:val="00EC64DD"/>
    <w:rsid w:val="00EC6631"/>
    <w:rsid w:val="00EC66BE"/>
    <w:rsid w:val="00EC69A4"/>
    <w:rsid w:val="00EC6B41"/>
    <w:rsid w:val="00EC6C4C"/>
    <w:rsid w:val="00EC6FD1"/>
    <w:rsid w:val="00EC7004"/>
    <w:rsid w:val="00EC70EB"/>
    <w:rsid w:val="00EC733B"/>
    <w:rsid w:val="00EC75F0"/>
    <w:rsid w:val="00EC76D8"/>
    <w:rsid w:val="00EC785D"/>
    <w:rsid w:val="00EC7A0B"/>
    <w:rsid w:val="00EC7DCE"/>
    <w:rsid w:val="00ED0105"/>
    <w:rsid w:val="00ED020B"/>
    <w:rsid w:val="00ED0354"/>
    <w:rsid w:val="00ED03D8"/>
    <w:rsid w:val="00ED0B2A"/>
    <w:rsid w:val="00ED0EBC"/>
    <w:rsid w:val="00ED1050"/>
    <w:rsid w:val="00ED131F"/>
    <w:rsid w:val="00ED198F"/>
    <w:rsid w:val="00ED1C1D"/>
    <w:rsid w:val="00ED1DB8"/>
    <w:rsid w:val="00ED1DC3"/>
    <w:rsid w:val="00ED1E8C"/>
    <w:rsid w:val="00ED2127"/>
    <w:rsid w:val="00ED214E"/>
    <w:rsid w:val="00ED22A8"/>
    <w:rsid w:val="00ED23DF"/>
    <w:rsid w:val="00ED248D"/>
    <w:rsid w:val="00ED2562"/>
    <w:rsid w:val="00ED2BF7"/>
    <w:rsid w:val="00ED30EB"/>
    <w:rsid w:val="00ED3161"/>
    <w:rsid w:val="00ED31AC"/>
    <w:rsid w:val="00ED32CA"/>
    <w:rsid w:val="00ED3761"/>
    <w:rsid w:val="00ED392D"/>
    <w:rsid w:val="00ED396A"/>
    <w:rsid w:val="00ED3BD2"/>
    <w:rsid w:val="00ED4063"/>
    <w:rsid w:val="00ED4766"/>
    <w:rsid w:val="00ED490F"/>
    <w:rsid w:val="00ED4B1E"/>
    <w:rsid w:val="00ED56A8"/>
    <w:rsid w:val="00ED5ADC"/>
    <w:rsid w:val="00ED5B0A"/>
    <w:rsid w:val="00ED5B7B"/>
    <w:rsid w:val="00ED5D52"/>
    <w:rsid w:val="00ED5D95"/>
    <w:rsid w:val="00ED611C"/>
    <w:rsid w:val="00ED6241"/>
    <w:rsid w:val="00ED6524"/>
    <w:rsid w:val="00ED6638"/>
    <w:rsid w:val="00ED6820"/>
    <w:rsid w:val="00ED6AED"/>
    <w:rsid w:val="00ED6AF7"/>
    <w:rsid w:val="00ED6B2A"/>
    <w:rsid w:val="00ED6C29"/>
    <w:rsid w:val="00ED6C69"/>
    <w:rsid w:val="00ED6D08"/>
    <w:rsid w:val="00ED6ECC"/>
    <w:rsid w:val="00ED7269"/>
    <w:rsid w:val="00ED739B"/>
    <w:rsid w:val="00ED7780"/>
    <w:rsid w:val="00ED78E7"/>
    <w:rsid w:val="00ED7A73"/>
    <w:rsid w:val="00ED7F8D"/>
    <w:rsid w:val="00EE0761"/>
    <w:rsid w:val="00EE1749"/>
    <w:rsid w:val="00EE17C8"/>
    <w:rsid w:val="00EE1B37"/>
    <w:rsid w:val="00EE1B4E"/>
    <w:rsid w:val="00EE1EFF"/>
    <w:rsid w:val="00EE1F2E"/>
    <w:rsid w:val="00EE1F9B"/>
    <w:rsid w:val="00EE23D3"/>
    <w:rsid w:val="00EE2438"/>
    <w:rsid w:val="00EE27B1"/>
    <w:rsid w:val="00EE2817"/>
    <w:rsid w:val="00EE2D15"/>
    <w:rsid w:val="00EE31C8"/>
    <w:rsid w:val="00EE3977"/>
    <w:rsid w:val="00EE3A1C"/>
    <w:rsid w:val="00EE3C70"/>
    <w:rsid w:val="00EE3CE3"/>
    <w:rsid w:val="00EE3D6E"/>
    <w:rsid w:val="00EE3F03"/>
    <w:rsid w:val="00EE3F42"/>
    <w:rsid w:val="00EE3F94"/>
    <w:rsid w:val="00EE42AC"/>
    <w:rsid w:val="00EE44DE"/>
    <w:rsid w:val="00EE4823"/>
    <w:rsid w:val="00EE48C8"/>
    <w:rsid w:val="00EE4A88"/>
    <w:rsid w:val="00EE4CDD"/>
    <w:rsid w:val="00EE4CFB"/>
    <w:rsid w:val="00EE502B"/>
    <w:rsid w:val="00EE51BF"/>
    <w:rsid w:val="00EE566A"/>
    <w:rsid w:val="00EE5D13"/>
    <w:rsid w:val="00EE63A2"/>
    <w:rsid w:val="00EE669B"/>
    <w:rsid w:val="00EE6AE7"/>
    <w:rsid w:val="00EE6B59"/>
    <w:rsid w:val="00EE6F30"/>
    <w:rsid w:val="00EE6F38"/>
    <w:rsid w:val="00EE7504"/>
    <w:rsid w:val="00EE7885"/>
    <w:rsid w:val="00EE798F"/>
    <w:rsid w:val="00EE7A51"/>
    <w:rsid w:val="00EE7FD8"/>
    <w:rsid w:val="00EF0523"/>
    <w:rsid w:val="00EF062C"/>
    <w:rsid w:val="00EF0FD9"/>
    <w:rsid w:val="00EF1335"/>
    <w:rsid w:val="00EF13A0"/>
    <w:rsid w:val="00EF146C"/>
    <w:rsid w:val="00EF1884"/>
    <w:rsid w:val="00EF1922"/>
    <w:rsid w:val="00EF1B40"/>
    <w:rsid w:val="00EF1C26"/>
    <w:rsid w:val="00EF1D27"/>
    <w:rsid w:val="00EF21B6"/>
    <w:rsid w:val="00EF21DA"/>
    <w:rsid w:val="00EF22D9"/>
    <w:rsid w:val="00EF240F"/>
    <w:rsid w:val="00EF2C4D"/>
    <w:rsid w:val="00EF2CF7"/>
    <w:rsid w:val="00EF2D6C"/>
    <w:rsid w:val="00EF3113"/>
    <w:rsid w:val="00EF3589"/>
    <w:rsid w:val="00EF3AD3"/>
    <w:rsid w:val="00EF3FB2"/>
    <w:rsid w:val="00EF4168"/>
    <w:rsid w:val="00EF442E"/>
    <w:rsid w:val="00EF4771"/>
    <w:rsid w:val="00EF4944"/>
    <w:rsid w:val="00EF5063"/>
    <w:rsid w:val="00EF5721"/>
    <w:rsid w:val="00EF5B30"/>
    <w:rsid w:val="00EF5BFD"/>
    <w:rsid w:val="00EF5C1A"/>
    <w:rsid w:val="00EF5F13"/>
    <w:rsid w:val="00EF638D"/>
    <w:rsid w:val="00EF6436"/>
    <w:rsid w:val="00EF6752"/>
    <w:rsid w:val="00EF696D"/>
    <w:rsid w:val="00EF6A6F"/>
    <w:rsid w:val="00EF6D5C"/>
    <w:rsid w:val="00EF707C"/>
    <w:rsid w:val="00EF72B9"/>
    <w:rsid w:val="00EF7A52"/>
    <w:rsid w:val="00EF7A7C"/>
    <w:rsid w:val="00F00132"/>
    <w:rsid w:val="00F002CB"/>
    <w:rsid w:val="00F00584"/>
    <w:rsid w:val="00F00A96"/>
    <w:rsid w:val="00F00AC3"/>
    <w:rsid w:val="00F00E01"/>
    <w:rsid w:val="00F00FC3"/>
    <w:rsid w:val="00F01290"/>
    <w:rsid w:val="00F01363"/>
    <w:rsid w:val="00F0196F"/>
    <w:rsid w:val="00F01984"/>
    <w:rsid w:val="00F01C10"/>
    <w:rsid w:val="00F022EC"/>
    <w:rsid w:val="00F02364"/>
    <w:rsid w:val="00F024D1"/>
    <w:rsid w:val="00F0266A"/>
    <w:rsid w:val="00F02815"/>
    <w:rsid w:val="00F034E7"/>
    <w:rsid w:val="00F038B7"/>
    <w:rsid w:val="00F03B17"/>
    <w:rsid w:val="00F03C52"/>
    <w:rsid w:val="00F03E91"/>
    <w:rsid w:val="00F03ECB"/>
    <w:rsid w:val="00F040F1"/>
    <w:rsid w:val="00F04509"/>
    <w:rsid w:val="00F047F2"/>
    <w:rsid w:val="00F0489C"/>
    <w:rsid w:val="00F04933"/>
    <w:rsid w:val="00F04A8F"/>
    <w:rsid w:val="00F04DAA"/>
    <w:rsid w:val="00F050DB"/>
    <w:rsid w:val="00F050EF"/>
    <w:rsid w:val="00F0550D"/>
    <w:rsid w:val="00F056A8"/>
    <w:rsid w:val="00F057C7"/>
    <w:rsid w:val="00F05985"/>
    <w:rsid w:val="00F05A96"/>
    <w:rsid w:val="00F05D25"/>
    <w:rsid w:val="00F05F8B"/>
    <w:rsid w:val="00F060A0"/>
    <w:rsid w:val="00F0618F"/>
    <w:rsid w:val="00F064DA"/>
    <w:rsid w:val="00F065E6"/>
    <w:rsid w:val="00F067B6"/>
    <w:rsid w:val="00F067BE"/>
    <w:rsid w:val="00F06D8D"/>
    <w:rsid w:val="00F0702C"/>
    <w:rsid w:val="00F0715F"/>
    <w:rsid w:val="00F071A7"/>
    <w:rsid w:val="00F072CA"/>
    <w:rsid w:val="00F103AD"/>
    <w:rsid w:val="00F10410"/>
    <w:rsid w:val="00F10634"/>
    <w:rsid w:val="00F1076C"/>
    <w:rsid w:val="00F108BB"/>
    <w:rsid w:val="00F1094F"/>
    <w:rsid w:val="00F10F11"/>
    <w:rsid w:val="00F111FA"/>
    <w:rsid w:val="00F1133D"/>
    <w:rsid w:val="00F115C7"/>
    <w:rsid w:val="00F11A1F"/>
    <w:rsid w:val="00F122CE"/>
    <w:rsid w:val="00F125B1"/>
    <w:rsid w:val="00F125EE"/>
    <w:rsid w:val="00F12A9E"/>
    <w:rsid w:val="00F12AF1"/>
    <w:rsid w:val="00F12F76"/>
    <w:rsid w:val="00F1318E"/>
    <w:rsid w:val="00F13273"/>
    <w:rsid w:val="00F13330"/>
    <w:rsid w:val="00F1344B"/>
    <w:rsid w:val="00F135B4"/>
    <w:rsid w:val="00F13617"/>
    <w:rsid w:val="00F13AEF"/>
    <w:rsid w:val="00F13B2A"/>
    <w:rsid w:val="00F13CB6"/>
    <w:rsid w:val="00F13F24"/>
    <w:rsid w:val="00F141A7"/>
    <w:rsid w:val="00F14295"/>
    <w:rsid w:val="00F142CB"/>
    <w:rsid w:val="00F14656"/>
    <w:rsid w:val="00F14693"/>
    <w:rsid w:val="00F14BEC"/>
    <w:rsid w:val="00F14F25"/>
    <w:rsid w:val="00F14F3D"/>
    <w:rsid w:val="00F14F60"/>
    <w:rsid w:val="00F14F96"/>
    <w:rsid w:val="00F15298"/>
    <w:rsid w:val="00F152B7"/>
    <w:rsid w:val="00F15543"/>
    <w:rsid w:val="00F15579"/>
    <w:rsid w:val="00F1571E"/>
    <w:rsid w:val="00F15A13"/>
    <w:rsid w:val="00F15E82"/>
    <w:rsid w:val="00F16046"/>
    <w:rsid w:val="00F16291"/>
    <w:rsid w:val="00F163B6"/>
    <w:rsid w:val="00F166AC"/>
    <w:rsid w:val="00F16ACD"/>
    <w:rsid w:val="00F17B1F"/>
    <w:rsid w:val="00F17DB4"/>
    <w:rsid w:val="00F17DBC"/>
    <w:rsid w:val="00F20032"/>
    <w:rsid w:val="00F208D8"/>
    <w:rsid w:val="00F20CB3"/>
    <w:rsid w:val="00F20E25"/>
    <w:rsid w:val="00F2126B"/>
    <w:rsid w:val="00F2163A"/>
    <w:rsid w:val="00F21FA8"/>
    <w:rsid w:val="00F220A8"/>
    <w:rsid w:val="00F231EE"/>
    <w:rsid w:val="00F235E6"/>
    <w:rsid w:val="00F235E8"/>
    <w:rsid w:val="00F235FE"/>
    <w:rsid w:val="00F238BD"/>
    <w:rsid w:val="00F240F3"/>
    <w:rsid w:val="00F2457C"/>
    <w:rsid w:val="00F24846"/>
    <w:rsid w:val="00F24A32"/>
    <w:rsid w:val="00F24CD5"/>
    <w:rsid w:val="00F25228"/>
    <w:rsid w:val="00F254BD"/>
    <w:rsid w:val="00F2582B"/>
    <w:rsid w:val="00F258C8"/>
    <w:rsid w:val="00F25B37"/>
    <w:rsid w:val="00F25D3E"/>
    <w:rsid w:val="00F25DC2"/>
    <w:rsid w:val="00F26340"/>
    <w:rsid w:val="00F26378"/>
    <w:rsid w:val="00F26426"/>
    <w:rsid w:val="00F265F6"/>
    <w:rsid w:val="00F267B8"/>
    <w:rsid w:val="00F26B3D"/>
    <w:rsid w:val="00F26E29"/>
    <w:rsid w:val="00F272A8"/>
    <w:rsid w:val="00F2762C"/>
    <w:rsid w:val="00F27978"/>
    <w:rsid w:val="00F27B4F"/>
    <w:rsid w:val="00F27CF6"/>
    <w:rsid w:val="00F27DA4"/>
    <w:rsid w:val="00F27F25"/>
    <w:rsid w:val="00F3005D"/>
    <w:rsid w:val="00F30506"/>
    <w:rsid w:val="00F30B54"/>
    <w:rsid w:val="00F30D87"/>
    <w:rsid w:val="00F31668"/>
    <w:rsid w:val="00F31B2F"/>
    <w:rsid w:val="00F32130"/>
    <w:rsid w:val="00F322BB"/>
    <w:rsid w:val="00F3275F"/>
    <w:rsid w:val="00F328B8"/>
    <w:rsid w:val="00F329C4"/>
    <w:rsid w:val="00F32A7F"/>
    <w:rsid w:val="00F32D91"/>
    <w:rsid w:val="00F32E57"/>
    <w:rsid w:val="00F3314F"/>
    <w:rsid w:val="00F33DAC"/>
    <w:rsid w:val="00F33E92"/>
    <w:rsid w:val="00F33EC0"/>
    <w:rsid w:val="00F341AF"/>
    <w:rsid w:val="00F3496C"/>
    <w:rsid w:val="00F34E90"/>
    <w:rsid w:val="00F34F69"/>
    <w:rsid w:val="00F35132"/>
    <w:rsid w:val="00F35169"/>
    <w:rsid w:val="00F35A31"/>
    <w:rsid w:val="00F35A46"/>
    <w:rsid w:val="00F35B3E"/>
    <w:rsid w:val="00F35C0A"/>
    <w:rsid w:val="00F35DA0"/>
    <w:rsid w:val="00F35EFF"/>
    <w:rsid w:val="00F36746"/>
    <w:rsid w:val="00F36A5A"/>
    <w:rsid w:val="00F36AC7"/>
    <w:rsid w:val="00F37017"/>
    <w:rsid w:val="00F37060"/>
    <w:rsid w:val="00F371D1"/>
    <w:rsid w:val="00F373DD"/>
    <w:rsid w:val="00F37439"/>
    <w:rsid w:val="00F375ED"/>
    <w:rsid w:val="00F3795C"/>
    <w:rsid w:val="00F37A11"/>
    <w:rsid w:val="00F37BF3"/>
    <w:rsid w:val="00F37CD4"/>
    <w:rsid w:val="00F37E3D"/>
    <w:rsid w:val="00F40098"/>
    <w:rsid w:val="00F4016A"/>
    <w:rsid w:val="00F40576"/>
    <w:rsid w:val="00F40892"/>
    <w:rsid w:val="00F409D7"/>
    <w:rsid w:val="00F40C17"/>
    <w:rsid w:val="00F40DE5"/>
    <w:rsid w:val="00F40EFA"/>
    <w:rsid w:val="00F413A4"/>
    <w:rsid w:val="00F413B1"/>
    <w:rsid w:val="00F414DE"/>
    <w:rsid w:val="00F4157D"/>
    <w:rsid w:val="00F41623"/>
    <w:rsid w:val="00F41CAF"/>
    <w:rsid w:val="00F42131"/>
    <w:rsid w:val="00F421A9"/>
    <w:rsid w:val="00F428EB"/>
    <w:rsid w:val="00F4308C"/>
    <w:rsid w:val="00F430ED"/>
    <w:rsid w:val="00F4337B"/>
    <w:rsid w:val="00F437FE"/>
    <w:rsid w:val="00F43C60"/>
    <w:rsid w:val="00F43D69"/>
    <w:rsid w:val="00F43DC7"/>
    <w:rsid w:val="00F43E8D"/>
    <w:rsid w:val="00F43F08"/>
    <w:rsid w:val="00F43F0B"/>
    <w:rsid w:val="00F4401C"/>
    <w:rsid w:val="00F440A6"/>
    <w:rsid w:val="00F441A2"/>
    <w:rsid w:val="00F4447F"/>
    <w:rsid w:val="00F4486A"/>
    <w:rsid w:val="00F449FE"/>
    <w:rsid w:val="00F451A7"/>
    <w:rsid w:val="00F452A4"/>
    <w:rsid w:val="00F452D4"/>
    <w:rsid w:val="00F452DE"/>
    <w:rsid w:val="00F45375"/>
    <w:rsid w:val="00F45B7D"/>
    <w:rsid w:val="00F46027"/>
    <w:rsid w:val="00F46183"/>
    <w:rsid w:val="00F4637B"/>
    <w:rsid w:val="00F4664C"/>
    <w:rsid w:val="00F4684A"/>
    <w:rsid w:val="00F46970"/>
    <w:rsid w:val="00F46B04"/>
    <w:rsid w:val="00F471A2"/>
    <w:rsid w:val="00F47266"/>
    <w:rsid w:val="00F4740E"/>
    <w:rsid w:val="00F47508"/>
    <w:rsid w:val="00F47858"/>
    <w:rsid w:val="00F47A8C"/>
    <w:rsid w:val="00F47EA7"/>
    <w:rsid w:val="00F47F04"/>
    <w:rsid w:val="00F47FC0"/>
    <w:rsid w:val="00F50627"/>
    <w:rsid w:val="00F507EF"/>
    <w:rsid w:val="00F5095F"/>
    <w:rsid w:val="00F50A5C"/>
    <w:rsid w:val="00F50DCD"/>
    <w:rsid w:val="00F50FA6"/>
    <w:rsid w:val="00F51112"/>
    <w:rsid w:val="00F51666"/>
    <w:rsid w:val="00F5171B"/>
    <w:rsid w:val="00F5184E"/>
    <w:rsid w:val="00F518DA"/>
    <w:rsid w:val="00F51987"/>
    <w:rsid w:val="00F51A72"/>
    <w:rsid w:val="00F51E7B"/>
    <w:rsid w:val="00F52182"/>
    <w:rsid w:val="00F52305"/>
    <w:rsid w:val="00F52B3B"/>
    <w:rsid w:val="00F52F5D"/>
    <w:rsid w:val="00F53010"/>
    <w:rsid w:val="00F530BF"/>
    <w:rsid w:val="00F530E3"/>
    <w:rsid w:val="00F531C7"/>
    <w:rsid w:val="00F532E2"/>
    <w:rsid w:val="00F5336C"/>
    <w:rsid w:val="00F5338C"/>
    <w:rsid w:val="00F535F2"/>
    <w:rsid w:val="00F53A09"/>
    <w:rsid w:val="00F53B98"/>
    <w:rsid w:val="00F53C3B"/>
    <w:rsid w:val="00F53C91"/>
    <w:rsid w:val="00F53DA2"/>
    <w:rsid w:val="00F54107"/>
    <w:rsid w:val="00F542BD"/>
    <w:rsid w:val="00F542F2"/>
    <w:rsid w:val="00F54769"/>
    <w:rsid w:val="00F549F3"/>
    <w:rsid w:val="00F54E16"/>
    <w:rsid w:val="00F54E1C"/>
    <w:rsid w:val="00F551FB"/>
    <w:rsid w:val="00F5523C"/>
    <w:rsid w:val="00F552D0"/>
    <w:rsid w:val="00F555CA"/>
    <w:rsid w:val="00F5569F"/>
    <w:rsid w:val="00F55A09"/>
    <w:rsid w:val="00F55D24"/>
    <w:rsid w:val="00F55E20"/>
    <w:rsid w:val="00F55F30"/>
    <w:rsid w:val="00F55FD8"/>
    <w:rsid w:val="00F564BF"/>
    <w:rsid w:val="00F5655E"/>
    <w:rsid w:val="00F56A8E"/>
    <w:rsid w:val="00F56B81"/>
    <w:rsid w:val="00F56BAF"/>
    <w:rsid w:val="00F56D66"/>
    <w:rsid w:val="00F56FA4"/>
    <w:rsid w:val="00F57056"/>
    <w:rsid w:val="00F57151"/>
    <w:rsid w:val="00F571E1"/>
    <w:rsid w:val="00F5727F"/>
    <w:rsid w:val="00F574F0"/>
    <w:rsid w:val="00F57537"/>
    <w:rsid w:val="00F5755B"/>
    <w:rsid w:val="00F57561"/>
    <w:rsid w:val="00F576E7"/>
    <w:rsid w:val="00F57935"/>
    <w:rsid w:val="00F57BFC"/>
    <w:rsid w:val="00F57D49"/>
    <w:rsid w:val="00F57EB2"/>
    <w:rsid w:val="00F60097"/>
    <w:rsid w:val="00F6014D"/>
    <w:rsid w:val="00F608F2"/>
    <w:rsid w:val="00F60C32"/>
    <w:rsid w:val="00F60D61"/>
    <w:rsid w:val="00F60EB7"/>
    <w:rsid w:val="00F610BD"/>
    <w:rsid w:val="00F61489"/>
    <w:rsid w:val="00F61962"/>
    <w:rsid w:val="00F61A5B"/>
    <w:rsid w:val="00F61A9B"/>
    <w:rsid w:val="00F61AA8"/>
    <w:rsid w:val="00F61CAA"/>
    <w:rsid w:val="00F61D2B"/>
    <w:rsid w:val="00F61D30"/>
    <w:rsid w:val="00F61E2F"/>
    <w:rsid w:val="00F62065"/>
    <w:rsid w:val="00F620FF"/>
    <w:rsid w:val="00F623F2"/>
    <w:rsid w:val="00F635D3"/>
    <w:rsid w:val="00F636FC"/>
    <w:rsid w:val="00F63972"/>
    <w:rsid w:val="00F63B1F"/>
    <w:rsid w:val="00F63B96"/>
    <w:rsid w:val="00F64275"/>
    <w:rsid w:val="00F64421"/>
    <w:rsid w:val="00F6458B"/>
    <w:rsid w:val="00F64694"/>
    <w:rsid w:val="00F6485C"/>
    <w:rsid w:val="00F649E7"/>
    <w:rsid w:val="00F64B9B"/>
    <w:rsid w:val="00F64C32"/>
    <w:rsid w:val="00F64EAE"/>
    <w:rsid w:val="00F65068"/>
    <w:rsid w:val="00F6518F"/>
    <w:rsid w:val="00F6537F"/>
    <w:rsid w:val="00F65731"/>
    <w:rsid w:val="00F65873"/>
    <w:rsid w:val="00F65920"/>
    <w:rsid w:val="00F65A84"/>
    <w:rsid w:val="00F65C11"/>
    <w:rsid w:val="00F65C93"/>
    <w:rsid w:val="00F65E7A"/>
    <w:rsid w:val="00F65FF8"/>
    <w:rsid w:val="00F66907"/>
    <w:rsid w:val="00F6698D"/>
    <w:rsid w:val="00F66A44"/>
    <w:rsid w:val="00F66B68"/>
    <w:rsid w:val="00F66D27"/>
    <w:rsid w:val="00F672AB"/>
    <w:rsid w:val="00F672E2"/>
    <w:rsid w:val="00F67573"/>
    <w:rsid w:val="00F67983"/>
    <w:rsid w:val="00F67CBC"/>
    <w:rsid w:val="00F67E77"/>
    <w:rsid w:val="00F70229"/>
    <w:rsid w:val="00F70612"/>
    <w:rsid w:val="00F70CF5"/>
    <w:rsid w:val="00F714D8"/>
    <w:rsid w:val="00F7174D"/>
    <w:rsid w:val="00F72130"/>
    <w:rsid w:val="00F7299B"/>
    <w:rsid w:val="00F72B5C"/>
    <w:rsid w:val="00F72DA5"/>
    <w:rsid w:val="00F72DFE"/>
    <w:rsid w:val="00F72ED1"/>
    <w:rsid w:val="00F732C7"/>
    <w:rsid w:val="00F73316"/>
    <w:rsid w:val="00F73625"/>
    <w:rsid w:val="00F73966"/>
    <w:rsid w:val="00F73B1E"/>
    <w:rsid w:val="00F73C4E"/>
    <w:rsid w:val="00F7449F"/>
    <w:rsid w:val="00F74682"/>
    <w:rsid w:val="00F7486F"/>
    <w:rsid w:val="00F74A75"/>
    <w:rsid w:val="00F7512C"/>
    <w:rsid w:val="00F75137"/>
    <w:rsid w:val="00F756A5"/>
    <w:rsid w:val="00F75AAC"/>
    <w:rsid w:val="00F75D34"/>
    <w:rsid w:val="00F76744"/>
    <w:rsid w:val="00F76CB3"/>
    <w:rsid w:val="00F774CB"/>
    <w:rsid w:val="00F77F5F"/>
    <w:rsid w:val="00F80280"/>
    <w:rsid w:val="00F80310"/>
    <w:rsid w:val="00F80343"/>
    <w:rsid w:val="00F80377"/>
    <w:rsid w:val="00F8060C"/>
    <w:rsid w:val="00F80B06"/>
    <w:rsid w:val="00F80E63"/>
    <w:rsid w:val="00F811AB"/>
    <w:rsid w:val="00F8177B"/>
    <w:rsid w:val="00F819D7"/>
    <w:rsid w:val="00F81A1B"/>
    <w:rsid w:val="00F81D44"/>
    <w:rsid w:val="00F81E15"/>
    <w:rsid w:val="00F824D9"/>
    <w:rsid w:val="00F82577"/>
    <w:rsid w:val="00F82638"/>
    <w:rsid w:val="00F82A44"/>
    <w:rsid w:val="00F82E88"/>
    <w:rsid w:val="00F833D1"/>
    <w:rsid w:val="00F8518D"/>
    <w:rsid w:val="00F85700"/>
    <w:rsid w:val="00F85B9C"/>
    <w:rsid w:val="00F86153"/>
    <w:rsid w:val="00F8673A"/>
    <w:rsid w:val="00F86B92"/>
    <w:rsid w:val="00F87172"/>
    <w:rsid w:val="00F871EC"/>
    <w:rsid w:val="00F87221"/>
    <w:rsid w:val="00F874F8"/>
    <w:rsid w:val="00F8797F"/>
    <w:rsid w:val="00F87ADD"/>
    <w:rsid w:val="00F87BAF"/>
    <w:rsid w:val="00F87BCE"/>
    <w:rsid w:val="00F9019D"/>
    <w:rsid w:val="00F90391"/>
    <w:rsid w:val="00F9044E"/>
    <w:rsid w:val="00F90CE0"/>
    <w:rsid w:val="00F910C6"/>
    <w:rsid w:val="00F91148"/>
    <w:rsid w:val="00F913BC"/>
    <w:rsid w:val="00F91506"/>
    <w:rsid w:val="00F916EB"/>
    <w:rsid w:val="00F91AA7"/>
    <w:rsid w:val="00F929F2"/>
    <w:rsid w:val="00F9303A"/>
    <w:rsid w:val="00F9304E"/>
    <w:rsid w:val="00F936D1"/>
    <w:rsid w:val="00F937C5"/>
    <w:rsid w:val="00F937C8"/>
    <w:rsid w:val="00F938D6"/>
    <w:rsid w:val="00F93994"/>
    <w:rsid w:val="00F93E4C"/>
    <w:rsid w:val="00F94084"/>
    <w:rsid w:val="00F94107"/>
    <w:rsid w:val="00F9438B"/>
    <w:rsid w:val="00F9462D"/>
    <w:rsid w:val="00F94A25"/>
    <w:rsid w:val="00F94CCE"/>
    <w:rsid w:val="00F952E1"/>
    <w:rsid w:val="00F953C2"/>
    <w:rsid w:val="00F95733"/>
    <w:rsid w:val="00F959E7"/>
    <w:rsid w:val="00F95AAA"/>
    <w:rsid w:val="00F95B8F"/>
    <w:rsid w:val="00F95E9B"/>
    <w:rsid w:val="00F961F7"/>
    <w:rsid w:val="00F96424"/>
    <w:rsid w:val="00F96784"/>
    <w:rsid w:val="00F96A66"/>
    <w:rsid w:val="00F97AF1"/>
    <w:rsid w:val="00F97CA3"/>
    <w:rsid w:val="00F97D97"/>
    <w:rsid w:val="00FA0068"/>
    <w:rsid w:val="00FA00F9"/>
    <w:rsid w:val="00FA05E8"/>
    <w:rsid w:val="00FA060B"/>
    <w:rsid w:val="00FA0B35"/>
    <w:rsid w:val="00FA0FC8"/>
    <w:rsid w:val="00FA129C"/>
    <w:rsid w:val="00FA1731"/>
    <w:rsid w:val="00FA186B"/>
    <w:rsid w:val="00FA1F36"/>
    <w:rsid w:val="00FA2130"/>
    <w:rsid w:val="00FA2248"/>
    <w:rsid w:val="00FA255A"/>
    <w:rsid w:val="00FA2569"/>
    <w:rsid w:val="00FA26A1"/>
    <w:rsid w:val="00FA2963"/>
    <w:rsid w:val="00FA2F0F"/>
    <w:rsid w:val="00FA34F4"/>
    <w:rsid w:val="00FA3821"/>
    <w:rsid w:val="00FA3FD6"/>
    <w:rsid w:val="00FA40C7"/>
    <w:rsid w:val="00FA415A"/>
    <w:rsid w:val="00FA42D8"/>
    <w:rsid w:val="00FA481B"/>
    <w:rsid w:val="00FA4E12"/>
    <w:rsid w:val="00FA52CE"/>
    <w:rsid w:val="00FA52FC"/>
    <w:rsid w:val="00FA57C9"/>
    <w:rsid w:val="00FA5BFF"/>
    <w:rsid w:val="00FA5D45"/>
    <w:rsid w:val="00FA5F89"/>
    <w:rsid w:val="00FA6238"/>
    <w:rsid w:val="00FA6248"/>
    <w:rsid w:val="00FA6618"/>
    <w:rsid w:val="00FA68CD"/>
    <w:rsid w:val="00FA6B6C"/>
    <w:rsid w:val="00FA7058"/>
    <w:rsid w:val="00FA7254"/>
    <w:rsid w:val="00FA72A8"/>
    <w:rsid w:val="00FA78C7"/>
    <w:rsid w:val="00FA7A49"/>
    <w:rsid w:val="00FA7A4C"/>
    <w:rsid w:val="00FA7BD8"/>
    <w:rsid w:val="00FB0174"/>
    <w:rsid w:val="00FB03B9"/>
    <w:rsid w:val="00FB0919"/>
    <w:rsid w:val="00FB09E6"/>
    <w:rsid w:val="00FB1070"/>
    <w:rsid w:val="00FB1581"/>
    <w:rsid w:val="00FB1A15"/>
    <w:rsid w:val="00FB1BD0"/>
    <w:rsid w:val="00FB1C1A"/>
    <w:rsid w:val="00FB1C6E"/>
    <w:rsid w:val="00FB1F58"/>
    <w:rsid w:val="00FB20F3"/>
    <w:rsid w:val="00FB2281"/>
    <w:rsid w:val="00FB228D"/>
    <w:rsid w:val="00FB23B2"/>
    <w:rsid w:val="00FB253C"/>
    <w:rsid w:val="00FB255A"/>
    <w:rsid w:val="00FB29AC"/>
    <w:rsid w:val="00FB29E1"/>
    <w:rsid w:val="00FB2B99"/>
    <w:rsid w:val="00FB2CEE"/>
    <w:rsid w:val="00FB2D4A"/>
    <w:rsid w:val="00FB2DBF"/>
    <w:rsid w:val="00FB2F7D"/>
    <w:rsid w:val="00FB2FC7"/>
    <w:rsid w:val="00FB3244"/>
    <w:rsid w:val="00FB345F"/>
    <w:rsid w:val="00FB3562"/>
    <w:rsid w:val="00FB3639"/>
    <w:rsid w:val="00FB3985"/>
    <w:rsid w:val="00FB3D0A"/>
    <w:rsid w:val="00FB3EEE"/>
    <w:rsid w:val="00FB4038"/>
    <w:rsid w:val="00FB40B8"/>
    <w:rsid w:val="00FB461F"/>
    <w:rsid w:val="00FB4E1B"/>
    <w:rsid w:val="00FB52E5"/>
    <w:rsid w:val="00FB5310"/>
    <w:rsid w:val="00FB5423"/>
    <w:rsid w:val="00FB5914"/>
    <w:rsid w:val="00FB5B1B"/>
    <w:rsid w:val="00FB5F3D"/>
    <w:rsid w:val="00FB5F53"/>
    <w:rsid w:val="00FB5FB5"/>
    <w:rsid w:val="00FB63B3"/>
    <w:rsid w:val="00FB6520"/>
    <w:rsid w:val="00FB67EC"/>
    <w:rsid w:val="00FB6918"/>
    <w:rsid w:val="00FB6972"/>
    <w:rsid w:val="00FB6A09"/>
    <w:rsid w:val="00FB6C8C"/>
    <w:rsid w:val="00FB6EDD"/>
    <w:rsid w:val="00FB710A"/>
    <w:rsid w:val="00FB7602"/>
    <w:rsid w:val="00FC00B9"/>
    <w:rsid w:val="00FC01B9"/>
    <w:rsid w:val="00FC0209"/>
    <w:rsid w:val="00FC03B4"/>
    <w:rsid w:val="00FC0521"/>
    <w:rsid w:val="00FC0AB2"/>
    <w:rsid w:val="00FC0DC0"/>
    <w:rsid w:val="00FC0DC7"/>
    <w:rsid w:val="00FC12C7"/>
    <w:rsid w:val="00FC150C"/>
    <w:rsid w:val="00FC1550"/>
    <w:rsid w:val="00FC1889"/>
    <w:rsid w:val="00FC1B86"/>
    <w:rsid w:val="00FC1D4C"/>
    <w:rsid w:val="00FC1D74"/>
    <w:rsid w:val="00FC1D83"/>
    <w:rsid w:val="00FC1EB2"/>
    <w:rsid w:val="00FC253D"/>
    <w:rsid w:val="00FC2680"/>
    <w:rsid w:val="00FC281B"/>
    <w:rsid w:val="00FC2907"/>
    <w:rsid w:val="00FC290C"/>
    <w:rsid w:val="00FC2C70"/>
    <w:rsid w:val="00FC2DAE"/>
    <w:rsid w:val="00FC32AC"/>
    <w:rsid w:val="00FC334D"/>
    <w:rsid w:val="00FC3B36"/>
    <w:rsid w:val="00FC3F07"/>
    <w:rsid w:val="00FC3FDC"/>
    <w:rsid w:val="00FC448A"/>
    <w:rsid w:val="00FC49AB"/>
    <w:rsid w:val="00FC4A30"/>
    <w:rsid w:val="00FC4A38"/>
    <w:rsid w:val="00FC4BB1"/>
    <w:rsid w:val="00FC4F63"/>
    <w:rsid w:val="00FC5139"/>
    <w:rsid w:val="00FC5275"/>
    <w:rsid w:val="00FC528C"/>
    <w:rsid w:val="00FC548F"/>
    <w:rsid w:val="00FC54EF"/>
    <w:rsid w:val="00FC591C"/>
    <w:rsid w:val="00FC59F4"/>
    <w:rsid w:val="00FC5B23"/>
    <w:rsid w:val="00FC5D61"/>
    <w:rsid w:val="00FC63C7"/>
    <w:rsid w:val="00FC66EA"/>
    <w:rsid w:val="00FC6995"/>
    <w:rsid w:val="00FC6C05"/>
    <w:rsid w:val="00FC6EF5"/>
    <w:rsid w:val="00FC7683"/>
    <w:rsid w:val="00FC7992"/>
    <w:rsid w:val="00FC7A28"/>
    <w:rsid w:val="00FC7AA1"/>
    <w:rsid w:val="00FC7E1E"/>
    <w:rsid w:val="00FD07A0"/>
    <w:rsid w:val="00FD0C03"/>
    <w:rsid w:val="00FD0EBC"/>
    <w:rsid w:val="00FD0FC2"/>
    <w:rsid w:val="00FD1393"/>
    <w:rsid w:val="00FD15A2"/>
    <w:rsid w:val="00FD1666"/>
    <w:rsid w:val="00FD16F2"/>
    <w:rsid w:val="00FD1B54"/>
    <w:rsid w:val="00FD22A2"/>
    <w:rsid w:val="00FD2365"/>
    <w:rsid w:val="00FD23C7"/>
    <w:rsid w:val="00FD279E"/>
    <w:rsid w:val="00FD288C"/>
    <w:rsid w:val="00FD2B20"/>
    <w:rsid w:val="00FD2B29"/>
    <w:rsid w:val="00FD2BEA"/>
    <w:rsid w:val="00FD2C91"/>
    <w:rsid w:val="00FD2E4A"/>
    <w:rsid w:val="00FD2E4E"/>
    <w:rsid w:val="00FD2F11"/>
    <w:rsid w:val="00FD31DF"/>
    <w:rsid w:val="00FD32F1"/>
    <w:rsid w:val="00FD34E2"/>
    <w:rsid w:val="00FD37AB"/>
    <w:rsid w:val="00FD392F"/>
    <w:rsid w:val="00FD3FE8"/>
    <w:rsid w:val="00FD40B1"/>
    <w:rsid w:val="00FD4299"/>
    <w:rsid w:val="00FD48ED"/>
    <w:rsid w:val="00FD4A5C"/>
    <w:rsid w:val="00FD4C58"/>
    <w:rsid w:val="00FD4CF7"/>
    <w:rsid w:val="00FD5219"/>
    <w:rsid w:val="00FD56A5"/>
    <w:rsid w:val="00FD5AF6"/>
    <w:rsid w:val="00FD5B58"/>
    <w:rsid w:val="00FD5C2B"/>
    <w:rsid w:val="00FD5F11"/>
    <w:rsid w:val="00FD621B"/>
    <w:rsid w:val="00FD62A3"/>
    <w:rsid w:val="00FD63B1"/>
    <w:rsid w:val="00FD63FC"/>
    <w:rsid w:val="00FD64F1"/>
    <w:rsid w:val="00FD6AD6"/>
    <w:rsid w:val="00FD6D97"/>
    <w:rsid w:val="00FD717F"/>
    <w:rsid w:val="00FD7308"/>
    <w:rsid w:val="00FD7348"/>
    <w:rsid w:val="00FD73C9"/>
    <w:rsid w:val="00FD7491"/>
    <w:rsid w:val="00FD7ADB"/>
    <w:rsid w:val="00FE0E0A"/>
    <w:rsid w:val="00FE0EF8"/>
    <w:rsid w:val="00FE1094"/>
    <w:rsid w:val="00FE178C"/>
    <w:rsid w:val="00FE1C1B"/>
    <w:rsid w:val="00FE1D9A"/>
    <w:rsid w:val="00FE2A6F"/>
    <w:rsid w:val="00FE2B4A"/>
    <w:rsid w:val="00FE2D0C"/>
    <w:rsid w:val="00FE2E8B"/>
    <w:rsid w:val="00FE30FC"/>
    <w:rsid w:val="00FE36F3"/>
    <w:rsid w:val="00FE38CA"/>
    <w:rsid w:val="00FE399B"/>
    <w:rsid w:val="00FE39CF"/>
    <w:rsid w:val="00FE3C2A"/>
    <w:rsid w:val="00FE4315"/>
    <w:rsid w:val="00FE490D"/>
    <w:rsid w:val="00FE49DC"/>
    <w:rsid w:val="00FE4B80"/>
    <w:rsid w:val="00FE4C3C"/>
    <w:rsid w:val="00FE4E34"/>
    <w:rsid w:val="00FE5021"/>
    <w:rsid w:val="00FE5139"/>
    <w:rsid w:val="00FE544E"/>
    <w:rsid w:val="00FE55F0"/>
    <w:rsid w:val="00FE586C"/>
    <w:rsid w:val="00FE58EF"/>
    <w:rsid w:val="00FE5CE2"/>
    <w:rsid w:val="00FE5E25"/>
    <w:rsid w:val="00FE5EA8"/>
    <w:rsid w:val="00FE615C"/>
    <w:rsid w:val="00FE61CA"/>
    <w:rsid w:val="00FE644D"/>
    <w:rsid w:val="00FE6767"/>
    <w:rsid w:val="00FE69DA"/>
    <w:rsid w:val="00FE6A13"/>
    <w:rsid w:val="00FE6ADD"/>
    <w:rsid w:val="00FE6B10"/>
    <w:rsid w:val="00FE7110"/>
    <w:rsid w:val="00FE7217"/>
    <w:rsid w:val="00FE72B0"/>
    <w:rsid w:val="00FE751B"/>
    <w:rsid w:val="00FE7617"/>
    <w:rsid w:val="00FE779F"/>
    <w:rsid w:val="00FE7960"/>
    <w:rsid w:val="00FE7A2D"/>
    <w:rsid w:val="00FF05A1"/>
    <w:rsid w:val="00FF0736"/>
    <w:rsid w:val="00FF094E"/>
    <w:rsid w:val="00FF0C30"/>
    <w:rsid w:val="00FF0F5D"/>
    <w:rsid w:val="00FF0FDF"/>
    <w:rsid w:val="00FF13D8"/>
    <w:rsid w:val="00FF14FF"/>
    <w:rsid w:val="00FF1881"/>
    <w:rsid w:val="00FF1ACC"/>
    <w:rsid w:val="00FF1B52"/>
    <w:rsid w:val="00FF1C7B"/>
    <w:rsid w:val="00FF1E08"/>
    <w:rsid w:val="00FF1EE1"/>
    <w:rsid w:val="00FF1FA7"/>
    <w:rsid w:val="00FF20A6"/>
    <w:rsid w:val="00FF230F"/>
    <w:rsid w:val="00FF2789"/>
    <w:rsid w:val="00FF2979"/>
    <w:rsid w:val="00FF2CC6"/>
    <w:rsid w:val="00FF3012"/>
    <w:rsid w:val="00FF3116"/>
    <w:rsid w:val="00FF31C3"/>
    <w:rsid w:val="00FF36CE"/>
    <w:rsid w:val="00FF38B8"/>
    <w:rsid w:val="00FF3C65"/>
    <w:rsid w:val="00FF3E05"/>
    <w:rsid w:val="00FF3E16"/>
    <w:rsid w:val="00FF3F37"/>
    <w:rsid w:val="00FF405B"/>
    <w:rsid w:val="00FF420E"/>
    <w:rsid w:val="00FF4263"/>
    <w:rsid w:val="00FF4279"/>
    <w:rsid w:val="00FF4407"/>
    <w:rsid w:val="00FF440E"/>
    <w:rsid w:val="00FF4574"/>
    <w:rsid w:val="00FF4BBC"/>
    <w:rsid w:val="00FF5884"/>
    <w:rsid w:val="00FF58C1"/>
    <w:rsid w:val="00FF62E7"/>
    <w:rsid w:val="00FF652D"/>
    <w:rsid w:val="00FF65A0"/>
    <w:rsid w:val="00FF6A36"/>
    <w:rsid w:val="00FF6B22"/>
    <w:rsid w:val="00FF6D5C"/>
    <w:rsid w:val="00FF739C"/>
    <w:rsid w:val="00FF7623"/>
    <w:rsid w:val="00FF7C05"/>
    <w:rsid w:val="00FF7D61"/>
    <w:rsid w:val="00FF7DE7"/>
    <w:rsid w:val="00FF7F1B"/>
    <w:rsid w:val="00FF7FC2"/>
    <w:rsid w:val="07D06E7C"/>
    <w:rsid w:val="240D029F"/>
    <w:rsid w:val="44D52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76819C5"/>
  <w15:docId w15:val="{8F09BCB5-C5C5-4844-8DE4-21989335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62038"/>
    <w:pPr>
      <w:adjustRightInd w:val="0"/>
      <w:snapToGrid w:val="0"/>
      <w:spacing w:line="360" w:lineRule="auto"/>
      <w:ind w:firstLine="471"/>
      <w:jc w:val="both"/>
    </w:pPr>
    <w:rPr>
      <w:rFonts w:ascii="Times New Roman" w:hAnsi="Times New Roman" w:cs="宋体"/>
      <w:sz w:val="24"/>
      <w:szCs w:val="24"/>
      <w:lang w:val="zh-CN"/>
    </w:rPr>
  </w:style>
  <w:style w:type="paragraph" w:styleId="1">
    <w:name w:val="heading 1"/>
    <w:basedOn w:val="a1"/>
    <w:next w:val="a1"/>
    <w:link w:val="10"/>
    <w:qFormat/>
    <w:pPr>
      <w:keepNext/>
      <w:keepLines/>
      <w:widowControl w:val="0"/>
      <w:spacing w:before="340" w:after="330"/>
      <w:ind w:firstLine="0"/>
      <w:jc w:val="center"/>
      <w:outlineLvl w:val="0"/>
    </w:pPr>
    <w:rPr>
      <w:rFonts w:eastAsia="黑体" w:cs="Times New Roman"/>
      <w:bCs/>
      <w:kern w:val="44"/>
      <w:sz w:val="32"/>
      <w:szCs w:val="44"/>
    </w:rPr>
  </w:style>
  <w:style w:type="paragraph" w:styleId="21">
    <w:name w:val="heading 2"/>
    <w:basedOn w:val="a1"/>
    <w:next w:val="a1"/>
    <w:link w:val="22"/>
    <w:qFormat/>
    <w:pPr>
      <w:keepNext/>
      <w:keepLines/>
      <w:widowControl w:val="0"/>
      <w:spacing w:before="260" w:after="260"/>
      <w:ind w:firstLine="0"/>
      <w:outlineLvl w:val="1"/>
    </w:pPr>
    <w:rPr>
      <w:rFonts w:eastAsia="黑体" w:cs="Times New Roman"/>
      <w:bCs/>
      <w:sz w:val="30"/>
      <w:szCs w:val="32"/>
    </w:rPr>
  </w:style>
  <w:style w:type="paragraph" w:styleId="31">
    <w:name w:val="heading 3"/>
    <w:basedOn w:val="a1"/>
    <w:next w:val="a1"/>
    <w:link w:val="32"/>
    <w:qFormat/>
    <w:pPr>
      <w:keepNext/>
      <w:keepLines/>
      <w:widowControl w:val="0"/>
      <w:spacing w:before="260" w:after="260"/>
      <w:ind w:firstLine="0"/>
      <w:outlineLvl w:val="2"/>
    </w:pPr>
    <w:rPr>
      <w:rFonts w:eastAsia="黑体" w:cs="Times New Roman"/>
      <w:bCs/>
      <w:sz w:val="28"/>
      <w:szCs w:val="32"/>
    </w:rPr>
  </w:style>
  <w:style w:type="paragraph" w:styleId="41">
    <w:name w:val="heading 4"/>
    <w:basedOn w:val="a1"/>
    <w:next w:val="a1"/>
    <w:link w:val="42"/>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440"/>
    </w:pPr>
    <w:rPr>
      <w:rFonts w:ascii="Calibri" w:hAnsi="Calibri" w:cs="Calibri"/>
      <w:sz w:val="18"/>
      <w:szCs w:val="18"/>
    </w:rPr>
  </w:style>
  <w:style w:type="paragraph" w:styleId="a5">
    <w:name w:val="caption"/>
    <w:basedOn w:val="a1"/>
    <w:next w:val="a1"/>
    <w:link w:val="a6"/>
    <w:uiPriority w:val="35"/>
    <w:unhideWhenUsed/>
    <w:qFormat/>
    <w:pPr>
      <w:spacing w:afterLines="50" w:after="201"/>
      <w:jc w:val="center"/>
    </w:pPr>
    <w:rPr>
      <w:rFonts w:asciiTheme="minorEastAsia" w:eastAsiaTheme="minorEastAsia" w:hAnsiTheme="minorEastAsia" w:cs="Times New Roman"/>
      <w:sz w:val="21"/>
      <w:szCs w:val="21"/>
    </w:rPr>
  </w:style>
  <w:style w:type="paragraph" w:styleId="a7">
    <w:name w:val="Document Map"/>
    <w:basedOn w:val="a1"/>
    <w:semiHidden/>
    <w:qFormat/>
    <w:pPr>
      <w:shd w:val="clear" w:color="auto" w:fill="000080"/>
    </w:pPr>
  </w:style>
  <w:style w:type="paragraph" w:styleId="a8">
    <w:name w:val="annotation text"/>
    <w:basedOn w:val="a1"/>
    <w:link w:val="a9"/>
    <w:uiPriority w:val="99"/>
    <w:unhideWhenUsed/>
    <w:qFormat/>
    <w:rPr>
      <w:rFonts w:cs="Times New Roman"/>
    </w:rPr>
  </w:style>
  <w:style w:type="paragraph" w:styleId="aa">
    <w:name w:val="Body Text"/>
    <w:basedOn w:val="a1"/>
    <w:link w:val="ab"/>
    <w:qFormat/>
    <w:pPr>
      <w:spacing w:line="228" w:lineRule="auto"/>
      <w:ind w:firstLine="288"/>
    </w:pPr>
    <w:rPr>
      <w:rFonts w:cs="Times New Roman"/>
      <w:spacing w:val="-1"/>
      <w:sz w:val="20"/>
      <w:szCs w:val="20"/>
      <w:lang w:eastAsia="en-US"/>
    </w:rPr>
  </w:style>
  <w:style w:type="paragraph" w:styleId="TOC5">
    <w:name w:val="toc 5"/>
    <w:basedOn w:val="a1"/>
    <w:next w:val="a1"/>
    <w:uiPriority w:val="39"/>
    <w:unhideWhenUsed/>
    <w:qFormat/>
    <w:pPr>
      <w:ind w:left="960"/>
    </w:pPr>
    <w:rPr>
      <w:rFonts w:ascii="Calibri" w:hAnsi="Calibri" w:cs="Calibri"/>
      <w:sz w:val="18"/>
      <w:szCs w:val="18"/>
    </w:rPr>
  </w:style>
  <w:style w:type="paragraph" w:styleId="TOC3">
    <w:name w:val="toc 3"/>
    <w:basedOn w:val="ac"/>
    <w:next w:val="ac"/>
    <w:link w:val="TOC30"/>
    <w:uiPriority w:val="39"/>
    <w:unhideWhenUsed/>
    <w:qFormat/>
    <w:pPr>
      <w:ind w:left="851"/>
    </w:pPr>
    <w:rPr>
      <w:rFonts w:cs="Calibri"/>
      <w:iCs/>
      <w:szCs w:val="20"/>
    </w:rPr>
  </w:style>
  <w:style w:type="paragraph" w:customStyle="1" w:styleId="ac">
    <w:name w:val="无缩进正文"/>
    <w:link w:val="Char"/>
    <w:qFormat/>
    <w:pPr>
      <w:tabs>
        <w:tab w:val="right" w:leader="dot" w:pos="8436"/>
      </w:tabs>
      <w:spacing w:line="360" w:lineRule="auto"/>
      <w:jc w:val="both"/>
    </w:pPr>
    <w:rPr>
      <w:rFonts w:ascii="Times New Roman" w:hAnsi="Times New Roman" w:cs="Times New Roman"/>
      <w:kern w:val="2"/>
      <w:sz w:val="24"/>
      <w:szCs w:val="24"/>
    </w:rPr>
  </w:style>
  <w:style w:type="paragraph" w:styleId="ad">
    <w:name w:val="Plain Text"/>
    <w:basedOn w:val="a1"/>
    <w:link w:val="ae"/>
    <w:qFormat/>
    <w:pPr>
      <w:widowControl w:val="0"/>
    </w:pPr>
    <w:rPr>
      <w:rFonts w:hAnsi="Courier New" w:cs="Times New Roman"/>
      <w:kern w:val="2"/>
      <w:sz w:val="21"/>
      <w:szCs w:val="20"/>
    </w:rPr>
  </w:style>
  <w:style w:type="paragraph" w:styleId="TOC8">
    <w:name w:val="toc 8"/>
    <w:basedOn w:val="a1"/>
    <w:next w:val="a1"/>
    <w:uiPriority w:val="39"/>
    <w:unhideWhenUsed/>
    <w:qFormat/>
    <w:pPr>
      <w:ind w:left="1680"/>
    </w:pPr>
    <w:rPr>
      <w:rFonts w:ascii="Calibri" w:hAnsi="Calibri" w:cs="Calibri"/>
      <w:sz w:val="18"/>
      <w:szCs w:val="18"/>
    </w:rPr>
  </w:style>
  <w:style w:type="paragraph" w:styleId="af">
    <w:name w:val="Date"/>
    <w:basedOn w:val="a1"/>
    <w:next w:val="a1"/>
    <w:link w:val="af0"/>
    <w:uiPriority w:val="99"/>
    <w:semiHidden/>
    <w:unhideWhenUsed/>
    <w:qFormat/>
    <w:pPr>
      <w:ind w:leftChars="2500" w:left="100"/>
    </w:pPr>
    <w:rPr>
      <w:rFonts w:cs="Times New Roman"/>
    </w:rPr>
  </w:style>
  <w:style w:type="paragraph" w:styleId="af1">
    <w:name w:val="endnote text"/>
    <w:basedOn w:val="a1"/>
    <w:link w:val="af2"/>
    <w:uiPriority w:val="99"/>
    <w:unhideWhenUsed/>
    <w:qFormat/>
  </w:style>
  <w:style w:type="paragraph" w:styleId="af3">
    <w:name w:val="Balloon Text"/>
    <w:basedOn w:val="a1"/>
    <w:link w:val="af4"/>
    <w:uiPriority w:val="99"/>
    <w:semiHidden/>
    <w:unhideWhenUsed/>
    <w:qFormat/>
    <w:rPr>
      <w:rFonts w:cs="Times New Roman"/>
      <w:sz w:val="18"/>
      <w:szCs w:val="18"/>
    </w:rPr>
  </w:style>
  <w:style w:type="paragraph" w:styleId="af5">
    <w:name w:val="footer"/>
    <w:basedOn w:val="a1"/>
    <w:link w:val="af6"/>
    <w:uiPriority w:val="99"/>
    <w:unhideWhenUsed/>
    <w:qFormat/>
    <w:pPr>
      <w:tabs>
        <w:tab w:val="center" w:pos="4153"/>
        <w:tab w:val="right" w:pos="8306"/>
      </w:tabs>
      <w:jc w:val="center"/>
    </w:pPr>
    <w:rPr>
      <w:rFonts w:cs="Times New Roman"/>
      <w:sz w:val="18"/>
      <w:szCs w:val="18"/>
    </w:rPr>
  </w:style>
  <w:style w:type="paragraph" w:styleId="af7">
    <w:name w:val="header"/>
    <w:basedOn w:val="a1"/>
    <w:link w:val="af8"/>
    <w:unhideWhenUsed/>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c"/>
    <w:next w:val="ac"/>
    <w:link w:val="TOC10"/>
    <w:uiPriority w:val="39"/>
    <w:qFormat/>
    <w:rPr>
      <w:rFonts w:cs="Calibri"/>
      <w:bCs/>
      <w:szCs w:val="20"/>
    </w:rPr>
  </w:style>
  <w:style w:type="paragraph" w:styleId="TOC4">
    <w:name w:val="toc 4"/>
    <w:basedOn w:val="a1"/>
    <w:next w:val="a1"/>
    <w:uiPriority w:val="39"/>
    <w:unhideWhenUsed/>
    <w:qFormat/>
    <w:pPr>
      <w:ind w:left="720"/>
    </w:pPr>
    <w:rPr>
      <w:rFonts w:ascii="Calibri" w:hAnsi="Calibri" w:cs="Calibri"/>
      <w:sz w:val="18"/>
      <w:szCs w:val="18"/>
    </w:rPr>
  </w:style>
  <w:style w:type="paragraph" w:styleId="af9">
    <w:name w:val="footnote text"/>
    <w:basedOn w:val="a1"/>
    <w:link w:val="afa"/>
    <w:semiHidden/>
    <w:unhideWhenUsed/>
    <w:qFormat/>
    <w:rPr>
      <w:sz w:val="18"/>
      <w:szCs w:val="18"/>
    </w:rPr>
  </w:style>
  <w:style w:type="paragraph" w:styleId="TOC6">
    <w:name w:val="toc 6"/>
    <w:basedOn w:val="a1"/>
    <w:next w:val="a1"/>
    <w:uiPriority w:val="39"/>
    <w:unhideWhenUsed/>
    <w:qFormat/>
    <w:pPr>
      <w:ind w:left="1200"/>
    </w:pPr>
    <w:rPr>
      <w:rFonts w:ascii="Calibri" w:hAnsi="Calibri" w:cs="Calibri"/>
      <w:sz w:val="18"/>
      <w:szCs w:val="18"/>
    </w:rPr>
  </w:style>
  <w:style w:type="paragraph" w:styleId="afb">
    <w:name w:val="table of figures"/>
    <w:basedOn w:val="a1"/>
    <w:next w:val="a1"/>
    <w:uiPriority w:val="99"/>
    <w:unhideWhenUsed/>
    <w:qFormat/>
    <w:pPr>
      <w:jc w:val="left"/>
    </w:pPr>
  </w:style>
  <w:style w:type="paragraph" w:styleId="TOC2">
    <w:name w:val="toc 2"/>
    <w:basedOn w:val="ac"/>
    <w:next w:val="ac"/>
    <w:link w:val="TOC20"/>
    <w:uiPriority w:val="39"/>
    <w:unhideWhenUsed/>
    <w:qFormat/>
    <w:pPr>
      <w:ind w:left="425"/>
    </w:pPr>
    <w:rPr>
      <w:rFonts w:cs="Calibri"/>
      <w:szCs w:val="20"/>
    </w:rPr>
  </w:style>
  <w:style w:type="paragraph" w:styleId="TOC9">
    <w:name w:val="toc 9"/>
    <w:basedOn w:val="a1"/>
    <w:next w:val="a1"/>
    <w:uiPriority w:val="39"/>
    <w:unhideWhenUsed/>
    <w:qFormat/>
    <w:pPr>
      <w:ind w:left="1920"/>
    </w:pPr>
    <w:rPr>
      <w:rFonts w:ascii="Calibri" w:hAnsi="Calibri" w:cs="Calibri"/>
      <w:sz w:val="18"/>
      <w:szCs w:val="18"/>
    </w:rPr>
  </w:style>
  <w:style w:type="paragraph" w:styleId="HTML">
    <w:name w:val="HTML Preformatted"/>
    <w:basedOn w:val="a1"/>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0"/>
      <w:jc w:val="left"/>
    </w:pPr>
    <w:rPr>
      <w:rFonts w:ascii="宋体" w:hAnsi="宋体" w:cs="Times New Roman" w:hint="eastAsia"/>
      <w:lang w:val="en-US"/>
    </w:rPr>
  </w:style>
  <w:style w:type="paragraph" w:styleId="afc">
    <w:name w:val="Normal (Web)"/>
    <w:basedOn w:val="a1"/>
    <w:uiPriority w:val="99"/>
    <w:unhideWhenUsed/>
    <w:qFormat/>
    <w:pPr>
      <w:spacing w:before="100" w:beforeAutospacing="1" w:after="100" w:afterAutospacing="1"/>
    </w:pPr>
  </w:style>
  <w:style w:type="paragraph" w:styleId="afd">
    <w:name w:val="Title"/>
    <w:basedOn w:val="a1"/>
    <w:next w:val="a1"/>
    <w:link w:val="afe"/>
    <w:uiPriority w:val="10"/>
    <w:qFormat/>
    <w:pPr>
      <w:spacing w:before="240" w:after="60"/>
      <w:jc w:val="center"/>
      <w:outlineLvl w:val="0"/>
    </w:pPr>
    <w:rPr>
      <w:rFonts w:ascii="Cambria" w:hAnsi="Cambria" w:cs="Times New Roman"/>
      <w:b/>
      <w:bCs/>
      <w:sz w:val="32"/>
      <w:szCs w:val="32"/>
    </w:rPr>
  </w:style>
  <w:style w:type="paragraph" w:styleId="aff">
    <w:name w:val="annotation subject"/>
    <w:basedOn w:val="a8"/>
    <w:next w:val="a8"/>
    <w:link w:val="aff0"/>
    <w:uiPriority w:val="99"/>
    <w:semiHidden/>
    <w:unhideWhenUsed/>
    <w:qFormat/>
    <w:rPr>
      <w:b/>
      <w:bCs/>
    </w:rPr>
  </w:style>
  <w:style w:type="paragraph" w:styleId="aff1">
    <w:name w:val="Body Text First Indent"/>
    <w:basedOn w:val="aa"/>
    <w:link w:val="aff2"/>
    <w:unhideWhenUsed/>
    <w:pPr>
      <w:spacing w:after="120" w:line="360" w:lineRule="auto"/>
      <w:ind w:firstLineChars="100" w:firstLine="420"/>
    </w:pPr>
    <w:rPr>
      <w:rFonts w:cs="宋体"/>
      <w:spacing w:val="0"/>
      <w:sz w:val="24"/>
      <w:szCs w:val="24"/>
      <w:lang w:eastAsia="zh-CN"/>
    </w:rPr>
  </w:style>
  <w:style w:type="table" w:styleId="aff3">
    <w:name w:val="Table Grid"/>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uiPriority w:val="99"/>
    <w:unhideWhenUsed/>
    <w:qFormat/>
    <w:rPr>
      <w:vertAlign w:val="superscript"/>
    </w:rPr>
  </w:style>
  <w:style w:type="character" w:styleId="aff6">
    <w:name w:val="page number"/>
    <w:basedOn w:val="a2"/>
    <w:qFormat/>
  </w:style>
  <w:style w:type="character" w:styleId="aff7">
    <w:name w:val="FollowedHyperlink"/>
    <w:uiPriority w:val="99"/>
    <w:semiHidden/>
    <w:unhideWhenUsed/>
    <w:qFormat/>
    <w:rPr>
      <w:color w:val="800080"/>
      <w:u w:val="single"/>
    </w:rPr>
  </w:style>
  <w:style w:type="character" w:styleId="aff8">
    <w:name w:val="Emphasis"/>
    <w:basedOn w:val="a2"/>
    <w:uiPriority w:val="20"/>
    <w:qFormat/>
    <w:rPr>
      <w:i/>
    </w:rPr>
  </w:style>
  <w:style w:type="character" w:styleId="aff9">
    <w:name w:val="line number"/>
    <w:uiPriority w:val="99"/>
    <w:semiHidden/>
    <w:unhideWhenUsed/>
    <w:qFormat/>
  </w:style>
  <w:style w:type="character" w:styleId="affa">
    <w:name w:val="Hyperlink"/>
    <w:uiPriority w:val="99"/>
    <w:unhideWhenUsed/>
    <w:qFormat/>
    <w:rPr>
      <w:color w:val="0000FF"/>
      <w:u w:val="single"/>
    </w:rPr>
  </w:style>
  <w:style w:type="character" w:styleId="HTML1">
    <w:name w:val="HTML Code"/>
    <w:basedOn w:val="a2"/>
    <w:qFormat/>
    <w:rPr>
      <w:rFonts w:ascii="Courier New" w:hAnsi="Courier New"/>
      <w:sz w:val="20"/>
    </w:rPr>
  </w:style>
  <w:style w:type="character" w:styleId="affb">
    <w:name w:val="annotation reference"/>
    <w:unhideWhenUsed/>
    <w:qFormat/>
    <w:rPr>
      <w:sz w:val="21"/>
      <w:szCs w:val="21"/>
    </w:rPr>
  </w:style>
  <w:style w:type="character" w:styleId="affc">
    <w:name w:val="footnote reference"/>
    <w:semiHidden/>
    <w:unhideWhenUsed/>
    <w:qFormat/>
    <w:rPr>
      <w:vertAlign w:val="superscript"/>
    </w:rPr>
  </w:style>
  <w:style w:type="paragraph" w:customStyle="1" w:styleId="affd">
    <w:name w:val="毕业论文一级标题"/>
    <w:basedOn w:val="a1"/>
    <w:qFormat/>
    <w:pPr>
      <w:jc w:val="center"/>
    </w:pPr>
    <w:rPr>
      <w:rFonts w:ascii="黑体" w:eastAsia="黑体"/>
      <w:b/>
      <w:sz w:val="32"/>
      <w:szCs w:val="32"/>
    </w:rPr>
  </w:style>
  <w:style w:type="character" w:customStyle="1" w:styleId="a9">
    <w:name w:val="批注文字 字符"/>
    <w:link w:val="a8"/>
    <w:uiPriority w:val="99"/>
    <w:qFormat/>
    <w:rPr>
      <w:rFonts w:ascii="宋体" w:eastAsia="宋体" w:hAnsi="宋体" w:cs="宋体"/>
      <w:kern w:val="0"/>
      <w:sz w:val="24"/>
      <w:szCs w:val="24"/>
    </w:rPr>
  </w:style>
  <w:style w:type="character" w:customStyle="1" w:styleId="aff0">
    <w:name w:val="批注主题 字符"/>
    <w:link w:val="aff"/>
    <w:uiPriority w:val="99"/>
    <w:semiHidden/>
    <w:qFormat/>
    <w:rPr>
      <w:rFonts w:ascii="宋体" w:eastAsia="宋体" w:hAnsi="宋体" w:cs="宋体"/>
      <w:b/>
      <w:bCs/>
      <w:kern w:val="0"/>
      <w:sz w:val="24"/>
      <w:szCs w:val="24"/>
    </w:rPr>
  </w:style>
  <w:style w:type="character" w:customStyle="1" w:styleId="af4">
    <w:name w:val="批注框文本 字符"/>
    <w:link w:val="af3"/>
    <w:uiPriority w:val="99"/>
    <w:semiHidden/>
    <w:qFormat/>
    <w:rPr>
      <w:rFonts w:ascii="宋体" w:eastAsia="宋体" w:hAnsi="宋体" w:cs="宋体"/>
      <w:kern w:val="0"/>
      <w:sz w:val="18"/>
      <w:szCs w:val="18"/>
    </w:rPr>
  </w:style>
  <w:style w:type="character" w:customStyle="1" w:styleId="af8">
    <w:name w:val="页眉 字符"/>
    <w:link w:val="af7"/>
    <w:qFormat/>
    <w:rPr>
      <w:rFonts w:ascii="宋体" w:eastAsia="宋体" w:hAnsi="宋体" w:cs="宋体"/>
      <w:kern w:val="0"/>
      <w:sz w:val="18"/>
      <w:szCs w:val="18"/>
    </w:rPr>
  </w:style>
  <w:style w:type="character" w:customStyle="1" w:styleId="af6">
    <w:name w:val="页脚 字符"/>
    <w:link w:val="af5"/>
    <w:uiPriority w:val="99"/>
    <w:qFormat/>
    <w:rPr>
      <w:rFonts w:ascii="宋体" w:hAnsi="宋体"/>
      <w:sz w:val="18"/>
      <w:szCs w:val="18"/>
      <w:lang w:val="zh-CN" w:eastAsia="zh-CN"/>
    </w:rPr>
  </w:style>
  <w:style w:type="paragraph" w:customStyle="1" w:styleId="affe">
    <w:name w:val="毕业论文二级标题"/>
    <w:basedOn w:val="a1"/>
    <w:qFormat/>
    <w:pPr>
      <w:autoSpaceDE w:val="0"/>
      <w:autoSpaceDN w:val="0"/>
    </w:pPr>
    <w:rPr>
      <w:rFonts w:ascii="黑体" w:eastAsia="黑体" w:hAnsi="黑体"/>
      <w:b/>
      <w:bCs/>
      <w:sz w:val="30"/>
      <w:szCs w:val="21"/>
    </w:rPr>
  </w:style>
  <w:style w:type="paragraph" w:customStyle="1" w:styleId="p0">
    <w:name w:val="p0"/>
    <w:basedOn w:val="a1"/>
    <w:qFormat/>
    <w:rPr>
      <w:szCs w:val="21"/>
    </w:rPr>
  </w:style>
  <w:style w:type="paragraph" w:customStyle="1" w:styleId="11">
    <w:name w:val="修订1"/>
    <w:hidden/>
    <w:uiPriority w:val="99"/>
    <w:semiHidden/>
    <w:qFormat/>
    <w:pPr>
      <w:spacing w:line="360" w:lineRule="auto"/>
    </w:pPr>
    <w:rPr>
      <w:rFonts w:ascii="宋体" w:hAnsi="宋体" w:cs="宋体"/>
      <w:sz w:val="24"/>
      <w:szCs w:val="24"/>
    </w:rPr>
  </w:style>
  <w:style w:type="paragraph" w:styleId="afff">
    <w:name w:val="List Paragraph"/>
    <w:basedOn w:val="a1"/>
    <w:uiPriority w:val="34"/>
    <w:qFormat/>
    <w:pPr>
      <w:ind w:firstLine="420"/>
    </w:pPr>
  </w:style>
  <w:style w:type="paragraph" w:customStyle="1" w:styleId="EQN">
    <w:name w:val="EQN"/>
    <w:basedOn w:val="a1"/>
    <w:qFormat/>
    <w:pPr>
      <w:tabs>
        <w:tab w:val="center" w:pos="4820"/>
        <w:tab w:val="right" w:pos="8789"/>
      </w:tabs>
      <w:wordWrap w:val="0"/>
      <w:spacing w:before="120" w:after="120"/>
      <w:ind w:right="442"/>
    </w:pPr>
    <w:rPr>
      <w:rFonts w:ascii="Times" w:hAnsi="Times" w:cs="Times"/>
      <w:color w:val="000000"/>
      <w:sz w:val="22"/>
      <w:szCs w:val="22"/>
    </w:rPr>
  </w:style>
  <w:style w:type="character" w:customStyle="1" w:styleId="10">
    <w:name w:val="标题 1 字符"/>
    <w:link w:val="1"/>
    <w:qFormat/>
    <w:rPr>
      <w:rFonts w:ascii="Times New Roman" w:eastAsia="黑体" w:hAnsi="Times New Roman"/>
      <w:bCs/>
      <w:kern w:val="44"/>
      <w:sz w:val="32"/>
      <w:szCs w:val="44"/>
      <w:lang w:val="zh-CN" w:eastAsia="zh-CN"/>
    </w:rPr>
  </w:style>
  <w:style w:type="character" w:customStyle="1" w:styleId="22">
    <w:name w:val="标题 2 字符"/>
    <w:link w:val="21"/>
    <w:qFormat/>
    <w:rPr>
      <w:rFonts w:ascii="Times New Roman" w:eastAsia="黑体" w:hAnsi="Times New Roman"/>
      <w:bCs/>
      <w:sz w:val="30"/>
      <w:szCs w:val="32"/>
      <w:lang w:val="zh-CN" w:eastAsia="zh-CN"/>
    </w:rPr>
  </w:style>
  <w:style w:type="character" w:customStyle="1" w:styleId="32">
    <w:name w:val="标题 3 字符"/>
    <w:link w:val="31"/>
    <w:qFormat/>
    <w:rPr>
      <w:rFonts w:ascii="Times New Roman" w:eastAsia="黑体" w:hAnsi="Times New Roman"/>
      <w:bCs/>
      <w:sz w:val="28"/>
      <w:szCs w:val="32"/>
      <w:lang w:val="zh-CN" w:eastAsia="zh-CN"/>
    </w:rPr>
  </w:style>
  <w:style w:type="paragraph" w:customStyle="1" w:styleId="12">
    <w:name w:val="样式 标题 1 + 小四"/>
    <w:basedOn w:val="1"/>
    <w:qFormat/>
    <w:pPr>
      <w:spacing w:line="240" w:lineRule="auto"/>
    </w:pPr>
    <w:rPr>
      <w:sz w:val="24"/>
    </w:rPr>
  </w:style>
  <w:style w:type="paragraph" w:customStyle="1" w:styleId="references">
    <w:name w:val="references"/>
    <w:qFormat/>
    <w:pPr>
      <w:numPr>
        <w:numId w:val="2"/>
      </w:numPr>
      <w:spacing w:after="50" w:line="180" w:lineRule="exact"/>
      <w:jc w:val="both"/>
    </w:pPr>
    <w:rPr>
      <w:rFonts w:ascii="Times New Roman" w:eastAsia="MS Mincho" w:hAnsi="Times New Roman" w:cs="Times New Roman"/>
      <w:sz w:val="16"/>
      <w:szCs w:val="16"/>
      <w:lang w:eastAsia="en-US"/>
    </w:rPr>
  </w:style>
  <w:style w:type="character" w:customStyle="1" w:styleId="ab">
    <w:name w:val="正文文本 字符"/>
    <w:link w:val="aa"/>
    <w:qFormat/>
    <w:rPr>
      <w:rFonts w:ascii="Times New Roman" w:eastAsia="宋体" w:hAnsi="Times New Roman" w:cs="Times New Roman"/>
      <w:spacing w:val="-1"/>
      <w:kern w:val="0"/>
      <w:sz w:val="20"/>
      <w:szCs w:val="20"/>
      <w:lang w:eastAsia="en-US"/>
    </w:rPr>
  </w:style>
  <w:style w:type="paragraph" w:customStyle="1" w:styleId="afff0">
    <w:name w:val="样式正文"/>
    <w:basedOn w:val="a1"/>
    <w:qFormat/>
    <w:pPr>
      <w:widowControl w:val="0"/>
    </w:pPr>
    <w:rPr>
      <w:rFonts w:cs="Times New Roman"/>
      <w:kern w:val="2"/>
    </w:rPr>
  </w:style>
  <w:style w:type="character" w:customStyle="1" w:styleId="af0">
    <w:name w:val="日期 字符"/>
    <w:link w:val="af"/>
    <w:uiPriority w:val="99"/>
    <w:semiHidden/>
    <w:qFormat/>
    <w:rPr>
      <w:rFonts w:ascii="宋体" w:hAnsi="宋体" w:cs="宋体"/>
      <w:sz w:val="24"/>
      <w:szCs w:val="24"/>
    </w:rPr>
  </w:style>
  <w:style w:type="character" w:customStyle="1" w:styleId="mb">
    <w:name w:val="mb"/>
    <w:qFormat/>
  </w:style>
  <w:style w:type="character" w:customStyle="1" w:styleId="apple-converted-space">
    <w:name w:val="apple-converted-space"/>
    <w:qFormat/>
  </w:style>
  <w:style w:type="character" w:customStyle="1" w:styleId="af2">
    <w:name w:val="尾注文本 字符"/>
    <w:link w:val="af1"/>
    <w:uiPriority w:val="99"/>
    <w:qFormat/>
    <w:rPr>
      <w:rFonts w:ascii="宋体" w:hAnsi="宋体" w:cs="宋体"/>
      <w:sz w:val="24"/>
      <w:szCs w:val="24"/>
    </w:rPr>
  </w:style>
  <w:style w:type="character" w:customStyle="1" w:styleId="afa">
    <w:name w:val="脚注文本 字符"/>
    <w:link w:val="af9"/>
    <w:qFormat/>
    <w:rPr>
      <w:rFonts w:ascii="宋体" w:hAnsi="宋体" w:cs="宋体"/>
      <w:sz w:val="18"/>
      <w:szCs w:val="18"/>
    </w:rPr>
  </w:style>
  <w:style w:type="table" w:customStyle="1" w:styleId="13">
    <w:name w:val="网格型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1"/>
    <w:link w:val="DisplayEquationAuroraChar"/>
    <w:qFormat/>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Pr>
      <w:rFonts w:ascii="Times New Roman" w:hAnsi="Times New Roman"/>
      <w:sz w:val="24"/>
      <w:szCs w:val="24"/>
    </w:rPr>
  </w:style>
  <w:style w:type="character" w:customStyle="1" w:styleId="SectionBreakAurora">
    <w:name w:val="Section Break (Aurora)"/>
    <w:qFormat/>
    <w:rPr>
      <w:rFonts w:ascii="Times New Roman" w:hAnsi="Times New Roman" w:cs="Times New Roman"/>
      <w:vanish/>
      <w:color w:val="800080"/>
    </w:rPr>
  </w:style>
  <w:style w:type="paragraph" w:customStyle="1" w:styleId="-">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
    <w:qFormat/>
    <w:rPr>
      <w:rFonts w:ascii="Times New Roman" w:eastAsia="Times New Roman" w:hAnsi="Times New Roman"/>
      <w:b/>
      <w:bCs/>
      <w:kern w:val="2"/>
      <w:sz w:val="44"/>
      <w:szCs w:val="24"/>
    </w:rPr>
  </w:style>
  <w:style w:type="paragraph" w:customStyle="1" w:styleId="afff1">
    <w:name w:val="说明文字"/>
    <w:basedOn w:val="a1"/>
    <w:qFormat/>
    <w:rPr>
      <w:rFonts w:cs="Times New Roman"/>
      <w:sz w:val="21"/>
      <w:szCs w:val="20"/>
    </w:rPr>
  </w:style>
  <w:style w:type="paragraph" w:customStyle="1" w:styleId="afff2">
    <w:name w:val="摘要内容"/>
    <w:basedOn w:val="a1"/>
    <w:qFormat/>
    <w:pPr>
      <w:widowControl w:val="0"/>
      <w:ind w:firstLine="560"/>
    </w:pPr>
    <w:rPr>
      <w:rFonts w:cs="Times New Roman"/>
      <w:kern w:val="2"/>
      <w:sz w:val="28"/>
    </w:rPr>
  </w:style>
  <w:style w:type="paragraph" w:customStyle="1" w:styleId="afff3">
    <w:name w:val="关键词内容"/>
    <w:basedOn w:val="a1"/>
    <w:link w:val="Char0"/>
    <w:qFormat/>
    <w:pPr>
      <w:widowControl w:val="0"/>
      <w:ind w:left="2624" w:hangingChars="937" w:hanging="2624"/>
    </w:pPr>
    <w:rPr>
      <w:rFonts w:cs="Times New Roman"/>
      <w:kern w:val="2"/>
      <w:sz w:val="28"/>
      <w:szCs w:val="28"/>
    </w:rPr>
  </w:style>
  <w:style w:type="character" w:customStyle="1" w:styleId="Char0">
    <w:name w:val="关键词内容 Char"/>
    <w:link w:val="afff3"/>
    <w:qFormat/>
    <w:rPr>
      <w:rFonts w:ascii="Times New Roman" w:hAnsi="Times New Roman"/>
      <w:kern w:val="2"/>
      <w:sz w:val="28"/>
      <w:szCs w:val="28"/>
    </w:rPr>
  </w:style>
  <w:style w:type="paragraph" w:customStyle="1" w:styleId="ABTSTRACT">
    <w:name w:val="ABTSTRACT内容"/>
    <w:basedOn w:val="a1"/>
    <w:link w:val="ABTSTRACTChar"/>
    <w:qFormat/>
    <w:pPr>
      <w:widowControl w:val="0"/>
      <w:ind w:firstLine="482"/>
    </w:pPr>
    <w:rPr>
      <w:rFonts w:eastAsia="Times New Roman" w:cs="Times New Roman"/>
      <w:kern w:val="2"/>
      <w:sz w:val="28"/>
      <w:szCs w:val="28"/>
    </w:rPr>
  </w:style>
  <w:style w:type="character" w:customStyle="1" w:styleId="ABTSTRACTChar">
    <w:name w:val="ABTSTRACT内容 Char"/>
    <w:link w:val="ABTSTRACT"/>
    <w:qFormat/>
    <w:rPr>
      <w:rFonts w:ascii="Times New Roman" w:eastAsia="Times New Roman" w:hAnsi="Times New Roman"/>
      <w:kern w:val="2"/>
      <w:sz w:val="28"/>
      <w:szCs w:val="28"/>
    </w:rPr>
  </w:style>
  <w:style w:type="paragraph" w:customStyle="1" w:styleId="afff4">
    <w:name w:val="图表"/>
    <w:basedOn w:val="a1"/>
    <w:qFormat/>
    <w:pPr>
      <w:widowControl w:val="0"/>
      <w:jc w:val="center"/>
    </w:pPr>
    <w:rPr>
      <w:rFonts w:cs="Times New Roman"/>
      <w:kern w:val="2"/>
      <w:sz w:val="21"/>
    </w:rPr>
  </w:style>
  <w:style w:type="paragraph" w:customStyle="1" w:styleId="-0">
    <w:name w:val="图-中文题注"/>
    <w:basedOn w:val="a5"/>
    <w:qFormat/>
    <w:pPr>
      <w:widowControl w:val="0"/>
    </w:pPr>
    <w:rPr>
      <w:rFonts w:ascii="Times New Roman" w:eastAsia="楷体_GB2312" w:hAnsi="Times New Roman" w:cs="Arial"/>
      <w:kern w:val="2"/>
    </w:rPr>
  </w:style>
  <w:style w:type="paragraph" w:customStyle="1" w:styleId="-1">
    <w:name w:val="图-英文题注"/>
    <w:basedOn w:val="a5"/>
    <w:qFormat/>
    <w:pPr>
      <w:widowControl w:val="0"/>
    </w:pPr>
    <w:rPr>
      <w:rFonts w:ascii="Times New Roman" w:eastAsia="Times New Roman" w:hAnsi="Times New Roman"/>
      <w:kern w:val="2"/>
    </w:rPr>
  </w:style>
  <w:style w:type="paragraph" w:customStyle="1" w:styleId="-2">
    <w:name w:val="表-中文题注"/>
    <w:basedOn w:val="a1"/>
    <w:qFormat/>
    <w:pPr>
      <w:widowControl w:val="0"/>
      <w:jc w:val="center"/>
    </w:pPr>
    <w:rPr>
      <w:rFonts w:eastAsia="楷体_GB2312" w:cs="Times New Roman"/>
      <w:kern w:val="2"/>
      <w:sz w:val="21"/>
    </w:rPr>
  </w:style>
  <w:style w:type="paragraph" w:customStyle="1" w:styleId="-3">
    <w:name w:val="表-英文题注"/>
    <w:basedOn w:val="a5"/>
    <w:qFormat/>
    <w:pPr>
      <w:widowControl w:val="0"/>
    </w:pPr>
    <w:rPr>
      <w:rFonts w:ascii="Times New Roman" w:eastAsia="Times New Roman" w:hAnsi="Times New Roman" w:cs="Arial"/>
      <w:kern w:val="2"/>
    </w:rPr>
  </w:style>
  <w:style w:type="paragraph" w:customStyle="1" w:styleId="afff5">
    <w:name w:val="正文后的题目"/>
    <w:basedOn w:val="afd"/>
    <w:next w:val="a1"/>
    <w:qFormat/>
    <w:pPr>
      <w:widowControl w:val="0"/>
      <w:spacing w:before="397" w:after="0"/>
    </w:pPr>
    <w:rPr>
      <w:rFonts w:ascii="Arial" w:eastAsia="黑体" w:hAnsi="Arial" w:cs="Arial"/>
      <w:b w:val="0"/>
      <w:kern w:val="2"/>
    </w:rPr>
  </w:style>
  <w:style w:type="paragraph" w:customStyle="1" w:styleId="afff6">
    <w:name w:val="参考文献内容"/>
    <w:basedOn w:val="a1"/>
    <w:qFormat/>
    <w:pPr>
      <w:widowControl w:val="0"/>
    </w:pPr>
    <w:rPr>
      <w:rFonts w:cs="Times New Roman"/>
      <w:kern w:val="2"/>
    </w:rPr>
  </w:style>
  <w:style w:type="character" w:customStyle="1" w:styleId="ae">
    <w:name w:val="纯文本 字符"/>
    <w:link w:val="ad"/>
    <w:qFormat/>
    <w:rPr>
      <w:rFonts w:ascii="宋体" w:hAnsi="Courier New"/>
      <w:kern w:val="2"/>
      <w:sz w:val="21"/>
    </w:rPr>
  </w:style>
  <w:style w:type="paragraph" w:customStyle="1" w:styleId="afff7">
    <w:name w:val="论文正文"/>
    <w:basedOn w:val="a1"/>
    <w:qFormat/>
    <w:pPr>
      <w:widowControl w:val="0"/>
      <w:jc w:val="center"/>
    </w:pPr>
    <w:rPr>
      <w:rFonts w:cs="Times New Roman"/>
      <w:kern w:val="2"/>
    </w:rPr>
  </w:style>
  <w:style w:type="character" w:customStyle="1" w:styleId="afe">
    <w:name w:val="标题 字符"/>
    <w:link w:val="afd"/>
    <w:uiPriority w:val="10"/>
    <w:qFormat/>
    <w:rPr>
      <w:rFonts w:ascii="Cambria" w:hAnsi="Cambria" w:cs="Times New Roman"/>
      <w:b/>
      <w:bCs/>
      <w:sz w:val="32"/>
      <w:szCs w:val="32"/>
    </w:rPr>
  </w:style>
  <w:style w:type="paragraph" w:customStyle="1" w:styleId="afff8">
    <w:name w:val="目录题目"/>
    <w:basedOn w:val="a1"/>
    <w:next w:val="a1"/>
    <w:qFormat/>
    <w:pPr>
      <w:widowControl w:val="0"/>
      <w:spacing w:before="340" w:after="330"/>
      <w:ind w:firstLine="482"/>
    </w:pPr>
    <w:rPr>
      <w:rFonts w:eastAsia="黑体" w:cs="Times New Roman"/>
      <w:kern w:val="2"/>
      <w:sz w:val="32"/>
    </w:rPr>
  </w:style>
  <w:style w:type="paragraph" w:customStyle="1" w:styleId="afff9">
    <w:name w:val="图表目录内容"/>
    <w:basedOn w:val="afb"/>
    <w:qFormat/>
    <w:pPr>
      <w:widowControl w:val="0"/>
      <w:tabs>
        <w:tab w:val="right" w:leader="middleDot" w:pos="8460"/>
      </w:tabs>
    </w:pPr>
    <w:rPr>
      <w:rFonts w:cs="Times New Roman"/>
      <w:kern w:val="2"/>
    </w:rPr>
  </w:style>
  <w:style w:type="paragraph" w:customStyle="1" w:styleId="afffa">
    <w:name w:val="图表标题"/>
    <w:basedOn w:val="a1"/>
    <w:next w:val="a1"/>
    <w:qFormat/>
    <w:pPr>
      <w:spacing w:line="240" w:lineRule="auto"/>
      <w:jc w:val="center"/>
    </w:pPr>
    <w:rPr>
      <w:rFonts w:eastAsia="黑体" w:cs="Times New Roman"/>
      <w:sz w:val="21"/>
      <w:szCs w:val="20"/>
    </w:rPr>
  </w:style>
  <w:style w:type="paragraph" w:customStyle="1" w:styleId="BT1">
    <w:name w:val="BT1"/>
    <w:qFormat/>
    <w:pPr>
      <w:adjustRightInd w:val="0"/>
      <w:spacing w:beforeLines="300" w:before="936" w:afterLines="200" w:after="624" w:line="360" w:lineRule="auto"/>
      <w:ind w:left="1512" w:hangingChars="420" w:hanging="1512"/>
      <w:jc w:val="both"/>
    </w:pPr>
    <w:rPr>
      <w:rFonts w:ascii="宋体" w:eastAsia="方正小标宋_GBK" w:hAnsi="宋体" w:cs="Times New Roman"/>
      <w:bCs/>
      <w:kern w:val="2"/>
      <w:sz w:val="36"/>
      <w:szCs w:val="21"/>
    </w:rPr>
  </w:style>
  <w:style w:type="paragraph" w:customStyle="1" w:styleId="BT3">
    <w:name w:val="BT3"/>
    <w:basedOn w:val="a1"/>
    <w:link w:val="BT3Char"/>
    <w:qFormat/>
    <w:pPr>
      <w:widowControl w:val="0"/>
      <w:spacing w:beforeLines="50" w:before="156" w:afterLines="50" w:after="156" w:line="340" w:lineRule="exact"/>
      <w:jc w:val="center"/>
    </w:pPr>
    <w:rPr>
      <w:rFonts w:ascii="宋体" w:eastAsia="黑体" w:hAnsi="宋体"/>
      <w:sz w:val="18"/>
      <w:szCs w:val="18"/>
    </w:rPr>
  </w:style>
  <w:style w:type="character" w:customStyle="1" w:styleId="BT3Char">
    <w:name w:val="BT3 Char"/>
    <w:link w:val="BT3"/>
    <w:qFormat/>
    <w:rPr>
      <w:rFonts w:ascii="宋体" w:eastAsia="黑体" w:hAnsi="宋体" w:cs="宋体"/>
      <w:sz w:val="18"/>
      <w:szCs w:val="18"/>
    </w:rPr>
  </w:style>
  <w:style w:type="paragraph" w:customStyle="1" w:styleId="14">
    <w:name w:val="列出段落1"/>
    <w:basedOn w:val="a1"/>
    <w:link w:val="1Char"/>
    <w:qFormat/>
    <w:pPr>
      <w:widowControl w:val="0"/>
      <w:spacing w:line="240" w:lineRule="auto"/>
      <w:ind w:firstLine="420"/>
    </w:pPr>
    <w:rPr>
      <w:rFonts w:cs="Times New Roman"/>
      <w:kern w:val="2"/>
      <w:sz w:val="21"/>
    </w:rPr>
  </w:style>
  <w:style w:type="character" w:customStyle="1" w:styleId="1Char">
    <w:name w:val="列出段落1 Char"/>
    <w:link w:val="14"/>
    <w:qFormat/>
    <w:rPr>
      <w:rFonts w:ascii="Times New Roman" w:hAnsi="Times New Roman"/>
      <w:kern w:val="2"/>
      <w:sz w:val="21"/>
      <w:szCs w:val="24"/>
    </w:rPr>
  </w:style>
  <w:style w:type="paragraph" w:customStyle="1" w:styleId="bt20150708">
    <w:name w:val="样式 bt2 + 左侧:  0 厘米 悬挂缩进: 1.5 字符 段前: 0.7 行 段后: 0.8 行"/>
    <w:basedOn w:val="a1"/>
    <w:qFormat/>
    <w:pPr>
      <w:widowControl w:val="0"/>
      <w:spacing w:beforeLines="80" w:before="80" w:afterLines="80" w:after="80" w:line="340" w:lineRule="exact"/>
      <w:ind w:left="150" w:hangingChars="150" w:hanging="150"/>
    </w:pPr>
    <w:rPr>
      <w:rFonts w:ascii="Arial" w:eastAsia="黑体" w:hAnsi="Arial"/>
      <w:kern w:val="2"/>
    </w:rPr>
  </w:style>
  <w:style w:type="character" w:styleId="afffb">
    <w:name w:val="Placeholder Text"/>
    <w:basedOn w:val="a2"/>
    <w:uiPriority w:val="99"/>
    <w:semiHidden/>
    <w:qFormat/>
    <w:rPr>
      <w:color w:val="808080"/>
    </w:rPr>
  </w:style>
  <w:style w:type="paragraph" w:customStyle="1" w:styleId="15">
    <w:name w:val="目录1"/>
    <w:basedOn w:val="TOC1"/>
    <w:link w:val="1Char0"/>
    <w:qFormat/>
  </w:style>
  <w:style w:type="character" w:customStyle="1" w:styleId="TOC10">
    <w:name w:val="TOC 1 字符"/>
    <w:basedOn w:val="a2"/>
    <w:link w:val="TOC1"/>
    <w:uiPriority w:val="39"/>
    <w:qFormat/>
    <w:rPr>
      <w:rFonts w:ascii="Times New Roman" w:hAnsi="Times New Roman" w:cs="Calibri"/>
      <w:bCs/>
      <w:kern w:val="2"/>
      <w:sz w:val="24"/>
    </w:rPr>
  </w:style>
  <w:style w:type="character" w:customStyle="1" w:styleId="1Char0">
    <w:name w:val="目录1 Char"/>
    <w:basedOn w:val="TOC10"/>
    <w:link w:val="15"/>
    <w:qFormat/>
    <w:rPr>
      <w:rFonts w:ascii="Times New Roman" w:hAnsi="Times New Roman" w:cs="Calibri"/>
      <w:bCs/>
      <w:kern w:val="2"/>
      <w:sz w:val="24"/>
    </w:rPr>
  </w:style>
  <w:style w:type="paragraph" w:customStyle="1" w:styleId="23">
    <w:name w:val="目录2"/>
    <w:basedOn w:val="TOC2"/>
    <w:link w:val="2Char"/>
    <w:qFormat/>
    <w:pPr>
      <w:adjustRightInd w:val="0"/>
      <w:snapToGrid w:val="0"/>
    </w:pPr>
    <w:rPr>
      <w:kern w:val="0"/>
    </w:rPr>
  </w:style>
  <w:style w:type="paragraph" w:customStyle="1" w:styleId="33">
    <w:name w:val="目录3"/>
    <w:basedOn w:val="TOC3"/>
    <w:link w:val="3Char"/>
    <w:qFormat/>
    <w:pPr>
      <w:adjustRightInd w:val="0"/>
      <w:snapToGrid w:val="0"/>
    </w:pPr>
    <w:rPr>
      <w:kern w:val="0"/>
    </w:rPr>
  </w:style>
  <w:style w:type="character" w:customStyle="1" w:styleId="TOC20">
    <w:name w:val="TOC 2 字符"/>
    <w:basedOn w:val="a2"/>
    <w:link w:val="TOC2"/>
    <w:uiPriority w:val="39"/>
    <w:qFormat/>
    <w:rPr>
      <w:rFonts w:ascii="Times New Roman" w:hAnsi="Times New Roman" w:cs="Calibri"/>
      <w:kern w:val="2"/>
      <w:sz w:val="24"/>
    </w:rPr>
  </w:style>
  <w:style w:type="character" w:customStyle="1" w:styleId="2Char">
    <w:name w:val="目录2 Char"/>
    <w:basedOn w:val="TOC20"/>
    <w:link w:val="23"/>
    <w:qFormat/>
    <w:rPr>
      <w:rFonts w:ascii="Times New Roman" w:hAnsi="Times New Roman" w:cs="Calibri"/>
      <w:kern w:val="2"/>
      <w:sz w:val="24"/>
    </w:rPr>
  </w:style>
  <w:style w:type="character" w:customStyle="1" w:styleId="TOC30">
    <w:name w:val="TOC 3 字符"/>
    <w:basedOn w:val="a2"/>
    <w:link w:val="TOC3"/>
    <w:uiPriority w:val="39"/>
    <w:qFormat/>
    <w:rPr>
      <w:rFonts w:ascii="Times New Roman" w:hAnsi="Times New Roman" w:cs="Calibri"/>
      <w:iCs/>
      <w:kern w:val="2"/>
      <w:sz w:val="24"/>
    </w:rPr>
  </w:style>
  <w:style w:type="character" w:customStyle="1" w:styleId="3Char">
    <w:name w:val="目录3 Char"/>
    <w:basedOn w:val="TOC30"/>
    <w:link w:val="33"/>
    <w:qFormat/>
    <w:rPr>
      <w:rFonts w:ascii="Times New Roman" w:hAnsi="Times New Roman" w:cs="Calibri"/>
      <w:iCs/>
      <w:kern w:val="2"/>
      <w:sz w:val="24"/>
    </w:rPr>
  </w:style>
  <w:style w:type="paragraph" w:customStyle="1" w:styleId="afffc">
    <w:name w:val="图表正文"/>
    <w:link w:val="Char1"/>
    <w:qFormat/>
    <w:pPr>
      <w:jc w:val="both"/>
    </w:pPr>
    <w:rPr>
      <w:rFonts w:ascii="Times New Roman" w:hAnsi="Times New Roman" w:cs="Times New Roman"/>
      <w:bCs/>
      <w:sz w:val="21"/>
      <w:szCs w:val="21"/>
    </w:rPr>
  </w:style>
  <w:style w:type="character" w:customStyle="1" w:styleId="Char">
    <w:name w:val="无缩进正文 Char"/>
    <w:basedOn w:val="TOC10"/>
    <w:link w:val="ac"/>
    <w:rPr>
      <w:rFonts w:ascii="Times New Roman" w:hAnsi="Times New Roman" w:cs="Calibri"/>
      <w:bCs w:val="0"/>
      <w:kern w:val="2"/>
      <w:sz w:val="24"/>
      <w:szCs w:val="24"/>
    </w:rPr>
  </w:style>
  <w:style w:type="character" w:customStyle="1" w:styleId="Char1">
    <w:name w:val="图表正文 Char"/>
    <w:basedOn w:val="a2"/>
    <w:link w:val="afffc"/>
    <w:qFormat/>
    <w:rPr>
      <w:rFonts w:ascii="Times New Roman" w:hAnsi="Times New Roman"/>
      <w:bCs/>
      <w:sz w:val="21"/>
      <w:szCs w:val="21"/>
    </w:rPr>
  </w:style>
  <w:style w:type="character" w:customStyle="1" w:styleId="42">
    <w:name w:val="标题 4 字符"/>
    <w:basedOn w:val="a2"/>
    <w:link w:val="41"/>
    <w:uiPriority w:val="9"/>
    <w:qFormat/>
    <w:rPr>
      <w:rFonts w:asciiTheme="majorHAnsi" w:eastAsiaTheme="majorEastAsia" w:hAnsiTheme="majorHAnsi" w:cstheme="majorBidi"/>
      <w:b/>
      <w:bCs/>
      <w:sz w:val="28"/>
      <w:szCs w:val="28"/>
      <w:lang w:val="zh-CN"/>
    </w:rPr>
  </w:style>
  <w:style w:type="character" w:customStyle="1" w:styleId="52">
    <w:name w:val="标题 5 字符"/>
    <w:basedOn w:val="a2"/>
    <w:link w:val="51"/>
    <w:uiPriority w:val="9"/>
    <w:semiHidden/>
    <w:qFormat/>
    <w:rPr>
      <w:rFonts w:ascii="Times New Roman" w:hAnsi="Times New Roman" w:cs="宋体"/>
      <w:b/>
      <w:bCs/>
      <w:sz w:val="28"/>
      <w:szCs w:val="28"/>
      <w:lang w:val="zh-CN"/>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lang w:val="zh-CN"/>
    </w:rPr>
  </w:style>
  <w:style w:type="character" w:customStyle="1" w:styleId="70">
    <w:name w:val="标题 7 字符"/>
    <w:basedOn w:val="a2"/>
    <w:link w:val="7"/>
    <w:uiPriority w:val="9"/>
    <w:semiHidden/>
    <w:qFormat/>
    <w:rPr>
      <w:rFonts w:ascii="Times New Roman" w:hAnsi="Times New Roman" w:cs="宋体"/>
      <w:b/>
      <w:bCs/>
      <w:sz w:val="24"/>
      <w:szCs w:val="24"/>
      <w:lang w:val="zh-CN"/>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lang w:val="zh-CN"/>
    </w:rPr>
  </w:style>
  <w:style w:type="character" w:customStyle="1" w:styleId="90">
    <w:name w:val="标题 9 字符"/>
    <w:basedOn w:val="a2"/>
    <w:link w:val="9"/>
    <w:uiPriority w:val="9"/>
    <w:semiHidden/>
    <w:qFormat/>
    <w:rPr>
      <w:rFonts w:asciiTheme="majorHAnsi" w:eastAsiaTheme="majorEastAsia" w:hAnsiTheme="majorHAnsi" w:cstheme="majorBidi"/>
      <w:sz w:val="21"/>
      <w:szCs w:val="21"/>
      <w:lang w:val="zh-CN"/>
    </w:rPr>
  </w:style>
  <w:style w:type="character" w:customStyle="1" w:styleId="fontstyle01">
    <w:name w:val="fontstyle01"/>
    <w:basedOn w:val="a2"/>
    <w:qFormat/>
    <w:rPr>
      <w:rFonts w:ascii="TimesNewRoman" w:hAnsi="TimesNewRoman" w:hint="default"/>
      <w:color w:val="231F20"/>
      <w:sz w:val="20"/>
      <w:szCs w:val="20"/>
    </w:rPr>
  </w:style>
  <w:style w:type="character" w:customStyle="1" w:styleId="MTConvertedEquation">
    <w:name w:val="MTConvertedEquation"/>
    <w:basedOn w:val="a2"/>
    <w:qFormat/>
    <w:rPr>
      <w:rFonts w:ascii="Cambria Math" w:hAnsi="Cambria Math"/>
    </w:rPr>
  </w:style>
  <w:style w:type="paragraph" w:customStyle="1" w:styleId="MTDisplayEquation">
    <w:name w:val="MTDisplayEquation"/>
    <w:basedOn w:val="a1"/>
    <w:next w:val="a1"/>
    <w:link w:val="MTDisplayEquation0"/>
    <w:pPr>
      <w:tabs>
        <w:tab w:val="center" w:pos="4540"/>
        <w:tab w:val="right" w:pos="9080"/>
      </w:tabs>
      <w:jc w:val="left"/>
    </w:pPr>
  </w:style>
  <w:style w:type="character" w:customStyle="1" w:styleId="MTDisplayEquation0">
    <w:name w:val="MTDisplayEquation 字符"/>
    <w:basedOn w:val="a2"/>
    <w:link w:val="MTDisplayEquation"/>
    <w:qFormat/>
    <w:rPr>
      <w:rFonts w:ascii="Times New Roman" w:hAnsi="Times New Roman" w:cs="宋体"/>
      <w:sz w:val="24"/>
      <w:szCs w:val="24"/>
      <w:lang w:val="zh-CN"/>
    </w:rPr>
  </w:style>
  <w:style w:type="character" w:customStyle="1" w:styleId="MTEquationSection">
    <w:name w:val="MTEquationSection"/>
    <w:basedOn w:val="a2"/>
    <w:qFormat/>
    <w:rPr>
      <w:rFonts w:eastAsiaTheme="minorEastAsia" w:cs="Times New Roman"/>
      <w:vanish/>
      <w:color w:val="FF0000"/>
      <w:lang w:val="en-US"/>
    </w:rPr>
  </w:style>
  <w:style w:type="paragraph" w:customStyle="1" w:styleId="ltm">
    <w:name w:val="图片ltm"/>
    <w:basedOn w:val="a1"/>
    <w:link w:val="ltm0"/>
    <w:qFormat/>
    <w:pPr>
      <w:keepNext/>
      <w:spacing w:beforeLines="50" w:before="50" w:line="240" w:lineRule="auto"/>
      <w:ind w:firstLine="0"/>
      <w:jc w:val="center"/>
    </w:pPr>
    <w:rPr>
      <w:rFonts w:eastAsiaTheme="minorEastAsia" w:cs="Times New Roman"/>
      <w:lang w:val="en-US"/>
    </w:rPr>
  </w:style>
  <w:style w:type="character" w:customStyle="1" w:styleId="ltm0">
    <w:name w:val="图片ltm 字符"/>
    <w:basedOn w:val="a2"/>
    <w:link w:val="ltm"/>
    <w:rPr>
      <w:rFonts w:ascii="Times New Roman" w:eastAsiaTheme="minorEastAsia" w:hAnsi="Times New Roman"/>
      <w:sz w:val="24"/>
      <w:szCs w:val="24"/>
    </w:rPr>
  </w:style>
  <w:style w:type="paragraph" w:customStyle="1" w:styleId="afffd">
    <w:name w:val="图"/>
    <w:basedOn w:val="aff1"/>
    <w:link w:val="Char2"/>
    <w:pPr>
      <w:widowControl w:val="0"/>
      <w:adjustRightInd/>
      <w:snapToGrid/>
      <w:spacing w:line="240" w:lineRule="auto"/>
      <w:ind w:left="420"/>
      <w:jc w:val="center"/>
    </w:pPr>
    <w:rPr>
      <w:rFonts w:cstheme="minorBidi"/>
      <w:kern w:val="2"/>
      <w:sz w:val="21"/>
      <w:szCs w:val="21"/>
      <w:lang w:val="en-US"/>
    </w:rPr>
  </w:style>
  <w:style w:type="character" w:customStyle="1" w:styleId="Char2">
    <w:name w:val="图 Char"/>
    <w:link w:val="afffd"/>
    <w:qFormat/>
    <w:rPr>
      <w:rFonts w:ascii="Times New Roman" w:hAnsi="Times New Roman" w:cstheme="minorBidi"/>
      <w:kern w:val="2"/>
      <w:sz w:val="21"/>
      <w:szCs w:val="21"/>
    </w:rPr>
  </w:style>
  <w:style w:type="paragraph" w:customStyle="1" w:styleId="afffe">
    <w:name w:val="图的样式"/>
    <w:basedOn w:val="a5"/>
    <w:link w:val="affff"/>
    <w:qFormat/>
    <w:pPr>
      <w:spacing w:after="50" w:line="240" w:lineRule="auto"/>
      <w:ind w:firstLine="0"/>
    </w:pPr>
    <w:rPr>
      <w:rFonts w:ascii="Times New Roman" w:eastAsia="宋体" w:hAnsi="Times New Roman"/>
      <w:lang w:val="en-US"/>
    </w:rPr>
  </w:style>
  <w:style w:type="character" w:customStyle="1" w:styleId="affff">
    <w:name w:val="图的样式 字符"/>
    <w:basedOn w:val="a2"/>
    <w:link w:val="afffe"/>
    <w:qFormat/>
    <w:rPr>
      <w:rFonts w:ascii="Times New Roman" w:hAnsi="Times New Roman"/>
      <w:sz w:val="21"/>
      <w:szCs w:val="21"/>
    </w:rPr>
  </w:style>
  <w:style w:type="character" w:customStyle="1" w:styleId="aff2">
    <w:name w:val="正文文本首行缩进 字符"/>
    <w:basedOn w:val="ab"/>
    <w:link w:val="aff1"/>
    <w:qFormat/>
    <w:rPr>
      <w:rFonts w:ascii="Times New Roman" w:eastAsia="宋体" w:hAnsi="Times New Roman" w:cs="宋体"/>
      <w:spacing w:val="-1"/>
      <w:kern w:val="0"/>
      <w:sz w:val="24"/>
      <w:szCs w:val="24"/>
      <w:lang w:val="zh-CN" w:eastAsia="en-US"/>
    </w:rPr>
  </w:style>
  <w:style w:type="character" w:customStyle="1" w:styleId="HTML0">
    <w:name w:val="HTML 预设格式 字符"/>
    <w:basedOn w:val="a2"/>
    <w:link w:val="HTML"/>
    <w:qFormat/>
    <w:rPr>
      <w:rFonts w:ascii="宋体" w:hAnsi="宋体"/>
      <w:sz w:val="24"/>
      <w:szCs w:val="24"/>
    </w:rPr>
  </w:style>
  <w:style w:type="paragraph" w:customStyle="1" w:styleId="16">
    <w:name w:val="修订1"/>
    <w:hidden/>
    <w:uiPriority w:val="99"/>
    <w:semiHidden/>
    <w:qFormat/>
    <w:pPr>
      <w:spacing w:line="360" w:lineRule="auto"/>
    </w:pPr>
    <w:rPr>
      <w:rFonts w:ascii="宋体" w:hAnsi="宋体" w:cs="宋体"/>
      <w:sz w:val="24"/>
      <w:szCs w:val="24"/>
    </w:rPr>
  </w:style>
  <w:style w:type="paragraph" w:customStyle="1" w:styleId="17">
    <w:name w:val="引用1"/>
    <w:basedOn w:val="a1"/>
    <w:link w:val="Char3"/>
    <w:qFormat/>
    <w:pPr>
      <w:widowControl w:val="0"/>
      <w:adjustRightInd/>
      <w:snapToGrid/>
      <w:ind w:firstLine="0"/>
    </w:pPr>
    <w:rPr>
      <w:rFonts w:cstheme="minorBidi"/>
      <w:i/>
      <w:kern w:val="2"/>
      <w:lang w:val="en-US"/>
    </w:rPr>
  </w:style>
  <w:style w:type="character" w:customStyle="1" w:styleId="Char3">
    <w:name w:val="饮用 Char"/>
    <w:link w:val="17"/>
    <w:qFormat/>
    <w:rPr>
      <w:rFonts w:ascii="Times New Roman" w:hAnsi="Times New Roman" w:cstheme="minorBidi"/>
      <w:i/>
      <w:kern w:val="2"/>
      <w:sz w:val="24"/>
      <w:szCs w:val="24"/>
    </w:rPr>
  </w:style>
  <w:style w:type="paragraph" w:customStyle="1" w:styleId="Paragraph">
    <w:name w:val="Paragraph"/>
    <w:basedOn w:val="a1"/>
    <w:qFormat/>
    <w:pPr>
      <w:adjustRightInd/>
      <w:snapToGrid/>
      <w:spacing w:before="120"/>
      <w:ind w:firstLine="720"/>
      <w:jc w:val="left"/>
    </w:pPr>
    <w:rPr>
      <w:rFonts w:eastAsia="Times New Roman" w:cs="Times New Roman"/>
      <w:lang w:val="en-US" w:eastAsia="en-US"/>
    </w:rPr>
  </w:style>
  <w:style w:type="character" w:customStyle="1" w:styleId="18">
    <w:name w:val="未处理的提及1"/>
    <w:basedOn w:val="a2"/>
    <w:uiPriority w:val="99"/>
    <w:semiHidden/>
    <w:unhideWhenUsed/>
    <w:qFormat/>
    <w:rPr>
      <w:color w:val="605E5C"/>
      <w:shd w:val="clear" w:color="auto" w:fill="E1DFDD"/>
    </w:rPr>
  </w:style>
  <w:style w:type="character" w:customStyle="1" w:styleId="19">
    <w:name w:val="不明显强调1"/>
    <w:basedOn w:val="a2"/>
    <w:uiPriority w:val="19"/>
    <w:qFormat/>
    <w:rPr>
      <w:i/>
      <w:iCs/>
      <w:color w:val="404040" w:themeColor="text1" w:themeTint="BF"/>
    </w:rPr>
  </w:style>
  <w:style w:type="character" w:customStyle="1" w:styleId="1a">
    <w:name w:val="明显强调1"/>
    <w:basedOn w:val="a2"/>
    <w:uiPriority w:val="21"/>
    <w:qFormat/>
    <w:rPr>
      <w:i/>
      <w:iCs/>
      <w:color w:val="4F81BD" w:themeColor="accent1"/>
    </w:rPr>
  </w:style>
  <w:style w:type="paragraph" w:customStyle="1" w:styleId="WPSOffice2">
    <w:name w:val="WPSOffice手动目录 2"/>
    <w:qFormat/>
    <w:pPr>
      <w:ind w:leftChars="200" w:left="200"/>
    </w:pPr>
    <w:rPr>
      <w:rFonts w:ascii="Times New Roman" w:hAnsi="Times New Roman" w:cs="Times New Roman"/>
    </w:rPr>
  </w:style>
  <w:style w:type="character" w:customStyle="1" w:styleId="24">
    <w:name w:val="未处理的提及2"/>
    <w:basedOn w:val="a2"/>
    <w:uiPriority w:val="99"/>
    <w:semiHidden/>
    <w:unhideWhenUsed/>
    <w:qFormat/>
    <w:rPr>
      <w:color w:val="605E5C"/>
      <w:shd w:val="clear" w:color="auto" w:fill="E1DFDD"/>
    </w:rPr>
  </w:style>
  <w:style w:type="paragraph" w:customStyle="1" w:styleId="msolistparagraph0">
    <w:name w:val="msolistparagraph"/>
    <w:basedOn w:val="a1"/>
    <w:qFormat/>
    <w:pPr>
      <w:ind w:firstLine="420"/>
    </w:pPr>
    <w:rPr>
      <w:rFonts w:cstheme="minorBidi"/>
      <w:lang w:val="en-US"/>
    </w:rPr>
  </w:style>
  <w:style w:type="paragraph" w:customStyle="1" w:styleId="TOC11">
    <w:name w:val="TOC 标题1"/>
    <w:basedOn w:val="1"/>
    <w:next w:val="a1"/>
    <w:uiPriority w:val="39"/>
    <w:unhideWhenUsed/>
    <w:qFormat/>
    <w:pPr>
      <w:widowControl/>
      <w:adjustRightInd/>
      <w:snapToGrid/>
      <w:spacing w:before="240" w:after="0" w:line="259" w:lineRule="auto"/>
      <w:ind w:left="8505"/>
      <w:jc w:val="left"/>
      <w:outlineLvl w:val="9"/>
    </w:pPr>
    <w:rPr>
      <w:rFonts w:asciiTheme="majorHAnsi" w:eastAsiaTheme="majorEastAsia" w:hAnsiTheme="majorHAnsi" w:cstheme="majorBidi"/>
      <w:bCs w:val="0"/>
      <w:color w:val="365F91" w:themeColor="accent1" w:themeShade="BF"/>
      <w:kern w:val="0"/>
      <w:szCs w:val="32"/>
      <w:lang w:val="en-US"/>
    </w:rPr>
  </w:style>
  <w:style w:type="character" w:customStyle="1" w:styleId="a6">
    <w:name w:val="题注 字符"/>
    <w:basedOn w:val="a2"/>
    <w:link w:val="a5"/>
    <w:uiPriority w:val="35"/>
    <w:qFormat/>
    <w:rPr>
      <w:rFonts w:asciiTheme="minorEastAsia" w:eastAsiaTheme="minorEastAsia" w:hAnsiTheme="minorEastAsia"/>
      <w:sz w:val="21"/>
      <w:szCs w:val="21"/>
      <w:lang w:val="zh-CN"/>
    </w:rPr>
  </w:style>
  <w:style w:type="paragraph" w:customStyle="1" w:styleId="TOC21">
    <w:name w:val="TOC 标题2"/>
    <w:basedOn w:val="1"/>
    <w:next w:val="a1"/>
    <w:uiPriority w:val="39"/>
    <w:unhideWhenUsed/>
    <w:qFormat/>
    <w:pPr>
      <w:widowControl/>
      <w:adjustRightInd/>
      <w:snapToGrid/>
      <w:spacing w:before="240" w:after="0" w:line="259" w:lineRule="auto"/>
      <w:jc w:val="left"/>
      <w:outlineLvl w:val="9"/>
    </w:pPr>
    <w:rPr>
      <w:rFonts w:asciiTheme="majorHAnsi" w:eastAsiaTheme="majorEastAsia" w:hAnsiTheme="majorHAnsi" w:cstheme="majorBidi"/>
      <w:bCs w:val="0"/>
      <w:color w:val="365F91" w:themeColor="accent1" w:themeShade="BF"/>
      <w:kern w:val="0"/>
      <w:szCs w:val="32"/>
      <w:lang w:val="en-US"/>
    </w:rPr>
  </w:style>
  <w:style w:type="table" w:customStyle="1" w:styleId="25">
    <w:name w:val="网格型2"/>
    <w:basedOn w:val="a3"/>
    <w:next w:val="aff3"/>
    <w:qFormat/>
    <w:rsid w:val="007D332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DisplayEquation">
    <w:name w:val="AMDisplayEquation"/>
    <w:basedOn w:val="a1"/>
    <w:next w:val="a1"/>
    <w:link w:val="AMDisplayEquation0"/>
    <w:rsid w:val="003C36B8"/>
    <w:pPr>
      <w:tabs>
        <w:tab w:val="center" w:pos="4240"/>
        <w:tab w:val="right" w:pos="8500"/>
      </w:tabs>
    </w:pPr>
  </w:style>
  <w:style w:type="character" w:customStyle="1" w:styleId="AMDisplayEquation0">
    <w:name w:val="AMDisplayEquation 字符"/>
    <w:basedOn w:val="a2"/>
    <w:link w:val="AMDisplayEquation"/>
    <w:rsid w:val="003C36B8"/>
    <w:rPr>
      <w:rFonts w:ascii="Times New Roman" w:hAnsi="Times New Roman" w:cs="宋体"/>
      <w:sz w:val="24"/>
      <w:szCs w:val="24"/>
      <w:lang w:val="zh-CN"/>
    </w:rPr>
  </w:style>
  <w:style w:type="character" w:customStyle="1" w:styleId="AMEquationSection">
    <w:name w:val="AMEquationSection"/>
    <w:basedOn w:val="a2"/>
    <w:rsid w:val="00582085"/>
    <w:rPr>
      <w:rFonts w:eastAsiaTheme="minorEastAsia" w:cs="Times New Roman"/>
      <w:vanish w:val="0"/>
      <w:color w:val="FF0000"/>
      <w:lang w:val="en-US"/>
    </w:rPr>
  </w:style>
  <w:style w:type="character" w:styleId="affff0">
    <w:name w:val="Unresolved Mention"/>
    <w:basedOn w:val="a2"/>
    <w:uiPriority w:val="99"/>
    <w:semiHidden/>
    <w:unhideWhenUsed/>
    <w:rsid w:val="000357FC"/>
    <w:rPr>
      <w:color w:val="605E5C"/>
      <w:shd w:val="clear" w:color="auto" w:fill="E1DFDD"/>
    </w:rPr>
  </w:style>
  <w:style w:type="paragraph" w:styleId="affff1">
    <w:name w:val="No Spacing"/>
    <w:uiPriority w:val="99"/>
    <w:rsid w:val="00CD49E6"/>
    <w:pPr>
      <w:adjustRightInd w:val="0"/>
      <w:snapToGrid w:val="0"/>
      <w:ind w:firstLine="471"/>
      <w:jc w:val="both"/>
    </w:pPr>
    <w:rPr>
      <w:rFonts w:ascii="Times New Roman" w:hAnsi="Times New Roman" w:cs="宋体"/>
      <w:sz w:val="24"/>
      <w:szCs w:val="24"/>
      <w:lang w:val="zh-CN"/>
    </w:rPr>
  </w:style>
  <w:style w:type="paragraph" w:styleId="HTML2">
    <w:name w:val="HTML Address"/>
    <w:basedOn w:val="a1"/>
    <w:link w:val="HTML3"/>
    <w:uiPriority w:val="99"/>
    <w:semiHidden/>
    <w:unhideWhenUsed/>
    <w:rsid w:val="00C40830"/>
    <w:rPr>
      <w:i/>
      <w:iCs/>
    </w:rPr>
  </w:style>
  <w:style w:type="character" w:customStyle="1" w:styleId="HTML3">
    <w:name w:val="HTML 地址 字符"/>
    <w:basedOn w:val="a2"/>
    <w:link w:val="HTML2"/>
    <w:uiPriority w:val="99"/>
    <w:semiHidden/>
    <w:rsid w:val="00C40830"/>
    <w:rPr>
      <w:rFonts w:ascii="Times New Roman" w:hAnsi="Times New Roman" w:cs="宋体"/>
      <w:i/>
      <w:iCs/>
      <w:sz w:val="24"/>
      <w:szCs w:val="24"/>
      <w:lang w:val="zh-CN"/>
    </w:rPr>
  </w:style>
  <w:style w:type="paragraph" w:styleId="TOC">
    <w:name w:val="TOC Heading"/>
    <w:basedOn w:val="1"/>
    <w:next w:val="a1"/>
    <w:uiPriority w:val="39"/>
    <w:semiHidden/>
    <w:unhideWhenUsed/>
    <w:qFormat/>
    <w:rsid w:val="00C40830"/>
    <w:pPr>
      <w:widowControl/>
      <w:spacing w:line="578" w:lineRule="auto"/>
      <w:ind w:firstLine="471"/>
      <w:jc w:val="both"/>
      <w:outlineLvl w:val="9"/>
    </w:pPr>
    <w:rPr>
      <w:rFonts w:eastAsia="宋体" w:cs="宋体"/>
      <w:b/>
      <w:sz w:val="44"/>
    </w:rPr>
  </w:style>
  <w:style w:type="paragraph" w:styleId="affff2">
    <w:name w:val="Salutation"/>
    <w:basedOn w:val="a1"/>
    <w:next w:val="a1"/>
    <w:link w:val="affff3"/>
    <w:uiPriority w:val="99"/>
    <w:semiHidden/>
    <w:unhideWhenUsed/>
    <w:rsid w:val="00C40830"/>
  </w:style>
  <w:style w:type="character" w:customStyle="1" w:styleId="affff3">
    <w:name w:val="称呼 字符"/>
    <w:basedOn w:val="a2"/>
    <w:link w:val="affff2"/>
    <w:uiPriority w:val="99"/>
    <w:semiHidden/>
    <w:rsid w:val="00C40830"/>
    <w:rPr>
      <w:rFonts w:ascii="Times New Roman" w:hAnsi="Times New Roman" w:cs="宋体"/>
      <w:sz w:val="24"/>
      <w:szCs w:val="24"/>
      <w:lang w:val="zh-CN"/>
    </w:rPr>
  </w:style>
  <w:style w:type="paragraph" w:styleId="affff4">
    <w:name w:val="E-mail Signature"/>
    <w:basedOn w:val="a1"/>
    <w:link w:val="affff5"/>
    <w:uiPriority w:val="99"/>
    <w:semiHidden/>
    <w:unhideWhenUsed/>
    <w:rsid w:val="00C40830"/>
  </w:style>
  <w:style w:type="character" w:customStyle="1" w:styleId="affff5">
    <w:name w:val="电子邮件签名 字符"/>
    <w:basedOn w:val="a2"/>
    <w:link w:val="affff4"/>
    <w:uiPriority w:val="99"/>
    <w:semiHidden/>
    <w:rsid w:val="00C40830"/>
    <w:rPr>
      <w:rFonts w:ascii="Times New Roman" w:hAnsi="Times New Roman" w:cs="宋体"/>
      <w:sz w:val="24"/>
      <w:szCs w:val="24"/>
      <w:lang w:val="zh-CN"/>
    </w:rPr>
  </w:style>
  <w:style w:type="paragraph" w:styleId="affff6">
    <w:name w:val="Subtitle"/>
    <w:basedOn w:val="a1"/>
    <w:next w:val="a1"/>
    <w:link w:val="affff7"/>
    <w:uiPriority w:val="11"/>
    <w:qFormat/>
    <w:rsid w:val="00C4083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7">
    <w:name w:val="副标题 字符"/>
    <w:basedOn w:val="a2"/>
    <w:link w:val="affff6"/>
    <w:uiPriority w:val="11"/>
    <w:rsid w:val="00C40830"/>
    <w:rPr>
      <w:rFonts w:asciiTheme="minorHAnsi" w:eastAsiaTheme="minorEastAsia" w:hAnsiTheme="minorHAnsi" w:cstheme="minorBidi"/>
      <w:b/>
      <w:bCs/>
      <w:kern w:val="28"/>
      <w:sz w:val="32"/>
      <w:szCs w:val="32"/>
      <w:lang w:val="zh-CN"/>
    </w:rPr>
  </w:style>
  <w:style w:type="paragraph" w:styleId="affff8">
    <w:name w:val="macro"/>
    <w:link w:val="affff9"/>
    <w:uiPriority w:val="99"/>
    <w:semiHidden/>
    <w:unhideWhenUsed/>
    <w:rsid w:val="00C4083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471"/>
    </w:pPr>
    <w:rPr>
      <w:rFonts w:ascii="Courier New" w:hAnsi="Courier New" w:cs="Courier New"/>
      <w:sz w:val="24"/>
      <w:szCs w:val="24"/>
      <w:lang w:val="zh-CN"/>
    </w:rPr>
  </w:style>
  <w:style w:type="character" w:customStyle="1" w:styleId="affff9">
    <w:name w:val="宏文本 字符"/>
    <w:basedOn w:val="a2"/>
    <w:link w:val="affff8"/>
    <w:uiPriority w:val="99"/>
    <w:semiHidden/>
    <w:rsid w:val="00C40830"/>
    <w:rPr>
      <w:rFonts w:ascii="Courier New" w:hAnsi="Courier New" w:cs="Courier New"/>
      <w:sz w:val="24"/>
      <w:szCs w:val="24"/>
      <w:lang w:val="zh-CN"/>
    </w:rPr>
  </w:style>
  <w:style w:type="paragraph" w:styleId="affffa">
    <w:name w:val="envelope return"/>
    <w:basedOn w:val="a1"/>
    <w:uiPriority w:val="99"/>
    <w:semiHidden/>
    <w:unhideWhenUsed/>
    <w:rsid w:val="00C40830"/>
    <w:rPr>
      <w:rFonts w:asciiTheme="majorHAnsi" w:eastAsiaTheme="majorEastAsia" w:hAnsiTheme="majorHAnsi" w:cstheme="majorBidi"/>
    </w:rPr>
  </w:style>
  <w:style w:type="paragraph" w:styleId="affffb">
    <w:name w:val="Closing"/>
    <w:basedOn w:val="a1"/>
    <w:link w:val="affffc"/>
    <w:uiPriority w:val="99"/>
    <w:semiHidden/>
    <w:unhideWhenUsed/>
    <w:rsid w:val="00C40830"/>
    <w:pPr>
      <w:ind w:leftChars="2100" w:left="100"/>
    </w:pPr>
  </w:style>
  <w:style w:type="character" w:customStyle="1" w:styleId="affffc">
    <w:name w:val="结束语 字符"/>
    <w:basedOn w:val="a2"/>
    <w:link w:val="affffb"/>
    <w:uiPriority w:val="99"/>
    <w:semiHidden/>
    <w:rsid w:val="00C40830"/>
    <w:rPr>
      <w:rFonts w:ascii="Times New Roman" w:hAnsi="Times New Roman" w:cs="宋体"/>
      <w:sz w:val="24"/>
      <w:szCs w:val="24"/>
      <w:lang w:val="zh-CN"/>
    </w:rPr>
  </w:style>
  <w:style w:type="paragraph" w:styleId="affffd">
    <w:name w:val="List"/>
    <w:basedOn w:val="a1"/>
    <w:uiPriority w:val="99"/>
    <w:semiHidden/>
    <w:unhideWhenUsed/>
    <w:rsid w:val="00C40830"/>
    <w:pPr>
      <w:ind w:left="200" w:hangingChars="200" w:hanging="200"/>
      <w:contextualSpacing/>
    </w:pPr>
  </w:style>
  <w:style w:type="paragraph" w:styleId="26">
    <w:name w:val="List 2"/>
    <w:basedOn w:val="a1"/>
    <w:uiPriority w:val="99"/>
    <w:semiHidden/>
    <w:unhideWhenUsed/>
    <w:rsid w:val="00C40830"/>
    <w:pPr>
      <w:ind w:leftChars="200" w:left="100" w:hangingChars="200" w:hanging="200"/>
      <w:contextualSpacing/>
    </w:pPr>
  </w:style>
  <w:style w:type="paragraph" w:styleId="34">
    <w:name w:val="List 3"/>
    <w:basedOn w:val="a1"/>
    <w:uiPriority w:val="99"/>
    <w:semiHidden/>
    <w:unhideWhenUsed/>
    <w:rsid w:val="00C40830"/>
    <w:pPr>
      <w:ind w:leftChars="400" w:left="100" w:hangingChars="200" w:hanging="200"/>
      <w:contextualSpacing/>
    </w:pPr>
  </w:style>
  <w:style w:type="paragraph" w:styleId="43">
    <w:name w:val="List 4"/>
    <w:basedOn w:val="a1"/>
    <w:uiPriority w:val="99"/>
    <w:semiHidden/>
    <w:unhideWhenUsed/>
    <w:rsid w:val="00C40830"/>
    <w:pPr>
      <w:ind w:leftChars="600" w:left="100" w:hangingChars="200" w:hanging="200"/>
      <w:contextualSpacing/>
    </w:pPr>
  </w:style>
  <w:style w:type="paragraph" w:styleId="53">
    <w:name w:val="List 5"/>
    <w:basedOn w:val="a1"/>
    <w:uiPriority w:val="99"/>
    <w:semiHidden/>
    <w:unhideWhenUsed/>
    <w:rsid w:val="00C40830"/>
    <w:pPr>
      <w:ind w:leftChars="800" w:left="100" w:hangingChars="200" w:hanging="200"/>
      <w:contextualSpacing/>
    </w:pPr>
  </w:style>
  <w:style w:type="paragraph" w:styleId="a">
    <w:name w:val="List Number"/>
    <w:basedOn w:val="a1"/>
    <w:uiPriority w:val="99"/>
    <w:semiHidden/>
    <w:unhideWhenUsed/>
    <w:rsid w:val="00C40830"/>
    <w:pPr>
      <w:numPr>
        <w:numId w:val="6"/>
      </w:numPr>
      <w:contextualSpacing/>
    </w:pPr>
  </w:style>
  <w:style w:type="paragraph" w:styleId="2">
    <w:name w:val="List Number 2"/>
    <w:basedOn w:val="a1"/>
    <w:uiPriority w:val="99"/>
    <w:semiHidden/>
    <w:unhideWhenUsed/>
    <w:rsid w:val="00C40830"/>
    <w:pPr>
      <w:numPr>
        <w:numId w:val="7"/>
      </w:numPr>
      <w:contextualSpacing/>
    </w:pPr>
  </w:style>
  <w:style w:type="paragraph" w:styleId="3">
    <w:name w:val="List Number 3"/>
    <w:basedOn w:val="a1"/>
    <w:uiPriority w:val="99"/>
    <w:semiHidden/>
    <w:unhideWhenUsed/>
    <w:rsid w:val="00C40830"/>
    <w:pPr>
      <w:numPr>
        <w:numId w:val="8"/>
      </w:numPr>
      <w:contextualSpacing/>
    </w:pPr>
  </w:style>
  <w:style w:type="paragraph" w:styleId="4">
    <w:name w:val="List Number 4"/>
    <w:basedOn w:val="a1"/>
    <w:uiPriority w:val="99"/>
    <w:semiHidden/>
    <w:unhideWhenUsed/>
    <w:rsid w:val="00C40830"/>
    <w:pPr>
      <w:numPr>
        <w:numId w:val="9"/>
      </w:numPr>
      <w:contextualSpacing/>
    </w:pPr>
  </w:style>
  <w:style w:type="paragraph" w:styleId="5">
    <w:name w:val="List Number 5"/>
    <w:basedOn w:val="a1"/>
    <w:uiPriority w:val="99"/>
    <w:semiHidden/>
    <w:unhideWhenUsed/>
    <w:rsid w:val="00C40830"/>
    <w:pPr>
      <w:numPr>
        <w:numId w:val="10"/>
      </w:numPr>
      <w:contextualSpacing/>
    </w:pPr>
  </w:style>
  <w:style w:type="paragraph" w:styleId="affffe">
    <w:name w:val="List Continue"/>
    <w:basedOn w:val="a1"/>
    <w:uiPriority w:val="99"/>
    <w:semiHidden/>
    <w:unhideWhenUsed/>
    <w:rsid w:val="00C40830"/>
    <w:pPr>
      <w:spacing w:after="120"/>
      <w:ind w:leftChars="200" w:left="420"/>
      <w:contextualSpacing/>
    </w:pPr>
  </w:style>
  <w:style w:type="paragraph" w:styleId="27">
    <w:name w:val="List Continue 2"/>
    <w:basedOn w:val="a1"/>
    <w:uiPriority w:val="99"/>
    <w:semiHidden/>
    <w:unhideWhenUsed/>
    <w:rsid w:val="00C40830"/>
    <w:pPr>
      <w:spacing w:after="120"/>
      <w:ind w:leftChars="400" w:left="840"/>
      <w:contextualSpacing/>
    </w:pPr>
  </w:style>
  <w:style w:type="paragraph" w:styleId="35">
    <w:name w:val="List Continue 3"/>
    <w:basedOn w:val="a1"/>
    <w:uiPriority w:val="99"/>
    <w:semiHidden/>
    <w:unhideWhenUsed/>
    <w:rsid w:val="00C40830"/>
    <w:pPr>
      <w:spacing w:after="120"/>
      <w:ind w:leftChars="600" w:left="1260"/>
      <w:contextualSpacing/>
    </w:pPr>
  </w:style>
  <w:style w:type="paragraph" w:styleId="44">
    <w:name w:val="List Continue 4"/>
    <w:basedOn w:val="a1"/>
    <w:uiPriority w:val="99"/>
    <w:semiHidden/>
    <w:unhideWhenUsed/>
    <w:rsid w:val="00C40830"/>
    <w:pPr>
      <w:spacing w:after="120"/>
      <w:ind w:leftChars="800" w:left="1680"/>
      <w:contextualSpacing/>
    </w:pPr>
  </w:style>
  <w:style w:type="paragraph" w:styleId="54">
    <w:name w:val="List Continue 5"/>
    <w:basedOn w:val="a1"/>
    <w:uiPriority w:val="99"/>
    <w:semiHidden/>
    <w:unhideWhenUsed/>
    <w:rsid w:val="00C40830"/>
    <w:pPr>
      <w:spacing w:after="120"/>
      <w:ind w:leftChars="1000" w:left="2100"/>
      <w:contextualSpacing/>
    </w:pPr>
  </w:style>
  <w:style w:type="paragraph" w:styleId="a0">
    <w:name w:val="List Bullet"/>
    <w:basedOn w:val="a1"/>
    <w:uiPriority w:val="99"/>
    <w:semiHidden/>
    <w:unhideWhenUsed/>
    <w:rsid w:val="00C40830"/>
    <w:pPr>
      <w:numPr>
        <w:numId w:val="11"/>
      </w:numPr>
      <w:contextualSpacing/>
    </w:pPr>
  </w:style>
  <w:style w:type="paragraph" w:styleId="20">
    <w:name w:val="List Bullet 2"/>
    <w:basedOn w:val="a1"/>
    <w:uiPriority w:val="99"/>
    <w:semiHidden/>
    <w:unhideWhenUsed/>
    <w:rsid w:val="00C40830"/>
    <w:pPr>
      <w:numPr>
        <w:numId w:val="12"/>
      </w:numPr>
      <w:contextualSpacing/>
    </w:pPr>
  </w:style>
  <w:style w:type="paragraph" w:styleId="30">
    <w:name w:val="List Bullet 3"/>
    <w:basedOn w:val="a1"/>
    <w:uiPriority w:val="99"/>
    <w:semiHidden/>
    <w:unhideWhenUsed/>
    <w:rsid w:val="00C40830"/>
    <w:pPr>
      <w:numPr>
        <w:numId w:val="13"/>
      </w:numPr>
      <w:contextualSpacing/>
    </w:pPr>
  </w:style>
  <w:style w:type="paragraph" w:styleId="40">
    <w:name w:val="List Bullet 4"/>
    <w:basedOn w:val="a1"/>
    <w:uiPriority w:val="99"/>
    <w:semiHidden/>
    <w:unhideWhenUsed/>
    <w:rsid w:val="00C40830"/>
    <w:pPr>
      <w:numPr>
        <w:numId w:val="14"/>
      </w:numPr>
      <w:contextualSpacing/>
    </w:pPr>
  </w:style>
  <w:style w:type="paragraph" w:styleId="50">
    <w:name w:val="List Bullet 5"/>
    <w:basedOn w:val="a1"/>
    <w:uiPriority w:val="99"/>
    <w:semiHidden/>
    <w:unhideWhenUsed/>
    <w:rsid w:val="00C40830"/>
    <w:pPr>
      <w:numPr>
        <w:numId w:val="15"/>
      </w:numPr>
      <w:contextualSpacing/>
    </w:pPr>
  </w:style>
  <w:style w:type="paragraph" w:styleId="afffff">
    <w:name w:val="Intense Quote"/>
    <w:basedOn w:val="a1"/>
    <w:next w:val="a1"/>
    <w:link w:val="afffff0"/>
    <w:uiPriority w:val="99"/>
    <w:rsid w:val="00C408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0">
    <w:name w:val="明显引用 字符"/>
    <w:basedOn w:val="a2"/>
    <w:link w:val="afffff"/>
    <w:uiPriority w:val="99"/>
    <w:rsid w:val="00C40830"/>
    <w:rPr>
      <w:rFonts w:ascii="Times New Roman" w:hAnsi="Times New Roman" w:cs="宋体"/>
      <w:i/>
      <w:iCs/>
      <w:color w:val="4F81BD" w:themeColor="accent1"/>
      <w:sz w:val="24"/>
      <w:szCs w:val="24"/>
      <w:lang w:val="zh-CN"/>
    </w:rPr>
  </w:style>
  <w:style w:type="paragraph" w:styleId="afffff1">
    <w:name w:val="Signature"/>
    <w:basedOn w:val="a1"/>
    <w:link w:val="afffff2"/>
    <w:uiPriority w:val="99"/>
    <w:semiHidden/>
    <w:unhideWhenUsed/>
    <w:rsid w:val="00C40830"/>
    <w:pPr>
      <w:ind w:leftChars="2100" w:left="100"/>
    </w:pPr>
  </w:style>
  <w:style w:type="character" w:customStyle="1" w:styleId="afffff2">
    <w:name w:val="签名 字符"/>
    <w:basedOn w:val="a2"/>
    <w:link w:val="afffff1"/>
    <w:uiPriority w:val="99"/>
    <w:semiHidden/>
    <w:rsid w:val="00C40830"/>
    <w:rPr>
      <w:rFonts w:ascii="Times New Roman" w:hAnsi="Times New Roman" w:cs="宋体"/>
      <w:sz w:val="24"/>
      <w:szCs w:val="24"/>
      <w:lang w:val="zh-CN"/>
    </w:rPr>
  </w:style>
  <w:style w:type="paragraph" w:styleId="afffff3">
    <w:name w:val="envelope address"/>
    <w:basedOn w:val="a1"/>
    <w:uiPriority w:val="99"/>
    <w:semiHidden/>
    <w:unhideWhenUsed/>
    <w:rsid w:val="00C40830"/>
    <w:pPr>
      <w:framePr w:w="7920" w:h="1980" w:hRule="exact" w:hSpace="180" w:wrap="auto" w:hAnchor="page" w:xAlign="center" w:yAlign="bottom"/>
      <w:ind w:leftChars="1400" w:left="100"/>
    </w:pPr>
    <w:rPr>
      <w:rFonts w:asciiTheme="majorHAnsi" w:eastAsiaTheme="majorEastAsia" w:hAnsiTheme="majorHAnsi" w:cstheme="majorBidi"/>
    </w:rPr>
  </w:style>
  <w:style w:type="paragraph" w:styleId="afffff4">
    <w:name w:val="Bibliography"/>
    <w:basedOn w:val="a1"/>
    <w:next w:val="a1"/>
    <w:uiPriority w:val="37"/>
    <w:semiHidden/>
    <w:unhideWhenUsed/>
    <w:rsid w:val="00C40830"/>
  </w:style>
  <w:style w:type="paragraph" w:styleId="1b">
    <w:name w:val="index 1"/>
    <w:basedOn w:val="a1"/>
    <w:next w:val="a1"/>
    <w:autoRedefine/>
    <w:uiPriority w:val="99"/>
    <w:semiHidden/>
    <w:unhideWhenUsed/>
    <w:rsid w:val="00C40830"/>
    <w:pPr>
      <w:ind w:firstLine="0"/>
    </w:pPr>
  </w:style>
  <w:style w:type="paragraph" w:styleId="28">
    <w:name w:val="index 2"/>
    <w:basedOn w:val="a1"/>
    <w:next w:val="a1"/>
    <w:autoRedefine/>
    <w:uiPriority w:val="99"/>
    <w:semiHidden/>
    <w:unhideWhenUsed/>
    <w:rsid w:val="00C40830"/>
    <w:pPr>
      <w:ind w:leftChars="200" w:left="200" w:firstLine="0"/>
    </w:pPr>
  </w:style>
  <w:style w:type="paragraph" w:styleId="36">
    <w:name w:val="index 3"/>
    <w:basedOn w:val="a1"/>
    <w:next w:val="a1"/>
    <w:autoRedefine/>
    <w:uiPriority w:val="99"/>
    <w:semiHidden/>
    <w:unhideWhenUsed/>
    <w:rsid w:val="00C40830"/>
    <w:pPr>
      <w:ind w:leftChars="400" w:left="400" w:firstLine="0"/>
    </w:pPr>
  </w:style>
  <w:style w:type="paragraph" w:styleId="45">
    <w:name w:val="index 4"/>
    <w:basedOn w:val="a1"/>
    <w:next w:val="a1"/>
    <w:autoRedefine/>
    <w:uiPriority w:val="99"/>
    <w:semiHidden/>
    <w:unhideWhenUsed/>
    <w:rsid w:val="00C40830"/>
    <w:pPr>
      <w:ind w:leftChars="600" w:left="600" w:firstLine="0"/>
    </w:pPr>
  </w:style>
  <w:style w:type="paragraph" w:styleId="55">
    <w:name w:val="index 5"/>
    <w:basedOn w:val="a1"/>
    <w:next w:val="a1"/>
    <w:autoRedefine/>
    <w:uiPriority w:val="99"/>
    <w:semiHidden/>
    <w:unhideWhenUsed/>
    <w:rsid w:val="00C40830"/>
    <w:pPr>
      <w:ind w:leftChars="800" w:left="800" w:firstLine="0"/>
    </w:pPr>
  </w:style>
  <w:style w:type="paragraph" w:styleId="61">
    <w:name w:val="index 6"/>
    <w:basedOn w:val="a1"/>
    <w:next w:val="a1"/>
    <w:autoRedefine/>
    <w:uiPriority w:val="99"/>
    <w:semiHidden/>
    <w:unhideWhenUsed/>
    <w:rsid w:val="00C40830"/>
    <w:pPr>
      <w:ind w:leftChars="1000" w:left="1000" w:firstLine="0"/>
    </w:pPr>
  </w:style>
  <w:style w:type="paragraph" w:styleId="71">
    <w:name w:val="index 7"/>
    <w:basedOn w:val="a1"/>
    <w:next w:val="a1"/>
    <w:autoRedefine/>
    <w:uiPriority w:val="99"/>
    <w:semiHidden/>
    <w:unhideWhenUsed/>
    <w:rsid w:val="00C40830"/>
    <w:pPr>
      <w:ind w:leftChars="1200" w:left="1200" w:firstLine="0"/>
    </w:pPr>
  </w:style>
  <w:style w:type="paragraph" w:styleId="81">
    <w:name w:val="index 8"/>
    <w:basedOn w:val="a1"/>
    <w:next w:val="a1"/>
    <w:autoRedefine/>
    <w:uiPriority w:val="99"/>
    <w:semiHidden/>
    <w:unhideWhenUsed/>
    <w:rsid w:val="00C40830"/>
    <w:pPr>
      <w:ind w:leftChars="1400" w:left="1400" w:firstLine="0"/>
    </w:pPr>
  </w:style>
  <w:style w:type="paragraph" w:styleId="91">
    <w:name w:val="index 9"/>
    <w:basedOn w:val="a1"/>
    <w:next w:val="a1"/>
    <w:autoRedefine/>
    <w:uiPriority w:val="99"/>
    <w:semiHidden/>
    <w:unhideWhenUsed/>
    <w:rsid w:val="00C40830"/>
    <w:pPr>
      <w:ind w:leftChars="1600" w:left="1600" w:firstLine="0"/>
    </w:pPr>
  </w:style>
  <w:style w:type="paragraph" w:styleId="afffff5">
    <w:name w:val="index heading"/>
    <w:basedOn w:val="a1"/>
    <w:next w:val="1b"/>
    <w:uiPriority w:val="99"/>
    <w:semiHidden/>
    <w:unhideWhenUsed/>
    <w:rsid w:val="00C40830"/>
    <w:rPr>
      <w:rFonts w:asciiTheme="majorHAnsi" w:eastAsiaTheme="majorEastAsia" w:hAnsiTheme="majorHAnsi" w:cstheme="majorBidi"/>
      <w:b/>
      <w:bCs/>
    </w:rPr>
  </w:style>
  <w:style w:type="paragraph" w:styleId="afffff6">
    <w:name w:val="Block Text"/>
    <w:basedOn w:val="a1"/>
    <w:uiPriority w:val="99"/>
    <w:semiHidden/>
    <w:unhideWhenUsed/>
    <w:rsid w:val="00C40830"/>
    <w:pPr>
      <w:spacing w:after="120"/>
      <w:ind w:leftChars="700" w:left="1440" w:rightChars="700" w:right="1440"/>
    </w:pPr>
  </w:style>
  <w:style w:type="paragraph" w:styleId="afffff7">
    <w:name w:val="Message Header"/>
    <w:basedOn w:val="a1"/>
    <w:link w:val="afffff8"/>
    <w:uiPriority w:val="99"/>
    <w:semiHidden/>
    <w:unhideWhenUsed/>
    <w:rsid w:val="00C408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character" w:customStyle="1" w:styleId="afffff8">
    <w:name w:val="信息标题 字符"/>
    <w:basedOn w:val="a2"/>
    <w:link w:val="afffff7"/>
    <w:uiPriority w:val="99"/>
    <w:semiHidden/>
    <w:rsid w:val="00C40830"/>
    <w:rPr>
      <w:rFonts w:asciiTheme="majorHAnsi" w:eastAsiaTheme="majorEastAsia" w:hAnsiTheme="majorHAnsi" w:cstheme="majorBidi"/>
      <w:sz w:val="24"/>
      <w:szCs w:val="24"/>
      <w:shd w:val="pct20" w:color="auto" w:fill="auto"/>
      <w:lang w:val="zh-CN"/>
    </w:rPr>
  </w:style>
  <w:style w:type="paragraph" w:styleId="afffff9">
    <w:name w:val="table of authorities"/>
    <w:basedOn w:val="a1"/>
    <w:next w:val="a1"/>
    <w:uiPriority w:val="99"/>
    <w:semiHidden/>
    <w:unhideWhenUsed/>
    <w:rsid w:val="00C40830"/>
    <w:pPr>
      <w:ind w:leftChars="200" w:left="420" w:firstLine="0"/>
    </w:pPr>
  </w:style>
  <w:style w:type="paragraph" w:styleId="afffffa">
    <w:name w:val="toa heading"/>
    <w:basedOn w:val="a1"/>
    <w:next w:val="a1"/>
    <w:uiPriority w:val="99"/>
    <w:semiHidden/>
    <w:unhideWhenUsed/>
    <w:rsid w:val="00C40830"/>
    <w:pPr>
      <w:spacing w:before="120"/>
    </w:pPr>
    <w:rPr>
      <w:rFonts w:asciiTheme="majorHAnsi" w:eastAsiaTheme="majorEastAsia" w:hAnsiTheme="majorHAnsi" w:cstheme="majorBidi"/>
    </w:rPr>
  </w:style>
  <w:style w:type="paragraph" w:styleId="afffffb">
    <w:name w:val="Quote"/>
    <w:basedOn w:val="a1"/>
    <w:next w:val="a1"/>
    <w:link w:val="afffffc"/>
    <w:uiPriority w:val="99"/>
    <w:rsid w:val="00C40830"/>
    <w:pPr>
      <w:spacing w:before="200" w:after="160"/>
      <w:ind w:left="864" w:right="864"/>
      <w:jc w:val="center"/>
    </w:pPr>
    <w:rPr>
      <w:i/>
      <w:iCs/>
      <w:color w:val="404040" w:themeColor="text1" w:themeTint="BF"/>
    </w:rPr>
  </w:style>
  <w:style w:type="character" w:customStyle="1" w:styleId="afffffc">
    <w:name w:val="引用 字符"/>
    <w:basedOn w:val="a2"/>
    <w:link w:val="afffffb"/>
    <w:uiPriority w:val="99"/>
    <w:rsid w:val="00C40830"/>
    <w:rPr>
      <w:rFonts w:ascii="Times New Roman" w:hAnsi="Times New Roman" w:cs="宋体"/>
      <w:i/>
      <w:iCs/>
      <w:color w:val="404040" w:themeColor="text1" w:themeTint="BF"/>
      <w:sz w:val="24"/>
      <w:szCs w:val="24"/>
      <w:lang w:val="zh-CN"/>
    </w:rPr>
  </w:style>
  <w:style w:type="paragraph" w:styleId="afffffd">
    <w:name w:val="Normal Indent"/>
    <w:basedOn w:val="a1"/>
    <w:uiPriority w:val="99"/>
    <w:semiHidden/>
    <w:unhideWhenUsed/>
    <w:rsid w:val="00C40830"/>
    <w:pPr>
      <w:ind w:firstLineChars="200" w:firstLine="420"/>
    </w:pPr>
  </w:style>
  <w:style w:type="paragraph" w:styleId="29">
    <w:name w:val="Body Text 2"/>
    <w:basedOn w:val="a1"/>
    <w:link w:val="2a"/>
    <w:uiPriority w:val="99"/>
    <w:semiHidden/>
    <w:unhideWhenUsed/>
    <w:rsid w:val="00C40830"/>
    <w:pPr>
      <w:spacing w:after="120" w:line="480" w:lineRule="auto"/>
    </w:pPr>
  </w:style>
  <w:style w:type="character" w:customStyle="1" w:styleId="2a">
    <w:name w:val="正文文本 2 字符"/>
    <w:basedOn w:val="a2"/>
    <w:link w:val="29"/>
    <w:uiPriority w:val="99"/>
    <w:semiHidden/>
    <w:rsid w:val="00C40830"/>
    <w:rPr>
      <w:rFonts w:ascii="Times New Roman" w:hAnsi="Times New Roman" w:cs="宋体"/>
      <w:sz w:val="24"/>
      <w:szCs w:val="24"/>
      <w:lang w:val="zh-CN"/>
    </w:rPr>
  </w:style>
  <w:style w:type="paragraph" w:styleId="37">
    <w:name w:val="Body Text 3"/>
    <w:basedOn w:val="a1"/>
    <w:link w:val="38"/>
    <w:uiPriority w:val="99"/>
    <w:semiHidden/>
    <w:unhideWhenUsed/>
    <w:rsid w:val="00C40830"/>
    <w:pPr>
      <w:spacing w:after="120"/>
    </w:pPr>
    <w:rPr>
      <w:sz w:val="16"/>
      <w:szCs w:val="16"/>
    </w:rPr>
  </w:style>
  <w:style w:type="character" w:customStyle="1" w:styleId="38">
    <w:name w:val="正文文本 3 字符"/>
    <w:basedOn w:val="a2"/>
    <w:link w:val="37"/>
    <w:uiPriority w:val="99"/>
    <w:semiHidden/>
    <w:rsid w:val="00C40830"/>
    <w:rPr>
      <w:rFonts w:ascii="Times New Roman" w:hAnsi="Times New Roman" w:cs="宋体"/>
      <w:sz w:val="16"/>
      <w:szCs w:val="16"/>
      <w:lang w:val="zh-CN"/>
    </w:rPr>
  </w:style>
  <w:style w:type="paragraph" w:styleId="afffffe">
    <w:name w:val="Body Text Indent"/>
    <w:basedOn w:val="a1"/>
    <w:link w:val="affffff"/>
    <w:uiPriority w:val="99"/>
    <w:semiHidden/>
    <w:unhideWhenUsed/>
    <w:rsid w:val="00C40830"/>
    <w:pPr>
      <w:spacing w:after="120"/>
      <w:ind w:leftChars="200" w:left="420"/>
    </w:pPr>
  </w:style>
  <w:style w:type="character" w:customStyle="1" w:styleId="affffff">
    <w:name w:val="正文文本缩进 字符"/>
    <w:basedOn w:val="a2"/>
    <w:link w:val="afffffe"/>
    <w:uiPriority w:val="99"/>
    <w:semiHidden/>
    <w:rsid w:val="00C40830"/>
    <w:rPr>
      <w:rFonts w:ascii="Times New Roman" w:hAnsi="Times New Roman" w:cs="宋体"/>
      <w:sz w:val="24"/>
      <w:szCs w:val="24"/>
      <w:lang w:val="zh-CN"/>
    </w:rPr>
  </w:style>
  <w:style w:type="paragraph" w:styleId="2b">
    <w:name w:val="Body Text First Indent 2"/>
    <w:basedOn w:val="afffffe"/>
    <w:link w:val="2c"/>
    <w:uiPriority w:val="99"/>
    <w:semiHidden/>
    <w:unhideWhenUsed/>
    <w:rsid w:val="00C40830"/>
    <w:pPr>
      <w:ind w:firstLineChars="200" w:firstLine="420"/>
    </w:pPr>
  </w:style>
  <w:style w:type="character" w:customStyle="1" w:styleId="2c">
    <w:name w:val="正文文本首行缩进 2 字符"/>
    <w:basedOn w:val="affffff"/>
    <w:link w:val="2b"/>
    <w:uiPriority w:val="99"/>
    <w:semiHidden/>
    <w:rsid w:val="00C40830"/>
    <w:rPr>
      <w:rFonts w:ascii="Times New Roman" w:hAnsi="Times New Roman" w:cs="宋体"/>
      <w:sz w:val="24"/>
      <w:szCs w:val="24"/>
      <w:lang w:val="zh-CN"/>
    </w:rPr>
  </w:style>
  <w:style w:type="paragraph" w:styleId="2d">
    <w:name w:val="Body Text Indent 2"/>
    <w:basedOn w:val="a1"/>
    <w:link w:val="2e"/>
    <w:uiPriority w:val="99"/>
    <w:semiHidden/>
    <w:unhideWhenUsed/>
    <w:rsid w:val="00C40830"/>
    <w:pPr>
      <w:spacing w:after="120" w:line="480" w:lineRule="auto"/>
      <w:ind w:leftChars="200" w:left="420"/>
    </w:pPr>
  </w:style>
  <w:style w:type="character" w:customStyle="1" w:styleId="2e">
    <w:name w:val="正文文本缩进 2 字符"/>
    <w:basedOn w:val="a2"/>
    <w:link w:val="2d"/>
    <w:uiPriority w:val="99"/>
    <w:semiHidden/>
    <w:rsid w:val="00C40830"/>
    <w:rPr>
      <w:rFonts w:ascii="Times New Roman" w:hAnsi="Times New Roman" w:cs="宋体"/>
      <w:sz w:val="24"/>
      <w:szCs w:val="24"/>
      <w:lang w:val="zh-CN"/>
    </w:rPr>
  </w:style>
  <w:style w:type="paragraph" w:styleId="39">
    <w:name w:val="Body Text Indent 3"/>
    <w:basedOn w:val="a1"/>
    <w:link w:val="3a"/>
    <w:uiPriority w:val="99"/>
    <w:semiHidden/>
    <w:unhideWhenUsed/>
    <w:rsid w:val="00C40830"/>
    <w:pPr>
      <w:spacing w:after="120"/>
      <w:ind w:leftChars="200" w:left="420"/>
    </w:pPr>
    <w:rPr>
      <w:sz w:val="16"/>
      <w:szCs w:val="16"/>
    </w:rPr>
  </w:style>
  <w:style w:type="character" w:customStyle="1" w:styleId="3a">
    <w:name w:val="正文文本缩进 3 字符"/>
    <w:basedOn w:val="a2"/>
    <w:link w:val="39"/>
    <w:uiPriority w:val="99"/>
    <w:semiHidden/>
    <w:rsid w:val="00C40830"/>
    <w:rPr>
      <w:rFonts w:ascii="Times New Roman" w:hAnsi="Times New Roman" w:cs="宋体"/>
      <w:sz w:val="16"/>
      <w:szCs w:val="16"/>
      <w:lang w:val="zh-CN"/>
    </w:rPr>
  </w:style>
  <w:style w:type="paragraph" w:styleId="affffff0">
    <w:name w:val="Note Heading"/>
    <w:basedOn w:val="a1"/>
    <w:next w:val="a1"/>
    <w:link w:val="affffff1"/>
    <w:uiPriority w:val="99"/>
    <w:semiHidden/>
    <w:unhideWhenUsed/>
    <w:rsid w:val="00C40830"/>
    <w:pPr>
      <w:jc w:val="center"/>
    </w:pPr>
  </w:style>
  <w:style w:type="character" w:customStyle="1" w:styleId="affffff1">
    <w:name w:val="注释标题 字符"/>
    <w:basedOn w:val="a2"/>
    <w:link w:val="affffff0"/>
    <w:uiPriority w:val="99"/>
    <w:semiHidden/>
    <w:rsid w:val="00C40830"/>
    <w:rPr>
      <w:rFonts w:ascii="Times New Roman" w:hAnsi="Times New Roman" w:cs="宋体"/>
      <w:sz w:val="24"/>
      <w:szCs w:val="24"/>
      <w:lang w:val="zh-CN"/>
    </w:rPr>
  </w:style>
  <w:style w:type="paragraph" w:customStyle="1" w:styleId="affffff2">
    <w:name w:val="公式"/>
    <w:next w:val="aa"/>
    <w:link w:val="affffff3"/>
    <w:qFormat/>
    <w:rsid w:val="00D00174"/>
    <w:pPr>
      <w:spacing w:before="120" w:after="120"/>
      <w:jc w:val="both"/>
    </w:pPr>
    <w:rPr>
      <w:rFonts w:ascii="Times New Roman" w:hAnsi="Times New Roman" w:cs="宋体"/>
      <w:sz w:val="24"/>
      <w:szCs w:val="24"/>
      <w:lang w:val="zh-CN"/>
    </w:rPr>
  </w:style>
  <w:style w:type="character" w:customStyle="1" w:styleId="affffff3">
    <w:name w:val="公式 字符"/>
    <w:basedOn w:val="a2"/>
    <w:link w:val="affffff2"/>
    <w:rsid w:val="00D00174"/>
    <w:rPr>
      <w:rFonts w:ascii="Times New Roman" w:hAnsi="Times New Roman" w:cs="宋体"/>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47067">
      <w:bodyDiv w:val="1"/>
      <w:marLeft w:val="0"/>
      <w:marRight w:val="0"/>
      <w:marTop w:val="0"/>
      <w:marBottom w:val="0"/>
      <w:divBdr>
        <w:top w:val="none" w:sz="0" w:space="0" w:color="auto"/>
        <w:left w:val="none" w:sz="0" w:space="0" w:color="auto"/>
        <w:bottom w:val="none" w:sz="0" w:space="0" w:color="auto"/>
        <w:right w:val="none" w:sz="0" w:space="0" w:color="auto"/>
      </w:divBdr>
    </w:div>
    <w:div w:id="177013403">
      <w:bodyDiv w:val="1"/>
      <w:marLeft w:val="0"/>
      <w:marRight w:val="0"/>
      <w:marTop w:val="0"/>
      <w:marBottom w:val="0"/>
      <w:divBdr>
        <w:top w:val="none" w:sz="0" w:space="0" w:color="auto"/>
        <w:left w:val="none" w:sz="0" w:space="0" w:color="auto"/>
        <w:bottom w:val="none" w:sz="0" w:space="0" w:color="auto"/>
        <w:right w:val="none" w:sz="0" w:space="0" w:color="auto"/>
      </w:divBdr>
      <w:divsChild>
        <w:div w:id="837844305">
          <w:marLeft w:val="0"/>
          <w:marRight w:val="0"/>
          <w:marTop w:val="0"/>
          <w:marBottom w:val="0"/>
          <w:divBdr>
            <w:top w:val="none" w:sz="0" w:space="0" w:color="auto"/>
            <w:left w:val="none" w:sz="0" w:space="0" w:color="auto"/>
            <w:bottom w:val="none" w:sz="0" w:space="0" w:color="auto"/>
            <w:right w:val="none" w:sz="0" w:space="0" w:color="auto"/>
          </w:divBdr>
        </w:div>
        <w:div w:id="993416181">
          <w:marLeft w:val="0"/>
          <w:marRight w:val="0"/>
          <w:marTop w:val="0"/>
          <w:marBottom w:val="0"/>
          <w:divBdr>
            <w:top w:val="none" w:sz="0" w:space="0" w:color="auto"/>
            <w:left w:val="none" w:sz="0" w:space="0" w:color="auto"/>
            <w:bottom w:val="none" w:sz="0" w:space="0" w:color="auto"/>
            <w:right w:val="none" w:sz="0" w:space="0" w:color="auto"/>
          </w:divBdr>
        </w:div>
      </w:divsChild>
    </w:div>
    <w:div w:id="351348471">
      <w:bodyDiv w:val="1"/>
      <w:marLeft w:val="0"/>
      <w:marRight w:val="0"/>
      <w:marTop w:val="0"/>
      <w:marBottom w:val="0"/>
      <w:divBdr>
        <w:top w:val="none" w:sz="0" w:space="0" w:color="auto"/>
        <w:left w:val="none" w:sz="0" w:space="0" w:color="auto"/>
        <w:bottom w:val="none" w:sz="0" w:space="0" w:color="auto"/>
        <w:right w:val="none" w:sz="0" w:space="0" w:color="auto"/>
      </w:divBdr>
    </w:div>
    <w:div w:id="423114471">
      <w:bodyDiv w:val="1"/>
      <w:marLeft w:val="0"/>
      <w:marRight w:val="0"/>
      <w:marTop w:val="0"/>
      <w:marBottom w:val="0"/>
      <w:divBdr>
        <w:top w:val="none" w:sz="0" w:space="0" w:color="auto"/>
        <w:left w:val="none" w:sz="0" w:space="0" w:color="auto"/>
        <w:bottom w:val="none" w:sz="0" w:space="0" w:color="auto"/>
        <w:right w:val="none" w:sz="0" w:space="0" w:color="auto"/>
      </w:divBdr>
    </w:div>
    <w:div w:id="553199820">
      <w:bodyDiv w:val="1"/>
      <w:marLeft w:val="0"/>
      <w:marRight w:val="0"/>
      <w:marTop w:val="0"/>
      <w:marBottom w:val="0"/>
      <w:divBdr>
        <w:top w:val="none" w:sz="0" w:space="0" w:color="auto"/>
        <w:left w:val="none" w:sz="0" w:space="0" w:color="auto"/>
        <w:bottom w:val="none" w:sz="0" w:space="0" w:color="auto"/>
        <w:right w:val="none" w:sz="0" w:space="0" w:color="auto"/>
      </w:divBdr>
      <w:divsChild>
        <w:div w:id="824860259">
          <w:marLeft w:val="0"/>
          <w:marRight w:val="0"/>
          <w:marTop w:val="15"/>
          <w:marBottom w:val="120"/>
          <w:divBdr>
            <w:top w:val="none" w:sz="0" w:space="0" w:color="auto"/>
            <w:left w:val="none" w:sz="0" w:space="0" w:color="auto"/>
            <w:bottom w:val="none" w:sz="0" w:space="0" w:color="auto"/>
            <w:right w:val="none" w:sz="0" w:space="0" w:color="auto"/>
          </w:divBdr>
          <w:divsChild>
            <w:div w:id="1022245466">
              <w:marLeft w:val="0"/>
              <w:marRight w:val="0"/>
              <w:marTop w:val="0"/>
              <w:marBottom w:val="0"/>
              <w:divBdr>
                <w:top w:val="none" w:sz="0" w:space="0" w:color="auto"/>
                <w:left w:val="none" w:sz="0" w:space="0" w:color="auto"/>
                <w:bottom w:val="none" w:sz="0" w:space="0" w:color="auto"/>
                <w:right w:val="none" w:sz="0" w:space="0" w:color="auto"/>
              </w:divBdr>
              <w:divsChild>
                <w:div w:id="1942639833">
                  <w:marLeft w:val="0"/>
                  <w:marRight w:val="0"/>
                  <w:marTop w:val="0"/>
                  <w:marBottom w:val="0"/>
                  <w:divBdr>
                    <w:top w:val="none" w:sz="0" w:space="0" w:color="auto"/>
                    <w:left w:val="none" w:sz="0" w:space="0" w:color="auto"/>
                    <w:bottom w:val="none" w:sz="0" w:space="0" w:color="auto"/>
                    <w:right w:val="none" w:sz="0" w:space="0" w:color="auto"/>
                  </w:divBdr>
                  <w:divsChild>
                    <w:div w:id="182716796">
                      <w:marLeft w:val="0"/>
                      <w:marRight w:val="0"/>
                      <w:marTop w:val="0"/>
                      <w:marBottom w:val="0"/>
                      <w:divBdr>
                        <w:top w:val="none" w:sz="0" w:space="0" w:color="auto"/>
                        <w:left w:val="none" w:sz="0" w:space="0" w:color="auto"/>
                        <w:bottom w:val="none" w:sz="0" w:space="0" w:color="auto"/>
                        <w:right w:val="none" w:sz="0" w:space="0" w:color="auto"/>
                      </w:divBdr>
                      <w:divsChild>
                        <w:div w:id="722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533084">
      <w:bodyDiv w:val="1"/>
      <w:marLeft w:val="0"/>
      <w:marRight w:val="0"/>
      <w:marTop w:val="0"/>
      <w:marBottom w:val="0"/>
      <w:divBdr>
        <w:top w:val="none" w:sz="0" w:space="0" w:color="auto"/>
        <w:left w:val="none" w:sz="0" w:space="0" w:color="auto"/>
        <w:bottom w:val="none" w:sz="0" w:space="0" w:color="auto"/>
        <w:right w:val="none" w:sz="0" w:space="0" w:color="auto"/>
      </w:divBdr>
    </w:div>
    <w:div w:id="743261115">
      <w:bodyDiv w:val="1"/>
      <w:marLeft w:val="0"/>
      <w:marRight w:val="0"/>
      <w:marTop w:val="0"/>
      <w:marBottom w:val="0"/>
      <w:divBdr>
        <w:top w:val="none" w:sz="0" w:space="0" w:color="auto"/>
        <w:left w:val="none" w:sz="0" w:space="0" w:color="auto"/>
        <w:bottom w:val="none" w:sz="0" w:space="0" w:color="auto"/>
        <w:right w:val="none" w:sz="0" w:space="0" w:color="auto"/>
      </w:divBdr>
    </w:div>
    <w:div w:id="871115450">
      <w:bodyDiv w:val="1"/>
      <w:marLeft w:val="0"/>
      <w:marRight w:val="0"/>
      <w:marTop w:val="0"/>
      <w:marBottom w:val="0"/>
      <w:divBdr>
        <w:top w:val="none" w:sz="0" w:space="0" w:color="auto"/>
        <w:left w:val="none" w:sz="0" w:space="0" w:color="auto"/>
        <w:bottom w:val="none" w:sz="0" w:space="0" w:color="auto"/>
        <w:right w:val="none" w:sz="0" w:space="0" w:color="auto"/>
      </w:divBdr>
    </w:div>
    <w:div w:id="1107580769">
      <w:bodyDiv w:val="1"/>
      <w:marLeft w:val="0"/>
      <w:marRight w:val="0"/>
      <w:marTop w:val="0"/>
      <w:marBottom w:val="0"/>
      <w:divBdr>
        <w:top w:val="none" w:sz="0" w:space="0" w:color="auto"/>
        <w:left w:val="none" w:sz="0" w:space="0" w:color="auto"/>
        <w:bottom w:val="none" w:sz="0" w:space="0" w:color="auto"/>
        <w:right w:val="none" w:sz="0" w:space="0" w:color="auto"/>
      </w:divBdr>
    </w:div>
    <w:div w:id="1161192313">
      <w:bodyDiv w:val="1"/>
      <w:marLeft w:val="0"/>
      <w:marRight w:val="0"/>
      <w:marTop w:val="0"/>
      <w:marBottom w:val="0"/>
      <w:divBdr>
        <w:top w:val="none" w:sz="0" w:space="0" w:color="auto"/>
        <w:left w:val="none" w:sz="0" w:space="0" w:color="auto"/>
        <w:bottom w:val="none" w:sz="0" w:space="0" w:color="auto"/>
        <w:right w:val="none" w:sz="0" w:space="0" w:color="auto"/>
      </w:divBdr>
      <w:divsChild>
        <w:div w:id="1924604343">
          <w:marLeft w:val="0"/>
          <w:marRight w:val="0"/>
          <w:marTop w:val="0"/>
          <w:marBottom w:val="0"/>
          <w:divBdr>
            <w:top w:val="none" w:sz="0" w:space="0" w:color="auto"/>
            <w:left w:val="none" w:sz="0" w:space="0" w:color="auto"/>
            <w:bottom w:val="none" w:sz="0" w:space="0" w:color="auto"/>
            <w:right w:val="none" w:sz="0" w:space="0" w:color="auto"/>
          </w:divBdr>
        </w:div>
      </w:divsChild>
    </w:div>
    <w:div w:id="1278610258">
      <w:bodyDiv w:val="1"/>
      <w:marLeft w:val="0"/>
      <w:marRight w:val="0"/>
      <w:marTop w:val="0"/>
      <w:marBottom w:val="0"/>
      <w:divBdr>
        <w:top w:val="none" w:sz="0" w:space="0" w:color="auto"/>
        <w:left w:val="none" w:sz="0" w:space="0" w:color="auto"/>
        <w:bottom w:val="none" w:sz="0" w:space="0" w:color="auto"/>
        <w:right w:val="none" w:sz="0" w:space="0" w:color="auto"/>
      </w:divBdr>
    </w:div>
    <w:div w:id="1278755170">
      <w:bodyDiv w:val="1"/>
      <w:marLeft w:val="0"/>
      <w:marRight w:val="0"/>
      <w:marTop w:val="0"/>
      <w:marBottom w:val="0"/>
      <w:divBdr>
        <w:top w:val="none" w:sz="0" w:space="0" w:color="auto"/>
        <w:left w:val="none" w:sz="0" w:space="0" w:color="auto"/>
        <w:bottom w:val="none" w:sz="0" w:space="0" w:color="auto"/>
        <w:right w:val="none" w:sz="0" w:space="0" w:color="auto"/>
      </w:divBdr>
      <w:divsChild>
        <w:div w:id="1548760080">
          <w:marLeft w:val="0"/>
          <w:marRight w:val="0"/>
          <w:marTop w:val="0"/>
          <w:marBottom w:val="0"/>
          <w:divBdr>
            <w:top w:val="none" w:sz="0" w:space="0" w:color="auto"/>
            <w:left w:val="none" w:sz="0" w:space="0" w:color="auto"/>
            <w:bottom w:val="none" w:sz="0" w:space="0" w:color="auto"/>
            <w:right w:val="none" w:sz="0" w:space="0" w:color="auto"/>
          </w:divBdr>
        </w:div>
        <w:div w:id="1857646276">
          <w:marLeft w:val="0"/>
          <w:marRight w:val="0"/>
          <w:marTop w:val="0"/>
          <w:marBottom w:val="0"/>
          <w:divBdr>
            <w:top w:val="none" w:sz="0" w:space="0" w:color="auto"/>
            <w:left w:val="none" w:sz="0" w:space="0" w:color="auto"/>
            <w:bottom w:val="none" w:sz="0" w:space="0" w:color="auto"/>
            <w:right w:val="none" w:sz="0" w:space="0" w:color="auto"/>
          </w:divBdr>
        </w:div>
      </w:divsChild>
    </w:div>
    <w:div w:id="1332372183">
      <w:bodyDiv w:val="1"/>
      <w:marLeft w:val="0"/>
      <w:marRight w:val="0"/>
      <w:marTop w:val="0"/>
      <w:marBottom w:val="0"/>
      <w:divBdr>
        <w:top w:val="none" w:sz="0" w:space="0" w:color="auto"/>
        <w:left w:val="none" w:sz="0" w:space="0" w:color="auto"/>
        <w:bottom w:val="none" w:sz="0" w:space="0" w:color="auto"/>
        <w:right w:val="none" w:sz="0" w:space="0" w:color="auto"/>
      </w:divBdr>
    </w:div>
    <w:div w:id="1462964081">
      <w:bodyDiv w:val="1"/>
      <w:marLeft w:val="0"/>
      <w:marRight w:val="0"/>
      <w:marTop w:val="0"/>
      <w:marBottom w:val="0"/>
      <w:divBdr>
        <w:top w:val="none" w:sz="0" w:space="0" w:color="auto"/>
        <w:left w:val="none" w:sz="0" w:space="0" w:color="auto"/>
        <w:bottom w:val="none" w:sz="0" w:space="0" w:color="auto"/>
        <w:right w:val="none" w:sz="0" w:space="0" w:color="auto"/>
      </w:divBdr>
      <w:divsChild>
        <w:div w:id="145054793">
          <w:marLeft w:val="0"/>
          <w:marRight w:val="0"/>
          <w:marTop w:val="0"/>
          <w:marBottom w:val="0"/>
          <w:divBdr>
            <w:top w:val="none" w:sz="0" w:space="0" w:color="auto"/>
            <w:left w:val="none" w:sz="0" w:space="0" w:color="auto"/>
            <w:bottom w:val="none" w:sz="0" w:space="0" w:color="auto"/>
            <w:right w:val="none" w:sz="0" w:space="0" w:color="auto"/>
          </w:divBdr>
        </w:div>
        <w:div w:id="319164242">
          <w:marLeft w:val="0"/>
          <w:marRight w:val="0"/>
          <w:marTop w:val="0"/>
          <w:marBottom w:val="0"/>
          <w:divBdr>
            <w:top w:val="none" w:sz="0" w:space="0" w:color="auto"/>
            <w:left w:val="none" w:sz="0" w:space="0" w:color="auto"/>
            <w:bottom w:val="none" w:sz="0" w:space="0" w:color="auto"/>
            <w:right w:val="none" w:sz="0" w:space="0" w:color="auto"/>
          </w:divBdr>
        </w:div>
      </w:divsChild>
    </w:div>
    <w:div w:id="1587689647">
      <w:bodyDiv w:val="1"/>
      <w:marLeft w:val="0"/>
      <w:marRight w:val="0"/>
      <w:marTop w:val="0"/>
      <w:marBottom w:val="0"/>
      <w:divBdr>
        <w:top w:val="none" w:sz="0" w:space="0" w:color="auto"/>
        <w:left w:val="none" w:sz="0" w:space="0" w:color="auto"/>
        <w:bottom w:val="none" w:sz="0" w:space="0" w:color="auto"/>
        <w:right w:val="none" w:sz="0" w:space="0" w:color="auto"/>
      </w:divBdr>
      <w:divsChild>
        <w:div w:id="151602749">
          <w:marLeft w:val="0"/>
          <w:marRight w:val="0"/>
          <w:marTop w:val="0"/>
          <w:marBottom w:val="0"/>
          <w:divBdr>
            <w:top w:val="none" w:sz="0" w:space="0" w:color="auto"/>
            <w:left w:val="none" w:sz="0" w:space="0" w:color="auto"/>
            <w:bottom w:val="none" w:sz="0" w:space="0" w:color="auto"/>
            <w:right w:val="none" w:sz="0" w:space="0" w:color="auto"/>
          </w:divBdr>
        </w:div>
      </w:divsChild>
    </w:div>
    <w:div w:id="1748767252">
      <w:bodyDiv w:val="1"/>
      <w:marLeft w:val="0"/>
      <w:marRight w:val="0"/>
      <w:marTop w:val="0"/>
      <w:marBottom w:val="0"/>
      <w:divBdr>
        <w:top w:val="none" w:sz="0" w:space="0" w:color="auto"/>
        <w:left w:val="none" w:sz="0" w:space="0" w:color="auto"/>
        <w:bottom w:val="none" w:sz="0" w:space="0" w:color="auto"/>
        <w:right w:val="none" w:sz="0" w:space="0" w:color="auto"/>
      </w:divBdr>
    </w:div>
    <w:div w:id="1784306878">
      <w:bodyDiv w:val="1"/>
      <w:marLeft w:val="0"/>
      <w:marRight w:val="0"/>
      <w:marTop w:val="0"/>
      <w:marBottom w:val="0"/>
      <w:divBdr>
        <w:top w:val="none" w:sz="0" w:space="0" w:color="auto"/>
        <w:left w:val="none" w:sz="0" w:space="0" w:color="auto"/>
        <w:bottom w:val="none" w:sz="0" w:space="0" w:color="auto"/>
        <w:right w:val="none" w:sz="0" w:space="0" w:color="auto"/>
      </w:divBdr>
    </w:div>
    <w:div w:id="1797600376">
      <w:bodyDiv w:val="1"/>
      <w:marLeft w:val="0"/>
      <w:marRight w:val="0"/>
      <w:marTop w:val="0"/>
      <w:marBottom w:val="0"/>
      <w:divBdr>
        <w:top w:val="none" w:sz="0" w:space="0" w:color="auto"/>
        <w:left w:val="none" w:sz="0" w:space="0" w:color="auto"/>
        <w:bottom w:val="none" w:sz="0" w:space="0" w:color="auto"/>
        <w:right w:val="none" w:sz="0" w:space="0" w:color="auto"/>
      </w:divBdr>
      <w:divsChild>
        <w:div w:id="87509038">
          <w:marLeft w:val="0"/>
          <w:marRight w:val="0"/>
          <w:marTop w:val="0"/>
          <w:marBottom w:val="0"/>
          <w:divBdr>
            <w:top w:val="none" w:sz="0" w:space="0" w:color="auto"/>
            <w:left w:val="none" w:sz="0" w:space="0" w:color="auto"/>
            <w:bottom w:val="none" w:sz="0" w:space="0" w:color="auto"/>
            <w:right w:val="none" w:sz="0" w:space="0" w:color="auto"/>
          </w:divBdr>
          <w:divsChild>
            <w:div w:id="419182410">
              <w:marLeft w:val="0"/>
              <w:marRight w:val="0"/>
              <w:marTop w:val="0"/>
              <w:marBottom w:val="0"/>
              <w:divBdr>
                <w:top w:val="none" w:sz="0" w:space="0" w:color="auto"/>
                <w:left w:val="none" w:sz="0" w:space="0" w:color="auto"/>
                <w:bottom w:val="none" w:sz="0" w:space="0" w:color="auto"/>
                <w:right w:val="none" w:sz="0" w:space="0" w:color="auto"/>
              </w:divBdr>
              <w:divsChild>
                <w:div w:id="414397161">
                  <w:marLeft w:val="0"/>
                  <w:marRight w:val="0"/>
                  <w:marTop w:val="0"/>
                  <w:marBottom w:val="0"/>
                  <w:divBdr>
                    <w:top w:val="none" w:sz="0" w:space="0" w:color="auto"/>
                    <w:left w:val="none" w:sz="0" w:space="0" w:color="auto"/>
                    <w:bottom w:val="none" w:sz="0" w:space="0" w:color="auto"/>
                    <w:right w:val="none" w:sz="0" w:space="0" w:color="auto"/>
                  </w:divBdr>
                  <w:divsChild>
                    <w:div w:id="1173454229">
                      <w:marLeft w:val="0"/>
                      <w:marRight w:val="0"/>
                      <w:marTop w:val="0"/>
                      <w:marBottom w:val="0"/>
                      <w:divBdr>
                        <w:top w:val="none" w:sz="0" w:space="0" w:color="auto"/>
                        <w:left w:val="none" w:sz="0" w:space="0" w:color="auto"/>
                        <w:bottom w:val="none" w:sz="0" w:space="0" w:color="auto"/>
                        <w:right w:val="none" w:sz="0" w:space="0" w:color="auto"/>
                      </w:divBdr>
                    </w:div>
                    <w:div w:id="634027481">
                      <w:marLeft w:val="0"/>
                      <w:marRight w:val="0"/>
                      <w:marTop w:val="0"/>
                      <w:marBottom w:val="0"/>
                      <w:divBdr>
                        <w:top w:val="none" w:sz="0" w:space="0" w:color="auto"/>
                        <w:left w:val="none" w:sz="0" w:space="0" w:color="auto"/>
                        <w:bottom w:val="single" w:sz="6" w:space="0" w:color="EFEFEF"/>
                        <w:right w:val="none" w:sz="0" w:space="0" w:color="auto"/>
                      </w:divBdr>
                    </w:div>
                  </w:divsChild>
                </w:div>
                <w:div w:id="2028605061">
                  <w:marLeft w:val="0"/>
                  <w:marRight w:val="0"/>
                  <w:marTop w:val="0"/>
                  <w:marBottom w:val="0"/>
                  <w:divBdr>
                    <w:top w:val="none" w:sz="0" w:space="0" w:color="auto"/>
                    <w:left w:val="none" w:sz="0" w:space="0" w:color="auto"/>
                    <w:bottom w:val="none" w:sz="0" w:space="0" w:color="auto"/>
                    <w:right w:val="none" w:sz="0" w:space="0" w:color="auto"/>
                  </w:divBdr>
                  <w:divsChild>
                    <w:div w:id="868418203">
                      <w:marLeft w:val="0"/>
                      <w:marRight w:val="0"/>
                      <w:marTop w:val="210"/>
                      <w:marBottom w:val="0"/>
                      <w:divBdr>
                        <w:top w:val="none" w:sz="0" w:space="0" w:color="auto"/>
                        <w:left w:val="none" w:sz="0" w:space="0" w:color="auto"/>
                        <w:bottom w:val="none" w:sz="0" w:space="0" w:color="auto"/>
                        <w:right w:val="none" w:sz="0" w:space="0" w:color="auto"/>
                      </w:divBdr>
                    </w:div>
                    <w:div w:id="906843580">
                      <w:marLeft w:val="0"/>
                      <w:marRight w:val="0"/>
                      <w:marTop w:val="150"/>
                      <w:marBottom w:val="0"/>
                      <w:divBdr>
                        <w:top w:val="none" w:sz="0" w:space="0" w:color="auto"/>
                        <w:left w:val="none" w:sz="0" w:space="0" w:color="auto"/>
                        <w:bottom w:val="none" w:sz="0" w:space="0" w:color="auto"/>
                        <w:right w:val="none" w:sz="0" w:space="0" w:color="auto"/>
                      </w:divBdr>
                      <w:divsChild>
                        <w:div w:id="257253744">
                          <w:marLeft w:val="0"/>
                          <w:marRight w:val="0"/>
                          <w:marTop w:val="0"/>
                          <w:marBottom w:val="0"/>
                          <w:divBdr>
                            <w:top w:val="none" w:sz="0" w:space="0" w:color="auto"/>
                            <w:left w:val="none" w:sz="0" w:space="0" w:color="auto"/>
                            <w:bottom w:val="none" w:sz="0" w:space="0" w:color="auto"/>
                            <w:right w:val="none" w:sz="0" w:space="0" w:color="auto"/>
                          </w:divBdr>
                        </w:div>
                      </w:divsChild>
                    </w:div>
                    <w:div w:id="70851486">
                      <w:marLeft w:val="0"/>
                      <w:marRight w:val="0"/>
                      <w:marTop w:val="300"/>
                      <w:marBottom w:val="0"/>
                      <w:divBdr>
                        <w:top w:val="none" w:sz="0" w:space="0" w:color="auto"/>
                        <w:left w:val="none" w:sz="0" w:space="0" w:color="auto"/>
                        <w:bottom w:val="none" w:sz="0" w:space="0" w:color="auto"/>
                        <w:right w:val="none" w:sz="0" w:space="0" w:color="auto"/>
                      </w:divBdr>
                    </w:div>
                    <w:div w:id="1858303157">
                      <w:marLeft w:val="300"/>
                      <w:marRight w:val="0"/>
                      <w:marTop w:val="0"/>
                      <w:marBottom w:val="0"/>
                      <w:divBdr>
                        <w:top w:val="none" w:sz="0" w:space="0" w:color="auto"/>
                        <w:left w:val="none" w:sz="0" w:space="0" w:color="auto"/>
                        <w:bottom w:val="none" w:sz="0" w:space="0" w:color="auto"/>
                        <w:right w:val="none" w:sz="0" w:space="0" w:color="auto"/>
                      </w:divBdr>
                    </w:div>
                    <w:div w:id="2090690582">
                      <w:marLeft w:val="300"/>
                      <w:marRight w:val="0"/>
                      <w:marTop w:val="0"/>
                      <w:marBottom w:val="0"/>
                      <w:divBdr>
                        <w:top w:val="none" w:sz="0" w:space="0" w:color="auto"/>
                        <w:left w:val="none" w:sz="0" w:space="0" w:color="auto"/>
                        <w:bottom w:val="none" w:sz="0" w:space="0" w:color="auto"/>
                        <w:right w:val="none" w:sz="0" w:space="0" w:color="auto"/>
                      </w:divBdr>
                    </w:div>
                    <w:div w:id="746416993">
                      <w:marLeft w:val="300"/>
                      <w:marRight w:val="0"/>
                      <w:marTop w:val="0"/>
                      <w:marBottom w:val="0"/>
                      <w:divBdr>
                        <w:top w:val="none" w:sz="0" w:space="0" w:color="auto"/>
                        <w:left w:val="none" w:sz="0" w:space="0" w:color="auto"/>
                        <w:bottom w:val="none" w:sz="0" w:space="0" w:color="auto"/>
                        <w:right w:val="none" w:sz="0" w:space="0" w:color="auto"/>
                      </w:divBdr>
                    </w:div>
                    <w:div w:id="243535962">
                      <w:marLeft w:val="300"/>
                      <w:marRight w:val="0"/>
                      <w:marTop w:val="0"/>
                      <w:marBottom w:val="0"/>
                      <w:divBdr>
                        <w:top w:val="none" w:sz="0" w:space="0" w:color="auto"/>
                        <w:left w:val="none" w:sz="0" w:space="0" w:color="auto"/>
                        <w:bottom w:val="none" w:sz="0" w:space="0" w:color="auto"/>
                        <w:right w:val="none" w:sz="0" w:space="0" w:color="auto"/>
                      </w:divBdr>
                    </w:div>
                    <w:div w:id="1613241669">
                      <w:marLeft w:val="300"/>
                      <w:marRight w:val="0"/>
                      <w:marTop w:val="0"/>
                      <w:marBottom w:val="0"/>
                      <w:divBdr>
                        <w:top w:val="none" w:sz="0" w:space="0" w:color="auto"/>
                        <w:left w:val="none" w:sz="0" w:space="0" w:color="auto"/>
                        <w:bottom w:val="none" w:sz="0" w:space="0" w:color="auto"/>
                        <w:right w:val="none" w:sz="0" w:space="0" w:color="auto"/>
                      </w:divBdr>
                    </w:div>
                    <w:div w:id="1738019389">
                      <w:marLeft w:val="300"/>
                      <w:marRight w:val="0"/>
                      <w:marTop w:val="0"/>
                      <w:marBottom w:val="0"/>
                      <w:divBdr>
                        <w:top w:val="none" w:sz="0" w:space="0" w:color="auto"/>
                        <w:left w:val="none" w:sz="0" w:space="0" w:color="auto"/>
                        <w:bottom w:val="none" w:sz="0" w:space="0" w:color="auto"/>
                        <w:right w:val="none" w:sz="0" w:space="0" w:color="auto"/>
                      </w:divBdr>
                    </w:div>
                    <w:div w:id="1009137323">
                      <w:marLeft w:val="300"/>
                      <w:marRight w:val="0"/>
                      <w:marTop w:val="0"/>
                      <w:marBottom w:val="0"/>
                      <w:divBdr>
                        <w:top w:val="none" w:sz="0" w:space="0" w:color="auto"/>
                        <w:left w:val="none" w:sz="0" w:space="0" w:color="auto"/>
                        <w:bottom w:val="none" w:sz="0" w:space="0" w:color="auto"/>
                        <w:right w:val="none" w:sz="0" w:space="0" w:color="auto"/>
                      </w:divBdr>
                    </w:div>
                    <w:div w:id="1737244918">
                      <w:marLeft w:val="300"/>
                      <w:marRight w:val="0"/>
                      <w:marTop w:val="0"/>
                      <w:marBottom w:val="0"/>
                      <w:divBdr>
                        <w:top w:val="none" w:sz="0" w:space="0" w:color="auto"/>
                        <w:left w:val="none" w:sz="0" w:space="0" w:color="auto"/>
                        <w:bottom w:val="none" w:sz="0" w:space="0" w:color="auto"/>
                        <w:right w:val="none" w:sz="0" w:space="0" w:color="auto"/>
                      </w:divBdr>
                    </w:div>
                    <w:div w:id="1070931589">
                      <w:marLeft w:val="300"/>
                      <w:marRight w:val="0"/>
                      <w:marTop w:val="0"/>
                      <w:marBottom w:val="0"/>
                      <w:divBdr>
                        <w:top w:val="none" w:sz="0" w:space="0" w:color="auto"/>
                        <w:left w:val="none" w:sz="0" w:space="0" w:color="auto"/>
                        <w:bottom w:val="none" w:sz="0" w:space="0" w:color="auto"/>
                        <w:right w:val="none" w:sz="0" w:space="0" w:color="auto"/>
                      </w:divBdr>
                    </w:div>
                    <w:div w:id="1971473013">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2131050811">
              <w:marLeft w:val="0"/>
              <w:marRight w:val="0"/>
              <w:marTop w:val="195"/>
              <w:marBottom w:val="0"/>
              <w:divBdr>
                <w:top w:val="none" w:sz="0" w:space="0" w:color="auto"/>
                <w:left w:val="none" w:sz="0" w:space="0" w:color="auto"/>
                <w:bottom w:val="none" w:sz="0" w:space="0" w:color="auto"/>
                <w:right w:val="none" w:sz="0" w:space="0" w:color="auto"/>
              </w:divBdr>
              <w:divsChild>
                <w:div w:id="1837525940">
                  <w:marLeft w:val="0"/>
                  <w:marRight w:val="0"/>
                  <w:marTop w:val="0"/>
                  <w:marBottom w:val="0"/>
                  <w:divBdr>
                    <w:top w:val="none" w:sz="0" w:space="0" w:color="auto"/>
                    <w:left w:val="none" w:sz="0" w:space="0" w:color="auto"/>
                    <w:bottom w:val="none" w:sz="0" w:space="0" w:color="auto"/>
                    <w:right w:val="none" w:sz="0" w:space="0" w:color="auto"/>
                  </w:divBdr>
                  <w:divsChild>
                    <w:div w:id="717432030">
                      <w:marLeft w:val="0"/>
                      <w:marRight w:val="0"/>
                      <w:marTop w:val="0"/>
                      <w:marBottom w:val="0"/>
                      <w:divBdr>
                        <w:top w:val="none" w:sz="0" w:space="0" w:color="auto"/>
                        <w:left w:val="none" w:sz="0" w:space="0" w:color="auto"/>
                        <w:bottom w:val="none" w:sz="0" w:space="0" w:color="auto"/>
                        <w:right w:val="none" w:sz="0" w:space="0" w:color="auto"/>
                      </w:divBdr>
                      <w:divsChild>
                        <w:div w:id="1023090072">
                          <w:marLeft w:val="150"/>
                          <w:marRight w:val="0"/>
                          <w:marTop w:val="330"/>
                          <w:marBottom w:val="0"/>
                          <w:divBdr>
                            <w:top w:val="none" w:sz="0" w:space="0" w:color="auto"/>
                            <w:left w:val="none" w:sz="0" w:space="0" w:color="auto"/>
                            <w:bottom w:val="none" w:sz="0" w:space="0" w:color="auto"/>
                            <w:right w:val="none" w:sz="0" w:space="0" w:color="auto"/>
                          </w:divBdr>
                        </w:div>
                        <w:div w:id="1692294769">
                          <w:marLeft w:val="0"/>
                          <w:marRight w:val="0"/>
                          <w:marTop w:val="270"/>
                          <w:marBottom w:val="0"/>
                          <w:divBdr>
                            <w:top w:val="none" w:sz="0" w:space="0" w:color="auto"/>
                            <w:left w:val="none" w:sz="0" w:space="0" w:color="auto"/>
                            <w:bottom w:val="none" w:sz="0" w:space="0" w:color="auto"/>
                            <w:right w:val="none" w:sz="0" w:space="0" w:color="auto"/>
                          </w:divBdr>
                        </w:div>
                        <w:div w:id="868877180">
                          <w:marLeft w:val="0"/>
                          <w:marRight w:val="0"/>
                          <w:marTop w:val="210"/>
                          <w:marBottom w:val="0"/>
                          <w:divBdr>
                            <w:top w:val="none" w:sz="0" w:space="0" w:color="auto"/>
                            <w:left w:val="none" w:sz="0" w:space="0" w:color="auto"/>
                            <w:bottom w:val="none" w:sz="0" w:space="0" w:color="auto"/>
                            <w:right w:val="none" w:sz="0" w:space="0" w:color="auto"/>
                          </w:divBdr>
                        </w:div>
                      </w:divsChild>
                    </w:div>
                    <w:div w:id="453329490">
                      <w:marLeft w:val="0"/>
                      <w:marRight w:val="0"/>
                      <w:marTop w:val="345"/>
                      <w:marBottom w:val="0"/>
                      <w:divBdr>
                        <w:top w:val="none" w:sz="0" w:space="0" w:color="auto"/>
                        <w:left w:val="none" w:sz="0" w:space="0" w:color="auto"/>
                        <w:bottom w:val="none" w:sz="0" w:space="0" w:color="auto"/>
                        <w:right w:val="none" w:sz="0" w:space="0" w:color="auto"/>
                      </w:divBdr>
                      <w:divsChild>
                        <w:div w:id="1819683630">
                          <w:marLeft w:val="0"/>
                          <w:marRight w:val="0"/>
                          <w:marTop w:val="0"/>
                          <w:marBottom w:val="0"/>
                          <w:divBdr>
                            <w:top w:val="none" w:sz="0" w:space="0" w:color="auto"/>
                            <w:left w:val="none" w:sz="0" w:space="0" w:color="auto"/>
                            <w:bottom w:val="none" w:sz="0" w:space="0" w:color="auto"/>
                            <w:right w:val="none" w:sz="0" w:space="0" w:color="auto"/>
                          </w:divBdr>
                          <w:divsChild>
                            <w:div w:id="433403232">
                              <w:marLeft w:val="0"/>
                              <w:marRight w:val="0"/>
                              <w:marTop w:val="0"/>
                              <w:marBottom w:val="0"/>
                              <w:divBdr>
                                <w:top w:val="none" w:sz="0" w:space="0" w:color="auto"/>
                                <w:left w:val="none" w:sz="0" w:space="0" w:color="auto"/>
                                <w:bottom w:val="none" w:sz="0" w:space="0" w:color="auto"/>
                                <w:right w:val="none" w:sz="0" w:space="0" w:color="auto"/>
                              </w:divBdr>
                            </w:div>
                            <w:div w:id="817304691">
                              <w:marLeft w:val="0"/>
                              <w:marRight w:val="0"/>
                              <w:marTop w:val="0"/>
                              <w:marBottom w:val="0"/>
                              <w:divBdr>
                                <w:top w:val="none" w:sz="0" w:space="0" w:color="auto"/>
                                <w:left w:val="none" w:sz="0" w:space="0" w:color="auto"/>
                                <w:bottom w:val="none" w:sz="0" w:space="0" w:color="auto"/>
                                <w:right w:val="none" w:sz="0" w:space="0" w:color="auto"/>
                              </w:divBdr>
                            </w:div>
                            <w:div w:id="77025730">
                              <w:marLeft w:val="0"/>
                              <w:marRight w:val="0"/>
                              <w:marTop w:val="0"/>
                              <w:marBottom w:val="0"/>
                              <w:divBdr>
                                <w:top w:val="none" w:sz="0" w:space="0" w:color="auto"/>
                                <w:left w:val="none" w:sz="0" w:space="0" w:color="auto"/>
                                <w:bottom w:val="none" w:sz="0" w:space="0" w:color="auto"/>
                                <w:right w:val="none" w:sz="0" w:space="0" w:color="auto"/>
                              </w:divBdr>
                            </w:div>
                            <w:div w:id="682318028">
                              <w:marLeft w:val="0"/>
                              <w:marRight w:val="0"/>
                              <w:marTop w:val="0"/>
                              <w:marBottom w:val="0"/>
                              <w:divBdr>
                                <w:top w:val="none" w:sz="0" w:space="0" w:color="auto"/>
                                <w:left w:val="none" w:sz="0" w:space="0" w:color="auto"/>
                                <w:bottom w:val="none" w:sz="0" w:space="0" w:color="auto"/>
                                <w:right w:val="none" w:sz="0" w:space="0" w:color="auto"/>
                              </w:divBdr>
                            </w:div>
                            <w:div w:id="606885691">
                              <w:marLeft w:val="0"/>
                              <w:marRight w:val="0"/>
                              <w:marTop w:val="0"/>
                              <w:marBottom w:val="0"/>
                              <w:divBdr>
                                <w:top w:val="none" w:sz="0" w:space="0" w:color="auto"/>
                                <w:left w:val="none" w:sz="0" w:space="0" w:color="auto"/>
                                <w:bottom w:val="none" w:sz="0" w:space="0" w:color="auto"/>
                                <w:right w:val="none" w:sz="0" w:space="0" w:color="auto"/>
                              </w:divBdr>
                            </w:div>
                            <w:div w:id="58726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442733">
                      <w:marLeft w:val="0"/>
                      <w:marRight w:val="0"/>
                      <w:marTop w:val="0"/>
                      <w:marBottom w:val="0"/>
                      <w:divBdr>
                        <w:top w:val="none" w:sz="0" w:space="0" w:color="auto"/>
                        <w:left w:val="none" w:sz="0" w:space="0" w:color="auto"/>
                        <w:bottom w:val="none" w:sz="0" w:space="0" w:color="auto"/>
                        <w:right w:val="none" w:sz="0" w:space="0" w:color="auto"/>
                      </w:divBdr>
                      <w:divsChild>
                        <w:div w:id="1601527629">
                          <w:marLeft w:val="0"/>
                          <w:marRight w:val="0"/>
                          <w:marTop w:val="0"/>
                          <w:marBottom w:val="0"/>
                          <w:divBdr>
                            <w:top w:val="none" w:sz="0" w:space="0" w:color="auto"/>
                            <w:left w:val="none" w:sz="0" w:space="0" w:color="auto"/>
                            <w:bottom w:val="none" w:sz="0" w:space="0" w:color="auto"/>
                            <w:right w:val="none" w:sz="0" w:space="0" w:color="auto"/>
                          </w:divBdr>
                        </w:div>
                      </w:divsChild>
                    </w:div>
                    <w:div w:id="985549623">
                      <w:marLeft w:val="0"/>
                      <w:marRight w:val="0"/>
                      <w:marTop w:val="75"/>
                      <w:marBottom w:val="0"/>
                      <w:divBdr>
                        <w:top w:val="none" w:sz="0" w:space="0" w:color="auto"/>
                        <w:left w:val="none" w:sz="0" w:space="0" w:color="auto"/>
                        <w:bottom w:val="none" w:sz="0" w:space="0" w:color="auto"/>
                        <w:right w:val="none" w:sz="0" w:space="0" w:color="auto"/>
                      </w:divBdr>
                      <w:divsChild>
                        <w:div w:id="1279945830">
                          <w:marLeft w:val="0"/>
                          <w:marRight w:val="0"/>
                          <w:marTop w:val="0"/>
                          <w:marBottom w:val="0"/>
                          <w:divBdr>
                            <w:top w:val="none" w:sz="0" w:space="0" w:color="auto"/>
                            <w:left w:val="none" w:sz="0" w:space="0" w:color="auto"/>
                            <w:bottom w:val="single" w:sz="6" w:space="0" w:color="EFEFEF"/>
                            <w:right w:val="none" w:sz="0" w:space="0" w:color="auto"/>
                          </w:divBdr>
                        </w:div>
                        <w:div w:id="630403470">
                          <w:marLeft w:val="0"/>
                          <w:marRight w:val="0"/>
                          <w:marTop w:val="0"/>
                          <w:marBottom w:val="0"/>
                          <w:divBdr>
                            <w:top w:val="none" w:sz="0" w:space="0" w:color="auto"/>
                            <w:left w:val="none" w:sz="0" w:space="0" w:color="auto"/>
                            <w:bottom w:val="none" w:sz="0" w:space="0" w:color="auto"/>
                            <w:right w:val="none" w:sz="0" w:space="0" w:color="auto"/>
                          </w:divBdr>
                          <w:divsChild>
                            <w:div w:id="2053655676">
                              <w:marLeft w:val="0"/>
                              <w:marRight w:val="0"/>
                              <w:marTop w:val="0"/>
                              <w:marBottom w:val="0"/>
                              <w:divBdr>
                                <w:top w:val="none" w:sz="0" w:space="0" w:color="auto"/>
                                <w:left w:val="none" w:sz="0" w:space="0" w:color="auto"/>
                                <w:bottom w:val="none" w:sz="0" w:space="0" w:color="auto"/>
                                <w:right w:val="none" w:sz="0" w:space="0" w:color="auto"/>
                              </w:divBdr>
                            </w:div>
                            <w:div w:id="1619333567">
                              <w:marLeft w:val="0"/>
                              <w:marRight w:val="0"/>
                              <w:marTop w:val="0"/>
                              <w:marBottom w:val="0"/>
                              <w:divBdr>
                                <w:top w:val="none" w:sz="0" w:space="0" w:color="auto"/>
                                <w:left w:val="none" w:sz="0" w:space="0" w:color="auto"/>
                                <w:bottom w:val="none" w:sz="0" w:space="0" w:color="auto"/>
                                <w:right w:val="none" w:sz="0" w:space="0" w:color="auto"/>
                              </w:divBdr>
                            </w:div>
                            <w:div w:id="1601914263">
                              <w:marLeft w:val="0"/>
                              <w:marRight w:val="0"/>
                              <w:marTop w:val="0"/>
                              <w:marBottom w:val="0"/>
                              <w:divBdr>
                                <w:top w:val="none" w:sz="0" w:space="0" w:color="auto"/>
                                <w:left w:val="none" w:sz="0" w:space="0" w:color="auto"/>
                                <w:bottom w:val="none" w:sz="0" w:space="0" w:color="auto"/>
                                <w:right w:val="none" w:sz="0" w:space="0" w:color="auto"/>
                              </w:divBdr>
                            </w:div>
                            <w:div w:id="1391464500">
                              <w:marLeft w:val="0"/>
                              <w:marRight w:val="0"/>
                              <w:marTop w:val="0"/>
                              <w:marBottom w:val="0"/>
                              <w:divBdr>
                                <w:top w:val="none" w:sz="0" w:space="0" w:color="auto"/>
                                <w:left w:val="none" w:sz="0" w:space="0" w:color="auto"/>
                                <w:bottom w:val="none" w:sz="0" w:space="0" w:color="auto"/>
                                <w:right w:val="none" w:sz="0" w:space="0" w:color="auto"/>
                              </w:divBdr>
                            </w:div>
                            <w:div w:id="479076467">
                              <w:marLeft w:val="0"/>
                              <w:marRight w:val="0"/>
                              <w:marTop w:val="0"/>
                              <w:marBottom w:val="0"/>
                              <w:divBdr>
                                <w:top w:val="none" w:sz="0" w:space="0" w:color="auto"/>
                                <w:left w:val="none" w:sz="0" w:space="0" w:color="auto"/>
                                <w:bottom w:val="none" w:sz="0" w:space="0" w:color="auto"/>
                                <w:right w:val="none" w:sz="0" w:space="0" w:color="auto"/>
                              </w:divBdr>
                            </w:div>
                            <w:div w:id="1868063366">
                              <w:marLeft w:val="0"/>
                              <w:marRight w:val="0"/>
                              <w:marTop w:val="0"/>
                              <w:marBottom w:val="0"/>
                              <w:divBdr>
                                <w:top w:val="none" w:sz="0" w:space="0" w:color="auto"/>
                                <w:left w:val="none" w:sz="0" w:space="0" w:color="auto"/>
                                <w:bottom w:val="none" w:sz="0" w:space="0" w:color="auto"/>
                                <w:right w:val="none" w:sz="0" w:space="0" w:color="auto"/>
                              </w:divBdr>
                            </w:div>
                            <w:div w:id="1261330695">
                              <w:marLeft w:val="0"/>
                              <w:marRight w:val="0"/>
                              <w:marTop w:val="0"/>
                              <w:marBottom w:val="0"/>
                              <w:divBdr>
                                <w:top w:val="none" w:sz="0" w:space="0" w:color="auto"/>
                                <w:left w:val="none" w:sz="0" w:space="0" w:color="auto"/>
                                <w:bottom w:val="none" w:sz="0" w:space="0" w:color="auto"/>
                                <w:right w:val="none" w:sz="0" w:space="0" w:color="auto"/>
                              </w:divBdr>
                            </w:div>
                            <w:div w:id="8026256">
                              <w:marLeft w:val="0"/>
                              <w:marRight w:val="0"/>
                              <w:marTop w:val="0"/>
                              <w:marBottom w:val="0"/>
                              <w:divBdr>
                                <w:top w:val="none" w:sz="0" w:space="0" w:color="auto"/>
                                <w:left w:val="none" w:sz="0" w:space="0" w:color="auto"/>
                                <w:bottom w:val="none" w:sz="0" w:space="0" w:color="auto"/>
                                <w:right w:val="none" w:sz="0" w:space="0" w:color="auto"/>
                              </w:divBdr>
                            </w:div>
                            <w:div w:id="1361276423">
                              <w:marLeft w:val="0"/>
                              <w:marRight w:val="0"/>
                              <w:marTop w:val="0"/>
                              <w:marBottom w:val="0"/>
                              <w:divBdr>
                                <w:top w:val="none" w:sz="0" w:space="0" w:color="auto"/>
                                <w:left w:val="none" w:sz="0" w:space="0" w:color="auto"/>
                                <w:bottom w:val="none" w:sz="0" w:space="0" w:color="auto"/>
                                <w:right w:val="none" w:sz="0" w:space="0" w:color="auto"/>
                              </w:divBdr>
                            </w:div>
                            <w:div w:id="465315913">
                              <w:marLeft w:val="0"/>
                              <w:marRight w:val="0"/>
                              <w:marTop w:val="0"/>
                              <w:marBottom w:val="0"/>
                              <w:divBdr>
                                <w:top w:val="none" w:sz="0" w:space="0" w:color="auto"/>
                                <w:left w:val="none" w:sz="0" w:space="0" w:color="auto"/>
                                <w:bottom w:val="none" w:sz="0" w:space="0" w:color="auto"/>
                                <w:right w:val="none" w:sz="0" w:space="0" w:color="auto"/>
                              </w:divBdr>
                            </w:div>
                            <w:div w:id="170416374">
                              <w:marLeft w:val="0"/>
                              <w:marRight w:val="0"/>
                              <w:marTop w:val="0"/>
                              <w:marBottom w:val="0"/>
                              <w:divBdr>
                                <w:top w:val="none" w:sz="0" w:space="0" w:color="auto"/>
                                <w:left w:val="none" w:sz="0" w:space="0" w:color="auto"/>
                                <w:bottom w:val="none" w:sz="0" w:space="0" w:color="auto"/>
                                <w:right w:val="none" w:sz="0" w:space="0" w:color="auto"/>
                              </w:divBdr>
                            </w:div>
                            <w:div w:id="1927690162">
                              <w:marLeft w:val="0"/>
                              <w:marRight w:val="0"/>
                              <w:marTop w:val="0"/>
                              <w:marBottom w:val="0"/>
                              <w:divBdr>
                                <w:top w:val="none" w:sz="0" w:space="0" w:color="auto"/>
                                <w:left w:val="none" w:sz="0" w:space="0" w:color="auto"/>
                                <w:bottom w:val="none" w:sz="0" w:space="0" w:color="auto"/>
                                <w:right w:val="none" w:sz="0" w:space="0" w:color="auto"/>
                              </w:divBdr>
                            </w:div>
                            <w:div w:id="1004937180">
                              <w:marLeft w:val="0"/>
                              <w:marRight w:val="0"/>
                              <w:marTop w:val="0"/>
                              <w:marBottom w:val="0"/>
                              <w:divBdr>
                                <w:top w:val="none" w:sz="0" w:space="0" w:color="auto"/>
                                <w:left w:val="none" w:sz="0" w:space="0" w:color="auto"/>
                                <w:bottom w:val="none" w:sz="0" w:space="0" w:color="auto"/>
                                <w:right w:val="none" w:sz="0" w:space="0" w:color="auto"/>
                              </w:divBdr>
                            </w:div>
                            <w:div w:id="1193684419">
                              <w:marLeft w:val="0"/>
                              <w:marRight w:val="0"/>
                              <w:marTop w:val="0"/>
                              <w:marBottom w:val="0"/>
                              <w:divBdr>
                                <w:top w:val="none" w:sz="0" w:space="0" w:color="auto"/>
                                <w:left w:val="none" w:sz="0" w:space="0" w:color="auto"/>
                                <w:bottom w:val="none" w:sz="0" w:space="0" w:color="auto"/>
                                <w:right w:val="none" w:sz="0" w:space="0" w:color="auto"/>
                              </w:divBdr>
                            </w:div>
                            <w:div w:id="77209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208">
                      <w:marLeft w:val="0"/>
                      <w:marRight w:val="0"/>
                      <w:marTop w:val="0"/>
                      <w:marBottom w:val="0"/>
                      <w:divBdr>
                        <w:top w:val="none" w:sz="0" w:space="0" w:color="auto"/>
                        <w:left w:val="none" w:sz="0" w:space="0" w:color="auto"/>
                        <w:bottom w:val="none" w:sz="0" w:space="0" w:color="auto"/>
                        <w:right w:val="none" w:sz="0" w:space="0" w:color="auto"/>
                      </w:divBdr>
                      <w:divsChild>
                        <w:div w:id="1731079245">
                          <w:marLeft w:val="0"/>
                          <w:marRight w:val="0"/>
                          <w:marTop w:val="0"/>
                          <w:marBottom w:val="0"/>
                          <w:divBdr>
                            <w:top w:val="none" w:sz="0" w:space="0" w:color="auto"/>
                            <w:left w:val="none" w:sz="0" w:space="0" w:color="auto"/>
                            <w:bottom w:val="none" w:sz="0" w:space="0" w:color="auto"/>
                            <w:right w:val="none" w:sz="0" w:space="0" w:color="auto"/>
                          </w:divBdr>
                          <w:divsChild>
                            <w:div w:id="684483574">
                              <w:marLeft w:val="0"/>
                              <w:marRight w:val="0"/>
                              <w:marTop w:val="0"/>
                              <w:marBottom w:val="0"/>
                              <w:divBdr>
                                <w:top w:val="none" w:sz="0" w:space="0" w:color="auto"/>
                                <w:left w:val="none" w:sz="0" w:space="0" w:color="auto"/>
                                <w:bottom w:val="none" w:sz="0" w:space="0" w:color="auto"/>
                                <w:right w:val="none" w:sz="0" w:space="0" w:color="auto"/>
                              </w:divBdr>
                            </w:div>
                          </w:divsChild>
                        </w:div>
                        <w:div w:id="1675297749">
                          <w:marLeft w:val="0"/>
                          <w:marRight w:val="0"/>
                          <w:marTop w:val="0"/>
                          <w:marBottom w:val="0"/>
                          <w:divBdr>
                            <w:top w:val="none" w:sz="0" w:space="0" w:color="auto"/>
                            <w:left w:val="none" w:sz="0" w:space="0" w:color="auto"/>
                            <w:bottom w:val="none" w:sz="0" w:space="0" w:color="auto"/>
                            <w:right w:val="none" w:sz="0" w:space="0" w:color="auto"/>
                          </w:divBdr>
                          <w:divsChild>
                            <w:div w:id="41779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79209">
          <w:marLeft w:val="-3435"/>
          <w:marRight w:val="0"/>
          <w:marTop w:val="0"/>
          <w:marBottom w:val="0"/>
          <w:divBdr>
            <w:top w:val="none" w:sz="0" w:space="0" w:color="auto"/>
            <w:left w:val="none" w:sz="0" w:space="0" w:color="auto"/>
            <w:bottom w:val="none" w:sz="0" w:space="0" w:color="auto"/>
            <w:right w:val="none" w:sz="0" w:space="0" w:color="auto"/>
          </w:divBdr>
          <w:divsChild>
            <w:div w:id="1471248236">
              <w:marLeft w:val="0"/>
              <w:marRight w:val="0"/>
              <w:marTop w:val="0"/>
              <w:marBottom w:val="0"/>
              <w:divBdr>
                <w:top w:val="none" w:sz="0" w:space="0" w:color="auto"/>
                <w:left w:val="none" w:sz="0" w:space="0" w:color="auto"/>
                <w:bottom w:val="none" w:sz="0" w:space="0" w:color="auto"/>
                <w:right w:val="none" w:sz="0" w:space="0" w:color="auto"/>
              </w:divBdr>
              <w:divsChild>
                <w:div w:id="514878497">
                  <w:marLeft w:val="0"/>
                  <w:marRight w:val="0"/>
                  <w:marTop w:val="0"/>
                  <w:marBottom w:val="0"/>
                  <w:divBdr>
                    <w:top w:val="none" w:sz="0" w:space="0" w:color="auto"/>
                    <w:left w:val="none" w:sz="0" w:space="0" w:color="auto"/>
                    <w:bottom w:val="none" w:sz="0" w:space="0" w:color="auto"/>
                    <w:right w:val="none" w:sz="0" w:space="0" w:color="auto"/>
                  </w:divBdr>
                  <w:divsChild>
                    <w:div w:id="1367607716">
                      <w:marLeft w:val="0"/>
                      <w:marRight w:val="0"/>
                      <w:marTop w:val="0"/>
                      <w:marBottom w:val="0"/>
                      <w:divBdr>
                        <w:top w:val="none" w:sz="0" w:space="0" w:color="auto"/>
                        <w:left w:val="none" w:sz="0" w:space="0" w:color="auto"/>
                        <w:bottom w:val="none" w:sz="0" w:space="0" w:color="auto"/>
                        <w:right w:val="none" w:sz="0" w:space="0" w:color="auto"/>
                      </w:divBdr>
                    </w:div>
                    <w:div w:id="1501042640">
                      <w:marLeft w:val="0"/>
                      <w:marRight w:val="0"/>
                      <w:marTop w:val="225"/>
                      <w:marBottom w:val="360"/>
                      <w:divBdr>
                        <w:top w:val="single" w:sz="6" w:space="15" w:color="F1F1F1"/>
                        <w:left w:val="single" w:sz="6" w:space="0" w:color="F1F1F1"/>
                        <w:bottom w:val="single" w:sz="6" w:space="15" w:color="F1F1F1"/>
                        <w:right w:val="single" w:sz="6" w:space="0" w:color="F1F1F1"/>
                      </w:divBdr>
                      <w:divsChild>
                        <w:div w:id="143682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446445">
      <w:bodyDiv w:val="1"/>
      <w:marLeft w:val="0"/>
      <w:marRight w:val="0"/>
      <w:marTop w:val="0"/>
      <w:marBottom w:val="0"/>
      <w:divBdr>
        <w:top w:val="none" w:sz="0" w:space="0" w:color="auto"/>
        <w:left w:val="none" w:sz="0" w:space="0" w:color="auto"/>
        <w:bottom w:val="none" w:sz="0" w:space="0" w:color="auto"/>
        <w:right w:val="none" w:sz="0" w:space="0" w:color="auto"/>
      </w:divBdr>
      <w:divsChild>
        <w:div w:id="985936857">
          <w:marLeft w:val="0"/>
          <w:marRight w:val="0"/>
          <w:marTop w:val="0"/>
          <w:marBottom w:val="0"/>
          <w:divBdr>
            <w:top w:val="none" w:sz="0" w:space="0" w:color="auto"/>
            <w:left w:val="none" w:sz="0" w:space="0" w:color="auto"/>
            <w:bottom w:val="none" w:sz="0" w:space="0" w:color="auto"/>
            <w:right w:val="none" w:sz="0" w:space="0" w:color="auto"/>
          </w:divBdr>
        </w:div>
      </w:divsChild>
    </w:div>
    <w:div w:id="1927373261">
      <w:bodyDiv w:val="1"/>
      <w:marLeft w:val="0"/>
      <w:marRight w:val="0"/>
      <w:marTop w:val="0"/>
      <w:marBottom w:val="0"/>
      <w:divBdr>
        <w:top w:val="none" w:sz="0" w:space="0" w:color="auto"/>
        <w:left w:val="none" w:sz="0" w:space="0" w:color="auto"/>
        <w:bottom w:val="none" w:sz="0" w:space="0" w:color="auto"/>
        <w:right w:val="none" w:sz="0" w:space="0" w:color="auto"/>
      </w:divBdr>
    </w:div>
    <w:div w:id="207173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671" Type="http://schemas.microsoft.com/office/2016/09/relationships/commentsIds" Target="commentsIds.xml"/><Relationship Id="rId21" Type="http://schemas.openxmlformats.org/officeDocument/2006/relationships/header" Target="header6.xml"/><Relationship Id="rId324" Type="http://schemas.openxmlformats.org/officeDocument/2006/relationships/image" Target="media/image136.wmf"/><Relationship Id="rId531" Type="http://schemas.openxmlformats.org/officeDocument/2006/relationships/oleObject" Target="embeddings/oleObject272.bin"/><Relationship Id="rId629" Type="http://schemas.openxmlformats.org/officeDocument/2006/relationships/oleObject" Target="embeddings/oleObject321.bin"/><Relationship Id="rId170" Type="http://schemas.openxmlformats.org/officeDocument/2006/relationships/image" Target="media/image67.wmf"/><Relationship Id="rId268" Type="http://schemas.openxmlformats.org/officeDocument/2006/relationships/image" Target="media/image111.wmf"/><Relationship Id="rId475" Type="http://schemas.openxmlformats.org/officeDocument/2006/relationships/image" Target="media/image193.wmf"/><Relationship Id="rId32" Type="http://schemas.openxmlformats.org/officeDocument/2006/relationships/image" Target="media/image3.jpg"/><Relationship Id="rId128" Type="http://schemas.openxmlformats.org/officeDocument/2006/relationships/oleObject" Target="embeddings/oleObject49.bin"/><Relationship Id="rId335" Type="http://schemas.openxmlformats.org/officeDocument/2006/relationships/oleObject" Target="embeddings/oleObject163.bin"/><Relationship Id="rId542" Type="http://schemas.openxmlformats.org/officeDocument/2006/relationships/oleObject" Target="embeddings/oleObject278.bin"/><Relationship Id="rId181" Type="http://schemas.openxmlformats.org/officeDocument/2006/relationships/image" Target="media/image71.wmf"/><Relationship Id="rId402" Type="http://schemas.openxmlformats.org/officeDocument/2006/relationships/image" Target="media/image164.wmf"/><Relationship Id="rId279" Type="http://schemas.openxmlformats.org/officeDocument/2006/relationships/image" Target="media/image115.wmf"/><Relationship Id="rId486" Type="http://schemas.openxmlformats.org/officeDocument/2006/relationships/image" Target="media/image197.wmf"/><Relationship Id="rId43" Type="http://schemas.openxmlformats.org/officeDocument/2006/relationships/image" Target="media/image9.wmf"/><Relationship Id="rId139" Type="http://schemas.openxmlformats.org/officeDocument/2006/relationships/image" Target="media/image53.wmf"/><Relationship Id="rId346" Type="http://schemas.openxmlformats.org/officeDocument/2006/relationships/image" Target="media/image144.wmf"/><Relationship Id="rId553" Type="http://schemas.openxmlformats.org/officeDocument/2006/relationships/package" Target="embeddings/Microsoft_Visio_Drawing.vsdx"/><Relationship Id="rId192" Type="http://schemas.openxmlformats.org/officeDocument/2006/relationships/oleObject" Target="embeddings/oleObject84.bin"/><Relationship Id="rId206" Type="http://schemas.openxmlformats.org/officeDocument/2006/relationships/oleObject" Target="embeddings/oleObject92.bin"/><Relationship Id="rId413" Type="http://schemas.openxmlformats.org/officeDocument/2006/relationships/image" Target="media/image167.wmf"/><Relationship Id="rId497" Type="http://schemas.openxmlformats.org/officeDocument/2006/relationships/oleObject" Target="embeddings/oleObject262.bin"/><Relationship Id="rId620" Type="http://schemas.openxmlformats.org/officeDocument/2006/relationships/oleObject" Target="embeddings/oleObject316.bin"/><Relationship Id="rId357" Type="http://schemas.openxmlformats.org/officeDocument/2006/relationships/oleObject" Target="embeddings/oleObject175.bin"/><Relationship Id="rId54" Type="http://schemas.openxmlformats.org/officeDocument/2006/relationships/image" Target="media/image14.wmf"/><Relationship Id="rId217" Type="http://schemas.openxmlformats.org/officeDocument/2006/relationships/image" Target="media/image88.wmf"/><Relationship Id="rId564" Type="http://schemas.openxmlformats.org/officeDocument/2006/relationships/oleObject" Target="embeddings/oleObject286.bin"/><Relationship Id="rId424" Type="http://schemas.openxmlformats.org/officeDocument/2006/relationships/oleObject" Target="embeddings/oleObject221.bin"/><Relationship Id="rId631" Type="http://schemas.openxmlformats.org/officeDocument/2006/relationships/oleObject" Target="embeddings/oleObject322.bin"/><Relationship Id="rId270" Type="http://schemas.openxmlformats.org/officeDocument/2006/relationships/oleObject" Target="embeddings/oleObject127.bin"/><Relationship Id="rId65" Type="http://schemas.openxmlformats.org/officeDocument/2006/relationships/image" Target="media/image19.png"/><Relationship Id="rId130" Type="http://schemas.openxmlformats.org/officeDocument/2006/relationships/oleObject" Target="embeddings/oleObject50.bin"/><Relationship Id="rId368" Type="http://schemas.openxmlformats.org/officeDocument/2006/relationships/oleObject" Target="embeddings/oleObject181.bin"/><Relationship Id="rId575" Type="http://schemas.openxmlformats.org/officeDocument/2006/relationships/oleObject" Target="embeddings/oleObject292.bin"/><Relationship Id="rId228" Type="http://schemas.openxmlformats.org/officeDocument/2006/relationships/image" Target="media/image94.wmf"/><Relationship Id="rId435" Type="http://schemas.openxmlformats.org/officeDocument/2006/relationships/image" Target="media/image175.wmf"/><Relationship Id="rId642" Type="http://schemas.openxmlformats.org/officeDocument/2006/relationships/image" Target="media/image276.wmf"/><Relationship Id="rId281" Type="http://schemas.openxmlformats.org/officeDocument/2006/relationships/image" Target="media/image116.wmf"/><Relationship Id="rId502" Type="http://schemas.openxmlformats.org/officeDocument/2006/relationships/image" Target="media/image205.wmf"/><Relationship Id="rId76" Type="http://schemas.openxmlformats.org/officeDocument/2006/relationships/image" Target="media/image25.wmf"/><Relationship Id="rId141" Type="http://schemas.openxmlformats.org/officeDocument/2006/relationships/image" Target="media/image54.wmf"/><Relationship Id="rId379" Type="http://schemas.openxmlformats.org/officeDocument/2006/relationships/image" Target="media/image159.wmf"/><Relationship Id="rId586" Type="http://schemas.openxmlformats.org/officeDocument/2006/relationships/image" Target="media/image249.wmf"/><Relationship Id="rId7" Type="http://schemas.openxmlformats.org/officeDocument/2006/relationships/footnotes" Target="footnotes.xml"/><Relationship Id="rId239" Type="http://schemas.openxmlformats.org/officeDocument/2006/relationships/oleObject" Target="embeddings/oleObject109.bin"/><Relationship Id="rId446" Type="http://schemas.openxmlformats.org/officeDocument/2006/relationships/oleObject" Target="embeddings/oleObject233.bin"/><Relationship Id="rId653" Type="http://schemas.openxmlformats.org/officeDocument/2006/relationships/image" Target="media/image281.wmf"/><Relationship Id="rId292" Type="http://schemas.openxmlformats.org/officeDocument/2006/relationships/oleObject" Target="embeddings/oleObject139.bin"/><Relationship Id="rId306" Type="http://schemas.openxmlformats.org/officeDocument/2006/relationships/image" Target="media/image128.wmf"/><Relationship Id="rId87" Type="http://schemas.openxmlformats.org/officeDocument/2006/relationships/image" Target="media/image30.wmf"/><Relationship Id="rId513" Type="http://schemas.openxmlformats.org/officeDocument/2006/relationships/image" Target="media/image211.wmf"/><Relationship Id="rId597" Type="http://schemas.openxmlformats.org/officeDocument/2006/relationships/oleObject" Target="embeddings/oleObject305.bin"/><Relationship Id="rId152" Type="http://schemas.openxmlformats.org/officeDocument/2006/relationships/oleObject" Target="embeddings/oleObject62.bin"/><Relationship Id="rId457" Type="http://schemas.openxmlformats.org/officeDocument/2006/relationships/oleObject" Target="embeddings/oleObject238.bin"/><Relationship Id="rId664" Type="http://schemas.openxmlformats.org/officeDocument/2006/relationships/image" Target="media/image291.png"/><Relationship Id="rId14" Type="http://schemas.openxmlformats.org/officeDocument/2006/relationships/header" Target="header3.xml"/><Relationship Id="rId317" Type="http://schemas.openxmlformats.org/officeDocument/2006/relationships/oleObject" Target="embeddings/oleObject153.bin"/><Relationship Id="rId524" Type="http://schemas.openxmlformats.org/officeDocument/2006/relationships/image" Target="media/image221.png"/><Relationship Id="rId98" Type="http://schemas.openxmlformats.org/officeDocument/2006/relationships/oleObject" Target="embeddings/oleObject31.bin"/><Relationship Id="rId163" Type="http://schemas.openxmlformats.org/officeDocument/2006/relationships/oleObject" Target="embeddings/oleObject68.bin"/><Relationship Id="rId370" Type="http://schemas.openxmlformats.org/officeDocument/2006/relationships/image" Target="media/image155.wmf"/><Relationship Id="rId230" Type="http://schemas.openxmlformats.org/officeDocument/2006/relationships/image" Target="media/image95.wmf"/><Relationship Id="rId468" Type="http://schemas.openxmlformats.org/officeDocument/2006/relationships/oleObject" Target="embeddings/oleObject245.bin"/><Relationship Id="rId675" Type="http://schemas.openxmlformats.org/officeDocument/2006/relationships/glossaryDocument" Target="glossary/document.xml"/><Relationship Id="rId25" Type="http://schemas.openxmlformats.org/officeDocument/2006/relationships/header" Target="header9.xml"/><Relationship Id="rId328" Type="http://schemas.openxmlformats.org/officeDocument/2006/relationships/oleObject" Target="embeddings/oleObject158.bin"/><Relationship Id="rId535" Type="http://schemas.openxmlformats.org/officeDocument/2006/relationships/oleObject" Target="embeddings/oleObject274.bin"/><Relationship Id="rId174" Type="http://schemas.openxmlformats.org/officeDocument/2006/relationships/image" Target="media/image69.wmf"/><Relationship Id="rId381" Type="http://schemas.openxmlformats.org/officeDocument/2006/relationships/image" Target="media/image160.wmf"/><Relationship Id="rId602" Type="http://schemas.openxmlformats.org/officeDocument/2006/relationships/image" Target="media/image257.wmf"/><Relationship Id="rId241" Type="http://schemas.openxmlformats.org/officeDocument/2006/relationships/oleObject" Target="embeddings/oleObject111.bin"/><Relationship Id="rId479" Type="http://schemas.openxmlformats.org/officeDocument/2006/relationships/oleObject" Target="embeddings/oleObject252.bin"/><Relationship Id="rId36" Type="http://schemas.openxmlformats.org/officeDocument/2006/relationships/header" Target="header15.xml"/><Relationship Id="rId339" Type="http://schemas.openxmlformats.org/officeDocument/2006/relationships/oleObject" Target="embeddings/oleObject166.bin"/><Relationship Id="rId546" Type="http://schemas.openxmlformats.org/officeDocument/2006/relationships/image" Target="media/image233.wmf"/><Relationship Id="rId101" Type="http://schemas.openxmlformats.org/officeDocument/2006/relationships/image" Target="media/image37.png"/><Relationship Id="rId185" Type="http://schemas.openxmlformats.org/officeDocument/2006/relationships/image" Target="media/image73.wmf"/><Relationship Id="rId406" Type="http://schemas.openxmlformats.org/officeDocument/2006/relationships/oleObject" Target="embeddings/oleObject208.bin"/><Relationship Id="rId392" Type="http://schemas.openxmlformats.org/officeDocument/2006/relationships/oleObject" Target="embeddings/oleObject197.bin"/><Relationship Id="rId613" Type="http://schemas.openxmlformats.org/officeDocument/2006/relationships/image" Target="media/image262.emf"/><Relationship Id="rId252" Type="http://schemas.openxmlformats.org/officeDocument/2006/relationships/image" Target="media/image104.wmf"/><Relationship Id="rId47" Type="http://schemas.openxmlformats.org/officeDocument/2006/relationships/image" Target="media/image11.wmf"/><Relationship Id="rId112" Type="http://schemas.openxmlformats.org/officeDocument/2006/relationships/oleObject" Target="embeddings/oleObject39.bin"/><Relationship Id="rId557" Type="http://schemas.openxmlformats.org/officeDocument/2006/relationships/oleObject" Target="embeddings/oleObject283.bin"/><Relationship Id="rId196" Type="http://schemas.openxmlformats.org/officeDocument/2006/relationships/oleObject" Target="embeddings/oleObject86.bin"/><Relationship Id="rId417" Type="http://schemas.openxmlformats.org/officeDocument/2006/relationships/image" Target="media/image169.wmf"/><Relationship Id="rId624" Type="http://schemas.openxmlformats.org/officeDocument/2006/relationships/oleObject" Target="embeddings/oleObject318.bin"/><Relationship Id="rId263" Type="http://schemas.openxmlformats.org/officeDocument/2006/relationships/oleObject" Target="embeddings/oleObject122.bin"/><Relationship Id="rId470" Type="http://schemas.openxmlformats.org/officeDocument/2006/relationships/oleObject" Target="embeddings/oleObject247.bin"/><Relationship Id="rId58" Type="http://schemas.openxmlformats.org/officeDocument/2006/relationships/oleObject" Target="embeddings/oleObject11.bin"/><Relationship Id="rId123" Type="http://schemas.openxmlformats.org/officeDocument/2006/relationships/oleObject" Target="embeddings/oleObject46.bin"/><Relationship Id="rId330" Type="http://schemas.openxmlformats.org/officeDocument/2006/relationships/image" Target="media/image138.wmf"/><Relationship Id="rId568" Type="http://schemas.openxmlformats.org/officeDocument/2006/relationships/oleObject" Target="embeddings/oleObject288.bin"/><Relationship Id="rId428" Type="http://schemas.openxmlformats.org/officeDocument/2006/relationships/oleObject" Target="embeddings/oleObject223.bin"/><Relationship Id="rId635" Type="http://schemas.openxmlformats.org/officeDocument/2006/relationships/oleObject" Target="embeddings/oleObject324.bin"/><Relationship Id="rId274" Type="http://schemas.openxmlformats.org/officeDocument/2006/relationships/image" Target="media/image113.wmf"/><Relationship Id="rId481" Type="http://schemas.openxmlformats.org/officeDocument/2006/relationships/oleObject" Target="embeddings/oleObject253.bin"/><Relationship Id="rId69" Type="http://schemas.openxmlformats.org/officeDocument/2006/relationships/oleObject" Target="embeddings/oleObject16.bin"/><Relationship Id="rId134" Type="http://schemas.openxmlformats.org/officeDocument/2006/relationships/oleObject" Target="embeddings/oleObject52.bin"/><Relationship Id="rId579" Type="http://schemas.openxmlformats.org/officeDocument/2006/relationships/oleObject" Target="embeddings/oleObject294.bin"/><Relationship Id="rId341" Type="http://schemas.openxmlformats.org/officeDocument/2006/relationships/oleObject" Target="embeddings/oleObject167.bin"/><Relationship Id="rId439" Type="http://schemas.openxmlformats.org/officeDocument/2006/relationships/image" Target="media/image177.wmf"/><Relationship Id="rId646" Type="http://schemas.openxmlformats.org/officeDocument/2006/relationships/image" Target="media/image278.wmf"/><Relationship Id="rId201" Type="http://schemas.openxmlformats.org/officeDocument/2006/relationships/oleObject" Target="embeddings/oleObject89.bin"/><Relationship Id="rId243" Type="http://schemas.openxmlformats.org/officeDocument/2006/relationships/oleObject" Target="embeddings/oleObject112.bin"/><Relationship Id="rId285" Type="http://schemas.openxmlformats.org/officeDocument/2006/relationships/image" Target="media/image118.wmf"/><Relationship Id="rId450" Type="http://schemas.openxmlformats.org/officeDocument/2006/relationships/oleObject" Target="embeddings/oleObject235.bin"/><Relationship Id="rId506" Type="http://schemas.openxmlformats.org/officeDocument/2006/relationships/oleObject" Target="embeddings/oleObject266.bin"/><Relationship Id="rId38" Type="http://schemas.openxmlformats.org/officeDocument/2006/relationships/image" Target="media/image6.png"/><Relationship Id="rId103" Type="http://schemas.openxmlformats.org/officeDocument/2006/relationships/oleObject" Target="embeddings/oleObject33.bin"/><Relationship Id="rId310" Type="http://schemas.openxmlformats.org/officeDocument/2006/relationships/image" Target="media/image130.wmf"/><Relationship Id="rId492" Type="http://schemas.openxmlformats.org/officeDocument/2006/relationships/image" Target="media/image200.wmf"/><Relationship Id="rId548" Type="http://schemas.openxmlformats.org/officeDocument/2006/relationships/image" Target="media/image234.wmf"/><Relationship Id="rId91" Type="http://schemas.openxmlformats.org/officeDocument/2006/relationships/image" Target="media/image32.wmf"/><Relationship Id="rId145" Type="http://schemas.openxmlformats.org/officeDocument/2006/relationships/image" Target="media/image56.wmf"/><Relationship Id="rId187" Type="http://schemas.openxmlformats.org/officeDocument/2006/relationships/oleObject" Target="embeddings/oleObject82.bin"/><Relationship Id="rId352" Type="http://schemas.openxmlformats.org/officeDocument/2006/relationships/image" Target="media/image147.wmf"/><Relationship Id="rId394" Type="http://schemas.openxmlformats.org/officeDocument/2006/relationships/oleObject" Target="embeddings/oleObject199.bin"/><Relationship Id="rId408" Type="http://schemas.openxmlformats.org/officeDocument/2006/relationships/oleObject" Target="embeddings/oleObject210.bin"/><Relationship Id="rId615" Type="http://schemas.openxmlformats.org/officeDocument/2006/relationships/image" Target="media/image263.wmf"/><Relationship Id="rId212" Type="http://schemas.openxmlformats.org/officeDocument/2006/relationships/image" Target="media/image85.png"/><Relationship Id="rId254" Type="http://schemas.openxmlformats.org/officeDocument/2006/relationships/image" Target="media/image105.wmf"/><Relationship Id="rId657" Type="http://schemas.openxmlformats.org/officeDocument/2006/relationships/image" Target="media/image284.png"/><Relationship Id="rId49" Type="http://schemas.openxmlformats.org/officeDocument/2006/relationships/oleObject" Target="embeddings/oleObject6.bin"/><Relationship Id="rId114" Type="http://schemas.openxmlformats.org/officeDocument/2006/relationships/oleObject" Target="embeddings/oleObject40.bin"/><Relationship Id="rId296" Type="http://schemas.openxmlformats.org/officeDocument/2006/relationships/oleObject" Target="embeddings/oleObject141.bin"/><Relationship Id="rId461" Type="http://schemas.openxmlformats.org/officeDocument/2006/relationships/oleObject" Target="embeddings/oleObject240.bin"/><Relationship Id="rId517" Type="http://schemas.openxmlformats.org/officeDocument/2006/relationships/image" Target="media/image214.png"/><Relationship Id="rId559" Type="http://schemas.openxmlformats.org/officeDocument/2006/relationships/package" Target="embeddings/Microsoft_Visio_Drawing2.vsdx"/><Relationship Id="rId60" Type="http://schemas.openxmlformats.org/officeDocument/2006/relationships/oleObject" Target="embeddings/oleObject12.bin"/><Relationship Id="rId156" Type="http://schemas.openxmlformats.org/officeDocument/2006/relationships/oleObject" Target="embeddings/oleObject64.bin"/><Relationship Id="rId198" Type="http://schemas.openxmlformats.org/officeDocument/2006/relationships/image" Target="media/image79.wmf"/><Relationship Id="rId321" Type="http://schemas.openxmlformats.org/officeDocument/2006/relationships/oleObject" Target="embeddings/oleObject154.bin"/><Relationship Id="rId363" Type="http://schemas.openxmlformats.org/officeDocument/2006/relationships/oleObject" Target="embeddings/oleObject178.bin"/><Relationship Id="rId419" Type="http://schemas.openxmlformats.org/officeDocument/2006/relationships/oleObject" Target="embeddings/oleObject217.bin"/><Relationship Id="rId570" Type="http://schemas.openxmlformats.org/officeDocument/2006/relationships/oleObject" Target="embeddings/oleObject289.bin"/><Relationship Id="rId626" Type="http://schemas.openxmlformats.org/officeDocument/2006/relationships/oleObject" Target="embeddings/oleObject319.bin"/><Relationship Id="rId223" Type="http://schemas.openxmlformats.org/officeDocument/2006/relationships/oleObject" Target="embeddings/oleObject100.bin"/><Relationship Id="rId430" Type="http://schemas.openxmlformats.org/officeDocument/2006/relationships/oleObject" Target="embeddings/oleObject224.bin"/><Relationship Id="rId668" Type="http://schemas.openxmlformats.org/officeDocument/2006/relationships/header" Target="header19.xml"/><Relationship Id="rId18" Type="http://schemas.openxmlformats.org/officeDocument/2006/relationships/footer" Target="footer5.xml"/><Relationship Id="rId265" Type="http://schemas.openxmlformats.org/officeDocument/2006/relationships/oleObject" Target="embeddings/oleObject123.bin"/><Relationship Id="rId472" Type="http://schemas.openxmlformats.org/officeDocument/2006/relationships/oleObject" Target="embeddings/oleObject248.bin"/><Relationship Id="rId528" Type="http://schemas.openxmlformats.org/officeDocument/2006/relationships/image" Target="media/image225.png"/><Relationship Id="rId125" Type="http://schemas.openxmlformats.org/officeDocument/2006/relationships/oleObject" Target="embeddings/oleObject47.bin"/><Relationship Id="rId167" Type="http://schemas.openxmlformats.org/officeDocument/2006/relationships/oleObject" Target="embeddings/oleObject70.bin"/><Relationship Id="rId332" Type="http://schemas.openxmlformats.org/officeDocument/2006/relationships/image" Target="media/image139.wmf"/><Relationship Id="rId374" Type="http://schemas.openxmlformats.org/officeDocument/2006/relationships/image" Target="media/image157.wmf"/><Relationship Id="rId581" Type="http://schemas.openxmlformats.org/officeDocument/2006/relationships/oleObject" Target="embeddings/oleObject296.bin"/><Relationship Id="rId71" Type="http://schemas.openxmlformats.org/officeDocument/2006/relationships/oleObject" Target="embeddings/oleObject17.bin"/><Relationship Id="rId234" Type="http://schemas.openxmlformats.org/officeDocument/2006/relationships/image" Target="media/image97.wmf"/><Relationship Id="rId637" Type="http://schemas.openxmlformats.org/officeDocument/2006/relationships/oleObject" Target="embeddings/oleObject325.bin"/><Relationship Id="rId2" Type="http://schemas.openxmlformats.org/officeDocument/2006/relationships/customXml" Target="../customXml/item2.xml"/><Relationship Id="rId29" Type="http://schemas.openxmlformats.org/officeDocument/2006/relationships/hyperlink" Target="https://arxiv.org/pdf/1406.2661.pdf" TargetMode="External"/><Relationship Id="rId276" Type="http://schemas.openxmlformats.org/officeDocument/2006/relationships/oleObject" Target="embeddings/oleObject131.bin"/><Relationship Id="rId441" Type="http://schemas.openxmlformats.org/officeDocument/2006/relationships/image" Target="media/image178.wmf"/><Relationship Id="rId483" Type="http://schemas.openxmlformats.org/officeDocument/2006/relationships/oleObject" Target="embeddings/oleObject255.bin"/><Relationship Id="rId539" Type="http://schemas.openxmlformats.org/officeDocument/2006/relationships/oleObject" Target="embeddings/oleObject276.bin"/><Relationship Id="rId40" Type="http://schemas.openxmlformats.org/officeDocument/2006/relationships/oleObject" Target="embeddings/oleObject1.bin"/><Relationship Id="rId136" Type="http://schemas.openxmlformats.org/officeDocument/2006/relationships/oleObject" Target="embeddings/oleObject53.bin"/><Relationship Id="rId178" Type="http://schemas.openxmlformats.org/officeDocument/2006/relationships/oleObject" Target="embeddings/oleObject76.bin"/><Relationship Id="rId301" Type="http://schemas.openxmlformats.org/officeDocument/2006/relationships/oleObject" Target="embeddings/oleObject144.bin"/><Relationship Id="rId343" Type="http://schemas.openxmlformats.org/officeDocument/2006/relationships/oleObject" Target="embeddings/oleObject168.bin"/><Relationship Id="rId550" Type="http://schemas.openxmlformats.org/officeDocument/2006/relationships/image" Target="media/image235.png"/><Relationship Id="rId82" Type="http://schemas.openxmlformats.org/officeDocument/2006/relationships/image" Target="media/image28.wmf"/><Relationship Id="rId203" Type="http://schemas.openxmlformats.org/officeDocument/2006/relationships/image" Target="media/image81.wmf"/><Relationship Id="rId385" Type="http://schemas.openxmlformats.org/officeDocument/2006/relationships/oleObject" Target="embeddings/oleObject191.bin"/><Relationship Id="rId592" Type="http://schemas.openxmlformats.org/officeDocument/2006/relationships/image" Target="media/image252.wmf"/><Relationship Id="rId606" Type="http://schemas.openxmlformats.org/officeDocument/2006/relationships/image" Target="media/image259.wmf"/><Relationship Id="rId648" Type="http://schemas.openxmlformats.org/officeDocument/2006/relationships/image" Target="media/image279.wmf"/><Relationship Id="rId245" Type="http://schemas.openxmlformats.org/officeDocument/2006/relationships/oleObject" Target="embeddings/oleObject113.bin"/><Relationship Id="rId287" Type="http://schemas.openxmlformats.org/officeDocument/2006/relationships/image" Target="media/image119.wmf"/><Relationship Id="rId410" Type="http://schemas.openxmlformats.org/officeDocument/2006/relationships/oleObject" Target="embeddings/oleObject212.bin"/><Relationship Id="rId452" Type="http://schemas.openxmlformats.org/officeDocument/2006/relationships/oleObject" Target="embeddings/oleObject236.bin"/><Relationship Id="rId494" Type="http://schemas.openxmlformats.org/officeDocument/2006/relationships/image" Target="media/image201.wmf"/><Relationship Id="rId508" Type="http://schemas.openxmlformats.org/officeDocument/2006/relationships/oleObject" Target="embeddings/oleObject267.bin"/><Relationship Id="rId105" Type="http://schemas.openxmlformats.org/officeDocument/2006/relationships/oleObject" Target="embeddings/oleObject35.bin"/><Relationship Id="rId147" Type="http://schemas.openxmlformats.org/officeDocument/2006/relationships/image" Target="media/image57.wmf"/><Relationship Id="rId312" Type="http://schemas.openxmlformats.org/officeDocument/2006/relationships/oleObject" Target="embeddings/oleObject150.bin"/><Relationship Id="rId354" Type="http://schemas.openxmlformats.org/officeDocument/2006/relationships/image" Target="media/image148.wmf"/><Relationship Id="rId51" Type="http://schemas.openxmlformats.org/officeDocument/2006/relationships/oleObject" Target="embeddings/oleObject7.bin"/><Relationship Id="rId93" Type="http://schemas.openxmlformats.org/officeDocument/2006/relationships/image" Target="media/image33.wmf"/><Relationship Id="rId189" Type="http://schemas.openxmlformats.org/officeDocument/2006/relationships/image" Target="media/image75.wmf"/><Relationship Id="rId396" Type="http://schemas.openxmlformats.org/officeDocument/2006/relationships/oleObject" Target="embeddings/oleObject201.bin"/><Relationship Id="rId561" Type="http://schemas.openxmlformats.org/officeDocument/2006/relationships/package" Target="embeddings/Microsoft_Visio_Drawing3.vsdx"/><Relationship Id="rId617" Type="http://schemas.openxmlformats.org/officeDocument/2006/relationships/image" Target="media/image264.wmf"/><Relationship Id="rId659" Type="http://schemas.openxmlformats.org/officeDocument/2006/relationships/image" Target="media/image286.png"/><Relationship Id="rId214" Type="http://schemas.openxmlformats.org/officeDocument/2006/relationships/oleObject" Target="embeddings/oleObject96.bin"/><Relationship Id="rId256" Type="http://schemas.openxmlformats.org/officeDocument/2006/relationships/image" Target="media/image106.wmf"/><Relationship Id="rId298" Type="http://schemas.openxmlformats.org/officeDocument/2006/relationships/oleObject" Target="embeddings/oleObject142.bin"/><Relationship Id="rId421" Type="http://schemas.openxmlformats.org/officeDocument/2006/relationships/image" Target="media/image170.wmf"/><Relationship Id="rId463" Type="http://schemas.openxmlformats.org/officeDocument/2006/relationships/oleObject" Target="embeddings/oleObject241.bin"/><Relationship Id="rId519" Type="http://schemas.openxmlformats.org/officeDocument/2006/relationships/image" Target="media/image216.png"/><Relationship Id="rId670" Type="http://schemas.microsoft.com/office/2011/relationships/commentsExtended" Target="commentsExtended.xml"/><Relationship Id="rId116" Type="http://schemas.openxmlformats.org/officeDocument/2006/relationships/image" Target="media/image43.wmf"/><Relationship Id="rId158" Type="http://schemas.openxmlformats.org/officeDocument/2006/relationships/image" Target="media/image61.wmf"/><Relationship Id="rId323" Type="http://schemas.openxmlformats.org/officeDocument/2006/relationships/oleObject" Target="embeddings/oleObject155.bin"/><Relationship Id="rId530" Type="http://schemas.openxmlformats.org/officeDocument/2006/relationships/oleObject" Target="embeddings/oleObject271.bin"/><Relationship Id="rId20" Type="http://schemas.openxmlformats.org/officeDocument/2006/relationships/header" Target="header5.xml"/><Relationship Id="rId62" Type="http://schemas.openxmlformats.org/officeDocument/2006/relationships/oleObject" Target="embeddings/oleObject13.bin"/><Relationship Id="rId365" Type="http://schemas.openxmlformats.org/officeDocument/2006/relationships/oleObject" Target="embeddings/oleObject179.bin"/><Relationship Id="rId572" Type="http://schemas.openxmlformats.org/officeDocument/2006/relationships/oleObject" Target="embeddings/oleObject290.bin"/><Relationship Id="rId628" Type="http://schemas.openxmlformats.org/officeDocument/2006/relationships/oleObject" Target="embeddings/oleObject320.bin"/><Relationship Id="rId225" Type="http://schemas.openxmlformats.org/officeDocument/2006/relationships/oleObject" Target="embeddings/oleObject101.bin"/><Relationship Id="rId267" Type="http://schemas.openxmlformats.org/officeDocument/2006/relationships/oleObject" Target="embeddings/oleObject125.bin"/><Relationship Id="rId432" Type="http://schemas.openxmlformats.org/officeDocument/2006/relationships/oleObject" Target="embeddings/oleObject225.bin"/><Relationship Id="rId474" Type="http://schemas.openxmlformats.org/officeDocument/2006/relationships/oleObject" Target="embeddings/oleObject249.bin"/><Relationship Id="rId127" Type="http://schemas.openxmlformats.org/officeDocument/2006/relationships/image" Target="media/image47.wmf"/><Relationship Id="rId31" Type="http://schemas.openxmlformats.org/officeDocument/2006/relationships/image" Target="media/image2.jpg"/><Relationship Id="rId73" Type="http://schemas.openxmlformats.org/officeDocument/2006/relationships/oleObject" Target="embeddings/oleObject18.bin"/><Relationship Id="rId169" Type="http://schemas.openxmlformats.org/officeDocument/2006/relationships/oleObject" Target="embeddings/oleObject71.bin"/><Relationship Id="rId334" Type="http://schemas.openxmlformats.org/officeDocument/2006/relationships/oleObject" Target="embeddings/oleObject162.bin"/><Relationship Id="rId376" Type="http://schemas.openxmlformats.org/officeDocument/2006/relationships/image" Target="media/image158.wmf"/><Relationship Id="rId541" Type="http://schemas.openxmlformats.org/officeDocument/2006/relationships/image" Target="media/image231.wmf"/><Relationship Id="rId583" Type="http://schemas.openxmlformats.org/officeDocument/2006/relationships/oleObject" Target="embeddings/oleObject298.bin"/><Relationship Id="rId639" Type="http://schemas.openxmlformats.org/officeDocument/2006/relationships/oleObject" Target="embeddings/oleObject326.bin"/><Relationship Id="rId4" Type="http://schemas.openxmlformats.org/officeDocument/2006/relationships/styles" Target="styles.xml"/><Relationship Id="rId180" Type="http://schemas.openxmlformats.org/officeDocument/2006/relationships/oleObject" Target="embeddings/oleObject78.bin"/><Relationship Id="rId236" Type="http://schemas.openxmlformats.org/officeDocument/2006/relationships/image" Target="media/image98.wmf"/><Relationship Id="rId278" Type="http://schemas.openxmlformats.org/officeDocument/2006/relationships/oleObject" Target="embeddings/oleObject132.bin"/><Relationship Id="rId401" Type="http://schemas.openxmlformats.org/officeDocument/2006/relationships/oleObject" Target="embeddings/oleObject205.bin"/><Relationship Id="rId443" Type="http://schemas.openxmlformats.org/officeDocument/2006/relationships/image" Target="media/image179.wmf"/><Relationship Id="rId650" Type="http://schemas.openxmlformats.org/officeDocument/2006/relationships/oleObject" Target="embeddings/oleObject332.bin"/><Relationship Id="rId303" Type="http://schemas.openxmlformats.org/officeDocument/2006/relationships/oleObject" Target="embeddings/oleObject145.bin"/><Relationship Id="rId485" Type="http://schemas.openxmlformats.org/officeDocument/2006/relationships/oleObject" Target="embeddings/oleObject256.bin"/><Relationship Id="rId42" Type="http://schemas.openxmlformats.org/officeDocument/2006/relationships/oleObject" Target="embeddings/oleObject2.bin"/><Relationship Id="rId84" Type="http://schemas.openxmlformats.org/officeDocument/2006/relationships/image" Target="media/image29.wmf"/><Relationship Id="rId138" Type="http://schemas.openxmlformats.org/officeDocument/2006/relationships/oleObject" Target="embeddings/oleObject54.bin"/><Relationship Id="rId345" Type="http://schemas.openxmlformats.org/officeDocument/2006/relationships/oleObject" Target="embeddings/oleObject169.bin"/><Relationship Id="rId387" Type="http://schemas.openxmlformats.org/officeDocument/2006/relationships/oleObject" Target="embeddings/oleObject193.bin"/><Relationship Id="rId510" Type="http://schemas.openxmlformats.org/officeDocument/2006/relationships/oleObject" Target="embeddings/oleObject268.bin"/><Relationship Id="rId552" Type="http://schemas.openxmlformats.org/officeDocument/2006/relationships/image" Target="media/image236.emf"/><Relationship Id="rId594" Type="http://schemas.openxmlformats.org/officeDocument/2006/relationships/image" Target="media/image253.wmf"/><Relationship Id="rId608" Type="http://schemas.openxmlformats.org/officeDocument/2006/relationships/image" Target="media/image260.wmf"/><Relationship Id="rId191" Type="http://schemas.openxmlformats.org/officeDocument/2006/relationships/image" Target="media/image76.wmf"/><Relationship Id="rId205" Type="http://schemas.openxmlformats.org/officeDocument/2006/relationships/image" Target="media/image82.wmf"/><Relationship Id="rId247" Type="http://schemas.openxmlformats.org/officeDocument/2006/relationships/oleObject" Target="embeddings/oleObject114.bin"/><Relationship Id="rId412" Type="http://schemas.openxmlformats.org/officeDocument/2006/relationships/image" Target="media/image166.png"/><Relationship Id="rId107" Type="http://schemas.openxmlformats.org/officeDocument/2006/relationships/image" Target="media/image39.wmf"/><Relationship Id="rId289" Type="http://schemas.openxmlformats.org/officeDocument/2006/relationships/image" Target="media/image120.wmf"/><Relationship Id="rId454" Type="http://schemas.openxmlformats.org/officeDocument/2006/relationships/image" Target="media/image185.wmf"/><Relationship Id="rId496" Type="http://schemas.openxmlformats.org/officeDocument/2006/relationships/image" Target="media/image202.wmf"/><Relationship Id="rId661" Type="http://schemas.openxmlformats.org/officeDocument/2006/relationships/image" Target="media/image288.png"/><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image" Target="media/image58.wmf"/><Relationship Id="rId314" Type="http://schemas.openxmlformats.org/officeDocument/2006/relationships/image" Target="media/image131.wmf"/><Relationship Id="rId356" Type="http://schemas.openxmlformats.org/officeDocument/2006/relationships/image" Target="media/image149.wmf"/><Relationship Id="rId398" Type="http://schemas.openxmlformats.org/officeDocument/2006/relationships/image" Target="media/image163.wmf"/><Relationship Id="rId521" Type="http://schemas.openxmlformats.org/officeDocument/2006/relationships/image" Target="media/image218.png"/><Relationship Id="rId563" Type="http://schemas.openxmlformats.org/officeDocument/2006/relationships/oleObject" Target="embeddings/oleObject285.bin"/><Relationship Id="rId619" Type="http://schemas.openxmlformats.org/officeDocument/2006/relationships/image" Target="media/image265.wmf"/><Relationship Id="rId95" Type="http://schemas.openxmlformats.org/officeDocument/2006/relationships/image" Target="media/image34.wmf"/><Relationship Id="rId160" Type="http://schemas.openxmlformats.org/officeDocument/2006/relationships/image" Target="media/image62.wmf"/><Relationship Id="rId216" Type="http://schemas.openxmlformats.org/officeDocument/2006/relationships/oleObject" Target="embeddings/oleObject97.bin"/><Relationship Id="rId423" Type="http://schemas.openxmlformats.org/officeDocument/2006/relationships/oleObject" Target="embeddings/oleObject220.bin"/><Relationship Id="rId258" Type="http://schemas.openxmlformats.org/officeDocument/2006/relationships/image" Target="media/image107.wmf"/><Relationship Id="rId465" Type="http://schemas.openxmlformats.org/officeDocument/2006/relationships/oleObject" Target="embeddings/oleObject243.bin"/><Relationship Id="rId630" Type="http://schemas.openxmlformats.org/officeDocument/2006/relationships/image" Target="media/image270.wmf"/><Relationship Id="rId672" Type="http://schemas.openxmlformats.org/officeDocument/2006/relationships/header" Target="header20.xml"/><Relationship Id="rId22" Type="http://schemas.openxmlformats.org/officeDocument/2006/relationships/footer" Target="footer7.xml"/><Relationship Id="rId64" Type="http://schemas.openxmlformats.org/officeDocument/2006/relationships/oleObject" Target="embeddings/oleObject14.bin"/><Relationship Id="rId118" Type="http://schemas.openxmlformats.org/officeDocument/2006/relationships/oleObject" Target="embeddings/oleObject43.bin"/><Relationship Id="rId325" Type="http://schemas.openxmlformats.org/officeDocument/2006/relationships/oleObject" Target="embeddings/oleObject156.bin"/><Relationship Id="rId367" Type="http://schemas.openxmlformats.org/officeDocument/2006/relationships/oleObject" Target="embeddings/oleObject180.bin"/><Relationship Id="rId532" Type="http://schemas.openxmlformats.org/officeDocument/2006/relationships/oleObject" Target="embeddings/oleObject273.bin"/><Relationship Id="rId574" Type="http://schemas.openxmlformats.org/officeDocument/2006/relationships/image" Target="media/image245.wmf"/><Relationship Id="rId171" Type="http://schemas.openxmlformats.org/officeDocument/2006/relationships/oleObject" Target="embeddings/oleObject72.bin"/><Relationship Id="rId227" Type="http://schemas.openxmlformats.org/officeDocument/2006/relationships/oleObject" Target="embeddings/oleObject102.bin"/><Relationship Id="rId269" Type="http://schemas.openxmlformats.org/officeDocument/2006/relationships/oleObject" Target="embeddings/oleObject126.bin"/><Relationship Id="rId434" Type="http://schemas.openxmlformats.org/officeDocument/2006/relationships/oleObject" Target="embeddings/oleObject227.bin"/><Relationship Id="rId476" Type="http://schemas.openxmlformats.org/officeDocument/2006/relationships/oleObject" Target="embeddings/oleObject250.bin"/><Relationship Id="rId641" Type="http://schemas.openxmlformats.org/officeDocument/2006/relationships/oleObject" Target="embeddings/oleObject327.bin"/><Relationship Id="rId33" Type="http://schemas.openxmlformats.org/officeDocument/2006/relationships/image" Target="media/image4.png"/><Relationship Id="rId129" Type="http://schemas.openxmlformats.org/officeDocument/2006/relationships/image" Target="media/image48.wmf"/><Relationship Id="rId280" Type="http://schemas.openxmlformats.org/officeDocument/2006/relationships/oleObject" Target="embeddings/oleObject133.bin"/><Relationship Id="rId336" Type="http://schemas.openxmlformats.org/officeDocument/2006/relationships/oleObject" Target="embeddings/oleObject164.bin"/><Relationship Id="rId501" Type="http://schemas.openxmlformats.org/officeDocument/2006/relationships/oleObject" Target="embeddings/oleObject264.bin"/><Relationship Id="rId543" Type="http://schemas.openxmlformats.org/officeDocument/2006/relationships/image" Target="media/image232.wmf"/><Relationship Id="rId75" Type="http://schemas.openxmlformats.org/officeDocument/2006/relationships/oleObject" Target="embeddings/oleObject19.bin"/><Relationship Id="rId140" Type="http://schemas.openxmlformats.org/officeDocument/2006/relationships/oleObject" Target="embeddings/oleObject55.bin"/><Relationship Id="rId182" Type="http://schemas.openxmlformats.org/officeDocument/2006/relationships/oleObject" Target="embeddings/oleObject79.bin"/><Relationship Id="rId378" Type="http://schemas.openxmlformats.org/officeDocument/2006/relationships/oleObject" Target="embeddings/oleObject187.bin"/><Relationship Id="rId403" Type="http://schemas.openxmlformats.org/officeDocument/2006/relationships/oleObject" Target="embeddings/oleObject206.bin"/><Relationship Id="rId585" Type="http://schemas.openxmlformats.org/officeDocument/2006/relationships/oleObject" Target="embeddings/oleObject299.bin"/><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image" Target="media/image180.wmf"/><Relationship Id="rId487" Type="http://schemas.openxmlformats.org/officeDocument/2006/relationships/oleObject" Target="embeddings/oleObject257.bin"/><Relationship Id="rId610" Type="http://schemas.openxmlformats.org/officeDocument/2006/relationships/oleObject" Target="embeddings/oleObject312.bin"/><Relationship Id="rId652" Type="http://schemas.openxmlformats.org/officeDocument/2006/relationships/oleObject" Target="embeddings/oleObject333.bin"/><Relationship Id="rId291" Type="http://schemas.openxmlformats.org/officeDocument/2006/relationships/image" Target="media/image121.wmf"/><Relationship Id="rId305" Type="http://schemas.openxmlformats.org/officeDocument/2006/relationships/oleObject" Target="embeddings/oleObject146.bin"/><Relationship Id="rId347" Type="http://schemas.openxmlformats.org/officeDocument/2006/relationships/oleObject" Target="embeddings/oleObject170.bin"/><Relationship Id="rId512" Type="http://schemas.openxmlformats.org/officeDocument/2006/relationships/oleObject" Target="embeddings/oleObject269.bin"/><Relationship Id="rId44" Type="http://schemas.openxmlformats.org/officeDocument/2006/relationships/oleObject" Target="embeddings/oleObject3.bin"/><Relationship Id="rId86" Type="http://schemas.openxmlformats.org/officeDocument/2006/relationships/oleObject" Target="embeddings/oleObject25.bin"/><Relationship Id="rId151" Type="http://schemas.openxmlformats.org/officeDocument/2006/relationships/oleObject" Target="embeddings/oleObject61.bin"/><Relationship Id="rId389" Type="http://schemas.openxmlformats.org/officeDocument/2006/relationships/oleObject" Target="embeddings/oleObject195.bin"/><Relationship Id="rId554" Type="http://schemas.openxmlformats.org/officeDocument/2006/relationships/image" Target="media/image237.emf"/><Relationship Id="rId596" Type="http://schemas.openxmlformats.org/officeDocument/2006/relationships/image" Target="media/image254.wmf"/><Relationship Id="rId193" Type="http://schemas.openxmlformats.org/officeDocument/2006/relationships/image" Target="media/image77.wmf"/><Relationship Id="rId207" Type="http://schemas.openxmlformats.org/officeDocument/2006/relationships/image" Target="media/image83.wmf"/><Relationship Id="rId249" Type="http://schemas.openxmlformats.org/officeDocument/2006/relationships/oleObject" Target="embeddings/oleObject115.bin"/><Relationship Id="rId414" Type="http://schemas.openxmlformats.org/officeDocument/2006/relationships/oleObject" Target="embeddings/oleObject214.bin"/><Relationship Id="rId456" Type="http://schemas.openxmlformats.org/officeDocument/2006/relationships/image" Target="media/image186.wmf"/><Relationship Id="rId498" Type="http://schemas.openxmlformats.org/officeDocument/2006/relationships/image" Target="media/image203.wmf"/><Relationship Id="rId621" Type="http://schemas.openxmlformats.org/officeDocument/2006/relationships/image" Target="media/image266.wmf"/><Relationship Id="rId663" Type="http://schemas.openxmlformats.org/officeDocument/2006/relationships/image" Target="media/image290.png"/><Relationship Id="rId13" Type="http://schemas.openxmlformats.org/officeDocument/2006/relationships/footer" Target="footer2.xml"/><Relationship Id="rId109" Type="http://schemas.openxmlformats.org/officeDocument/2006/relationships/image" Target="media/image40.wmf"/><Relationship Id="rId260" Type="http://schemas.openxmlformats.org/officeDocument/2006/relationships/image" Target="media/image108.wmf"/><Relationship Id="rId316" Type="http://schemas.openxmlformats.org/officeDocument/2006/relationships/image" Target="media/image132.wmf"/><Relationship Id="rId523" Type="http://schemas.openxmlformats.org/officeDocument/2006/relationships/image" Target="media/image220.png"/><Relationship Id="rId55" Type="http://schemas.openxmlformats.org/officeDocument/2006/relationships/oleObject" Target="embeddings/oleObject9.bin"/><Relationship Id="rId97" Type="http://schemas.openxmlformats.org/officeDocument/2006/relationships/image" Target="media/image35.wmf"/><Relationship Id="rId120" Type="http://schemas.openxmlformats.org/officeDocument/2006/relationships/oleObject" Target="embeddings/oleObject44.bin"/><Relationship Id="rId358" Type="http://schemas.openxmlformats.org/officeDocument/2006/relationships/image" Target="media/image150.wmf"/><Relationship Id="rId565" Type="http://schemas.openxmlformats.org/officeDocument/2006/relationships/image" Target="media/image241.wmf"/><Relationship Id="rId162" Type="http://schemas.openxmlformats.org/officeDocument/2006/relationships/image" Target="media/image63.wmf"/><Relationship Id="rId218" Type="http://schemas.openxmlformats.org/officeDocument/2006/relationships/oleObject" Target="embeddings/oleObject98.bin"/><Relationship Id="rId425" Type="http://schemas.openxmlformats.org/officeDocument/2006/relationships/image" Target="media/image171.wmf"/><Relationship Id="rId467" Type="http://schemas.openxmlformats.org/officeDocument/2006/relationships/oleObject" Target="embeddings/oleObject244.bin"/><Relationship Id="rId632" Type="http://schemas.openxmlformats.org/officeDocument/2006/relationships/image" Target="media/image271.wmf"/><Relationship Id="rId271" Type="http://schemas.openxmlformats.org/officeDocument/2006/relationships/oleObject" Target="embeddings/oleObject128.bin"/><Relationship Id="rId674" Type="http://schemas.microsoft.com/office/2011/relationships/people" Target="people.xml"/><Relationship Id="rId24" Type="http://schemas.openxmlformats.org/officeDocument/2006/relationships/header" Target="header8.xml"/><Relationship Id="rId66" Type="http://schemas.openxmlformats.org/officeDocument/2006/relationships/image" Target="media/image20.wmf"/><Relationship Id="rId131" Type="http://schemas.openxmlformats.org/officeDocument/2006/relationships/image" Target="media/image49.wmf"/><Relationship Id="rId327" Type="http://schemas.openxmlformats.org/officeDocument/2006/relationships/oleObject" Target="embeddings/oleObject157.bin"/><Relationship Id="rId369" Type="http://schemas.openxmlformats.org/officeDocument/2006/relationships/oleObject" Target="embeddings/oleObject182.bin"/><Relationship Id="rId534" Type="http://schemas.openxmlformats.org/officeDocument/2006/relationships/image" Target="media/image228.wmf"/><Relationship Id="rId576" Type="http://schemas.openxmlformats.org/officeDocument/2006/relationships/image" Target="media/image246.wmf"/><Relationship Id="rId173" Type="http://schemas.openxmlformats.org/officeDocument/2006/relationships/oleObject" Target="embeddings/oleObject73.bin"/><Relationship Id="rId229" Type="http://schemas.openxmlformats.org/officeDocument/2006/relationships/oleObject" Target="embeddings/oleObject103.bin"/><Relationship Id="rId380" Type="http://schemas.openxmlformats.org/officeDocument/2006/relationships/oleObject" Target="embeddings/oleObject188.bin"/><Relationship Id="rId436" Type="http://schemas.openxmlformats.org/officeDocument/2006/relationships/oleObject" Target="embeddings/oleObject228.bin"/><Relationship Id="rId601" Type="http://schemas.openxmlformats.org/officeDocument/2006/relationships/oleObject" Target="embeddings/oleObject307.bin"/><Relationship Id="rId643" Type="http://schemas.openxmlformats.org/officeDocument/2006/relationships/oleObject" Target="embeddings/oleObject328.bin"/><Relationship Id="rId240" Type="http://schemas.openxmlformats.org/officeDocument/2006/relationships/oleObject" Target="embeddings/oleObject110.bin"/><Relationship Id="rId478" Type="http://schemas.openxmlformats.org/officeDocument/2006/relationships/oleObject" Target="embeddings/oleObject251.bin"/><Relationship Id="rId35" Type="http://schemas.openxmlformats.org/officeDocument/2006/relationships/header" Target="header14.xml"/><Relationship Id="rId77" Type="http://schemas.openxmlformats.org/officeDocument/2006/relationships/oleObject" Target="embeddings/oleObject20.bin"/><Relationship Id="rId100" Type="http://schemas.openxmlformats.org/officeDocument/2006/relationships/oleObject" Target="embeddings/oleObject32.bin"/><Relationship Id="rId282" Type="http://schemas.openxmlformats.org/officeDocument/2006/relationships/oleObject" Target="embeddings/oleObject134.bin"/><Relationship Id="rId338" Type="http://schemas.openxmlformats.org/officeDocument/2006/relationships/image" Target="media/image140.wmf"/><Relationship Id="rId503" Type="http://schemas.openxmlformats.org/officeDocument/2006/relationships/oleObject" Target="embeddings/oleObject265.bin"/><Relationship Id="rId545" Type="http://schemas.openxmlformats.org/officeDocument/2006/relationships/oleObject" Target="embeddings/oleObject280.bin"/><Relationship Id="rId587" Type="http://schemas.openxmlformats.org/officeDocument/2006/relationships/oleObject" Target="embeddings/oleObject300.bin"/><Relationship Id="rId8" Type="http://schemas.openxmlformats.org/officeDocument/2006/relationships/endnotes" Target="endnotes.xml"/><Relationship Id="rId142" Type="http://schemas.openxmlformats.org/officeDocument/2006/relationships/oleObject" Target="embeddings/oleObject56.bin"/><Relationship Id="rId184" Type="http://schemas.openxmlformats.org/officeDocument/2006/relationships/oleObject" Target="embeddings/oleObject80.bin"/><Relationship Id="rId391" Type="http://schemas.openxmlformats.org/officeDocument/2006/relationships/oleObject" Target="embeddings/oleObject196.bin"/><Relationship Id="rId405" Type="http://schemas.openxmlformats.org/officeDocument/2006/relationships/image" Target="media/image165.wmf"/><Relationship Id="rId447" Type="http://schemas.openxmlformats.org/officeDocument/2006/relationships/image" Target="media/image181.wmf"/><Relationship Id="rId612" Type="http://schemas.openxmlformats.org/officeDocument/2006/relationships/oleObject" Target="embeddings/oleObject313.bin"/><Relationship Id="rId251" Type="http://schemas.openxmlformats.org/officeDocument/2006/relationships/oleObject" Target="embeddings/oleObject116.bin"/><Relationship Id="rId489" Type="http://schemas.openxmlformats.org/officeDocument/2006/relationships/oleObject" Target="embeddings/oleObject258.bin"/><Relationship Id="rId654" Type="http://schemas.openxmlformats.org/officeDocument/2006/relationships/oleObject" Target="embeddings/oleObject334.bin"/><Relationship Id="rId46" Type="http://schemas.openxmlformats.org/officeDocument/2006/relationships/oleObject" Target="embeddings/oleObject4.bin"/><Relationship Id="rId293" Type="http://schemas.openxmlformats.org/officeDocument/2006/relationships/image" Target="media/image122.wmf"/><Relationship Id="rId307" Type="http://schemas.openxmlformats.org/officeDocument/2006/relationships/oleObject" Target="embeddings/oleObject147.bin"/><Relationship Id="rId349" Type="http://schemas.openxmlformats.org/officeDocument/2006/relationships/oleObject" Target="embeddings/oleObject171.bin"/><Relationship Id="rId514" Type="http://schemas.openxmlformats.org/officeDocument/2006/relationships/oleObject" Target="embeddings/oleObject270.bin"/><Relationship Id="rId556" Type="http://schemas.openxmlformats.org/officeDocument/2006/relationships/image" Target="media/image238.wmf"/><Relationship Id="rId88" Type="http://schemas.openxmlformats.org/officeDocument/2006/relationships/oleObject" Target="embeddings/oleObject26.bin"/><Relationship Id="rId111" Type="http://schemas.openxmlformats.org/officeDocument/2006/relationships/image" Target="media/image41.wmf"/><Relationship Id="rId153" Type="http://schemas.openxmlformats.org/officeDocument/2006/relationships/image" Target="media/image59.wmf"/><Relationship Id="rId195" Type="http://schemas.openxmlformats.org/officeDocument/2006/relationships/image" Target="media/image78.wmf"/><Relationship Id="rId209" Type="http://schemas.openxmlformats.org/officeDocument/2006/relationships/image" Target="media/image84.wmf"/><Relationship Id="rId360" Type="http://schemas.openxmlformats.org/officeDocument/2006/relationships/image" Target="media/image151.wmf"/><Relationship Id="rId416" Type="http://schemas.openxmlformats.org/officeDocument/2006/relationships/oleObject" Target="embeddings/oleObject215.bin"/><Relationship Id="rId598" Type="http://schemas.openxmlformats.org/officeDocument/2006/relationships/image" Target="media/image255.wmf"/><Relationship Id="rId220" Type="http://schemas.openxmlformats.org/officeDocument/2006/relationships/oleObject" Target="embeddings/oleObject99.bin"/><Relationship Id="rId458" Type="http://schemas.openxmlformats.org/officeDocument/2006/relationships/image" Target="media/image187.wmf"/><Relationship Id="rId623" Type="http://schemas.openxmlformats.org/officeDocument/2006/relationships/image" Target="media/image267.wmf"/><Relationship Id="rId665" Type="http://schemas.openxmlformats.org/officeDocument/2006/relationships/image" Target="media/image292.png"/><Relationship Id="rId15" Type="http://schemas.openxmlformats.org/officeDocument/2006/relationships/footer" Target="footer3.xml"/><Relationship Id="rId57" Type="http://schemas.openxmlformats.org/officeDocument/2006/relationships/image" Target="media/image15.wmf"/><Relationship Id="rId262" Type="http://schemas.openxmlformats.org/officeDocument/2006/relationships/image" Target="media/image109.wmf"/><Relationship Id="rId318" Type="http://schemas.openxmlformats.org/officeDocument/2006/relationships/header" Target="header16.xml"/><Relationship Id="rId525" Type="http://schemas.openxmlformats.org/officeDocument/2006/relationships/image" Target="media/image222.png"/><Relationship Id="rId567" Type="http://schemas.openxmlformats.org/officeDocument/2006/relationships/image" Target="media/image242.wmf"/><Relationship Id="rId99" Type="http://schemas.openxmlformats.org/officeDocument/2006/relationships/image" Target="media/image36.wmf"/><Relationship Id="rId122" Type="http://schemas.openxmlformats.org/officeDocument/2006/relationships/image" Target="media/image45.wmf"/><Relationship Id="rId164" Type="http://schemas.openxmlformats.org/officeDocument/2006/relationships/image" Target="media/image64.wmf"/><Relationship Id="rId371" Type="http://schemas.openxmlformats.org/officeDocument/2006/relationships/oleObject" Target="embeddings/oleObject183.bin"/><Relationship Id="rId427" Type="http://schemas.openxmlformats.org/officeDocument/2006/relationships/image" Target="media/image172.wmf"/><Relationship Id="rId469" Type="http://schemas.openxmlformats.org/officeDocument/2006/relationships/oleObject" Target="embeddings/oleObject246.bin"/><Relationship Id="rId634" Type="http://schemas.openxmlformats.org/officeDocument/2006/relationships/image" Target="media/image272.wmf"/><Relationship Id="rId676" Type="http://schemas.openxmlformats.org/officeDocument/2006/relationships/theme" Target="theme/theme1.xml"/><Relationship Id="rId26" Type="http://schemas.openxmlformats.org/officeDocument/2006/relationships/header" Target="header10.xml"/><Relationship Id="rId231" Type="http://schemas.openxmlformats.org/officeDocument/2006/relationships/oleObject" Target="embeddings/oleObject104.bin"/><Relationship Id="rId273" Type="http://schemas.openxmlformats.org/officeDocument/2006/relationships/oleObject" Target="embeddings/oleObject129.bin"/><Relationship Id="rId329" Type="http://schemas.openxmlformats.org/officeDocument/2006/relationships/oleObject" Target="embeddings/oleObject159.bin"/><Relationship Id="rId480" Type="http://schemas.openxmlformats.org/officeDocument/2006/relationships/image" Target="media/image195.wmf"/><Relationship Id="rId536" Type="http://schemas.openxmlformats.org/officeDocument/2006/relationships/image" Target="media/image229.wmf"/><Relationship Id="rId68" Type="http://schemas.openxmlformats.org/officeDocument/2006/relationships/image" Target="media/image21.wmf"/><Relationship Id="rId133" Type="http://schemas.openxmlformats.org/officeDocument/2006/relationships/image" Target="media/image50.wmf"/><Relationship Id="rId175" Type="http://schemas.openxmlformats.org/officeDocument/2006/relationships/oleObject" Target="embeddings/oleObject74.bin"/><Relationship Id="rId340" Type="http://schemas.openxmlformats.org/officeDocument/2006/relationships/image" Target="media/image141.wmf"/><Relationship Id="rId578" Type="http://schemas.openxmlformats.org/officeDocument/2006/relationships/image" Target="media/image247.wmf"/><Relationship Id="rId200" Type="http://schemas.openxmlformats.org/officeDocument/2006/relationships/image" Target="media/image80.wmf"/><Relationship Id="rId382" Type="http://schemas.openxmlformats.org/officeDocument/2006/relationships/oleObject" Target="embeddings/oleObject189.bin"/><Relationship Id="rId438" Type="http://schemas.openxmlformats.org/officeDocument/2006/relationships/oleObject" Target="embeddings/oleObject229.bin"/><Relationship Id="rId603" Type="http://schemas.openxmlformats.org/officeDocument/2006/relationships/oleObject" Target="embeddings/oleObject308.bin"/><Relationship Id="rId645" Type="http://schemas.openxmlformats.org/officeDocument/2006/relationships/oleObject" Target="embeddings/oleObject329.bin"/><Relationship Id="rId242" Type="http://schemas.openxmlformats.org/officeDocument/2006/relationships/image" Target="media/image99.wmf"/><Relationship Id="rId284" Type="http://schemas.openxmlformats.org/officeDocument/2006/relationships/oleObject" Target="embeddings/oleObject135.bin"/><Relationship Id="rId491" Type="http://schemas.openxmlformats.org/officeDocument/2006/relationships/oleObject" Target="embeddings/oleObject259.bin"/><Relationship Id="rId505" Type="http://schemas.openxmlformats.org/officeDocument/2006/relationships/image" Target="media/image207.wmf"/><Relationship Id="rId37" Type="http://schemas.openxmlformats.org/officeDocument/2006/relationships/footer" Target="footer8.xml"/><Relationship Id="rId79" Type="http://schemas.openxmlformats.org/officeDocument/2006/relationships/oleObject" Target="embeddings/oleObject21.bin"/><Relationship Id="rId102" Type="http://schemas.openxmlformats.org/officeDocument/2006/relationships/image" Target="media/image38.wmf"/><Relationship Id="rId144" Type="http://schemas.openxmlformats.org/officeDocument/2006/relationships/oleObject" Target="embeddings/oleObject57.bin"/><Relationship Id="rId547" Type="http://schemas.openxmlformats.org/officeDocument/2006/relationships/oleObject" Target="embeddings/oleObject281.bin"/><Relationship Id="rId589" Type="http://schemas.openxmlformats.org/officeDocument/2006/relationships/oleObject" Target="embeddings/oleObject301.bin"/><Relationship Id="rId90" Type="http://schemas.openxmlformats.org/officeDocument/2006/relationships/oleObject" Target="embeddings/oleObject27.bin"/><Relationship Id="rId186" Type="http://schemas.openxmlformats.org/officeDocument/2006/relationships/oleObject" Target="embeddings/oleObject81.bin"/><Relationship Id="rId351" Type="http://schemas.openxmlformats.org/officeDocument/2006/relationships/oleObject" Target="embeddings/oleObject172.bin"/><Relationship Id="rId393" Type="http://schemas.openxmlformats.org/officeDocument/2006/relationships/oleObject" Target="embeddings/oleObject198.bin"/><Relationship Id="rId407" Type="http://schemas.openxmlformats.org/officeDocument/2006/relationships/oleObject" Target="embeddings/oleObject209.bin"/><Relationship Id="rId449" Type="http://schemas.openxmlformats.org/officeDocument/2006/relationships/image" Target="media/image182.wmf"/><Relationship Id="rId614" Type="http://schemas.openxmlformats.org/officeDocument/2006/relationships/package" Target="embeddings/Microsoft_Visio_Drawing4.vsdx"/><Relationship Id="rId656" Type="http://schemas.openxmlformats.org/officeDocument/2006/relationships/image" Target="media/image283.png"/><Relationship Id="rId211" Type="http://schemas.openxmlformats.org/officeDocument/2006/relationships/oleObject" Target="embeddings/oleObject95.bin"/><Relationship Id="rId253" Type="http://schemas.openxmlformats.org/officeDocument/2006/relationships/oleObject" Target="embeddings/oleObject117.bin"/><Relationship Id="rId295" Type="http://schemas.openxmlformats.org/officeDocument/2006/relationships/image" Target="media/image123.wmf"/><Relationship Id="rId309" Type="http://schemas.openxmlformats.org/officeDocument/2006/relationships/oleObject" Target="embeddings/oleObject148.bin"/><Relationship Id="rId460" Type="http://schemas.openxmlformats.org/officeDocument/2006/relationships/image" Target="media/image188.wmf"/><Relationship Id="rId516" Type="http://schemas.openxmlformats.org/officeDocument/2006/relationships/image" Target="media/image213.png"/><Relationship Id="rId48" Type="http://schemas.openxmlformats.org/officeDocument/2006/relationships/oleObject" Target="embeddings/oleObject5.bin"/><Relationship Id="rId113" Type="http://schemas.openxmlformats.org/officeDocument/2006/relationships/image" Target="media/image42.wmf"/><Relationship Id="rId320" Type="http://schemas.openxmlformats.org/officeDocument/2006/relationships/image" Target="media/image134.wmf"/><Relationship Id="rId558" Type="http://schemas.openxmlformats.org/officeDocument/2006/relationships/image" Target="media/image239.emf"/><Relationship Id="rId155" Type="http://schemas.openxmlformats.org/officeDocument/2006/relationships/image" Target="media/image60.wmf"/><Relationship Id="rId197" Type="http://schemas.openxmlformats.org/officeDocument/2006/relationships/oleObject" Target="embeddings/oleObject87.bin"/><Relationship Id="rId362" Type="http://schemas.openxmlformats.org/officeDocument/2006/relationships/image" Target="media/image152.wmf"/><Relationship Id="rId418" Type="http://schemas.openxmlformats.org/officeDocument/2006/relationships/oleObject" Target="embeddings/oleObject216.bin"/><Relationship Id="rId625" Type="http://schemas.openxmlformats.org/officeDocument/2006/relationships/image" Target="media/image268.wmf"/><Relationship Id="rId222" Type="http://schemas.openxmlformats.org/officeDocument/2006/relationships/image" Target="media/image91.wmf"/><Relationship Id="rId264" Type="http://schemas.openxmlformats.org/officeDocument/2006/relationships/image" Target="media/image110.wmf"/><Relationship Id="rId471" Type="http://schemas.openxmlformats.org/officeDocument/2006/relationships/image" Target="media/image191.wmf"/><Relationship Id="rId667" Type="http://schemas.openxmlformats.org/officeDocument/2006/relationships/header" Target="header18.xml"/><Relationship Id="rId17" Type="http://schemas.openxmlformats.org/officeDocument/2006/relationships/header" Target="header4.xml"/><Relationship Id="rId59" Type="http://schemas.openxmlformats.org/officeDocument/2006/relationships/image" Target="media/image16.wmf"/><Relationship Id="rId124" Type="http://schemas.openxmlformats.org/officeDocument/2006/relationships/image" Target="media/image46.wmf"/><Relationship Id="rId527" Type="http://schemas.openxmlformats.org/officeDocument/2006/relationships/image" Target="media/image224.png"/><Relationship Id="rId569" Type="http://schemas.openxmlformats.org/officeDocument/2006/relationships/image" Target="media/image243.wmf"/><Relationship Id="rId70" Type="http://schemas.openxmlformats.org/officeDocument/2006/relationships/image" Target="media/image22.wmf"/><Relationship Id="rId166" Type="http://schemas.openxmlformats.org/officeDocument/2006/relationships/image" Target="media/image65.wmf"/><Relationship Id="rId331" Type="http://schemas.openxmlformats.org/officeDocument/2006/relationships/oleObject" Target="embeddings/oleObject160.bin"/><Relationship Id="rId373" Type="http://schemas.openxmlformats.org/officeDocument/2006/relationships/oleObject" Target="embeddings/oleObject184.bin"/><Relationship Id="rId429" Type="http://schemas.openxmlformats.org/officeDocument/2006/relationships/image" Target="media/image173.wmf"/><Relationship Id="rId580" Type="http://schemas.openxmlformats.org/officeDocument/2006/relationships/oleObject" Target="embeddings/oleObject295.bin"/><Relationship Id="rId636" Type="http://schemas.openxmlformats.org/officeDocument/2006/relationships/image" Target="media/image273.wmf"/><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oleObject" Target="embeddings/oleObject230.bin"/><Relationship Id="rId28" Type="http://schemas.openxmlformats.org/officeDocument/2006/relationships/header" Target="header12.xml"/><Relationship Id="rId275" Type="http://schemas.openxmlformats.org/officeDocument/2006/relationships/oleObject" Target="embeddings/oleObject130.bin"/><Relationship Id="rId300" Type="http://schemas.openxmlformats.org/officeDocument/2006/relationships/oleObject" Target="embeddings/oleObject143.bin"/><Relationship Id="rId482" Type="http://schemas.openxmlformats.org/officeDocument/2006/relationships/oleObject" Target="embeddings/oleObject254.bin"/><Relationship Id="rId538" Type="http://schemas.openxmlformats.org/officeDocument/2006/relationships/image" Target="media/image230.wmf"/><Relationship Id="rId81" Type="http://schemas.openxmlformats.org/officeDocument/2006/relationships/oleObject" Target="embeddings/oleObject22.bin"/><Relationship Id="rId135" Type="http://schemas.openxmlformats.org/officeDocument/2006/relationships/image" Target="media/image51.wmf"/><Relationship Id="rId177" Type="http://schemas.openxmlformats.org/officeDocument/2006/relationships/image" Target="media/image70.wmf"/><Relationship Id="rId342" Type="http://schemas.openxmlformats.org/officeDocument/2006/relationships/image" Target="media/image142.wmf"/><Relationship Id="rId384" Type="http://schemas.openxmlformats.org/officeDocument/2006/relationships/oleObject" Target="embeddings/oleObject190.bin"/><Relationship Id="rId591" Type="http://schemas.openxmlformats.org/officeDocument/2006/relationships/oleObject" Target="embeddings/oleObject302.bin"/><Relationship Id="rId605" Type="http://schemas.openxmlformats.org/officeDocument/2006/relationships/oleObject" Target="embeddings/oleObject309.bin"/><Relationship Id="rId202" Type="http://schemas.openxmlformats.org/officeDocument/2006/relationships/oleObject" Target="embeddings/oleObject90.bin"/><Relationship Id="rId244" Type="http://schemas.openxmlformats.org/officeDocument/2006/relationships/image" Target="media/image100.wmf"/><Relationship Id="rId647" Type="http://schemas.openxmlformats.org/officeDocument/2006/relationships/oleObject" Target="embeddings/oleObject330.bin"/><Relationship Id="rId39" Type="http://schemas.openxmlformats.org/officeDocument/2006/relationships/image" Target="media/image7.wmf"/><Relationship Id="rId286" Type="http://schemas.openxmlformats.org/officeDocument/2006/relationships/oleObject" Target="embeddings/oleObject136.bin"/><Relationship Id="rId451" Type="http://schemas.openxmlformats.org/officeDocument/2006/relationships/image" Target="media/image183.wmf"/><Relationship Id="rId493" Type="http://schemas.openxmlformats.org/officeDocument/2006/relationships/oleObject" Target="embeddings/oleObject260.bin"/><Relationship Id="rId507" Type="http://schemas.openxmlformats.org/officeDocument/2006/relationships/image" Target="media/image208.wmf"/><Relationship Id="rId549" Type="http://schemas.openxmlformats.org/officeDocument/2006/relationships/oleObject" Target="embeddings/oleObject282.bin"/><Relationship Id="rId50" Type="http://schemas.openxmlformats.org/officeDocument/2006/relationships/image" Target="media/image12.wmf"/><Relationship Id="rId104" Type="http://schemas.openxmlformats.org/officeDocument/2006/relationships/oleObject" Target="embeddings/oleObject34.bin"/><Relationship Id="rId146" Type="http://schemas.openxmlformats.org/officeDocument/2006/relationships/oleObject" Target="embeddings/oleObject58.bin"/><Relationship Id="rId188" Type="http://schemas.openxmlformats.org/officeDocument/2006/relationships/image" Target="media/image74.png"/><Relationship Id="rId311" Type="http://schemas.openxmlformats.org/officeDocument/2006/relationships/oleObject" Target="embeddings/oleObject149.bin"/><Relationship Id="rId353" Type="http://schemas.openxmlformats.org/officeDocument/2006/relationships/oleObject" Target="embeddings/oleObject173.bin"/><Relationship Id="rId395" Type="http://schemas.openxmlformats.org/officeDocument/2006/relationships/oleObject" Target="embeddings/oleObject200.bin"/><Relationship Id="rId409" Type="http://schemas.openxmlformats.org/officeDocument/2006/relationships/oleObject" Target="embeddings/oleObject211.bin"/><Relationship Id="rId560" Type="http://schemas.openxmlformats.org/officeDocument/2006/relationships/image" Target="media/image240.emf"/><Relationship Id="rId92" Type="http://schemas.openxmlformats.org/officeDocument/2006/relationships/oleObject" Target="embeddings/oleObject28.bin"/><Relationship Id="rId213" Type="http://schemas.openxmlformats.org/officeDocument/2006/relationships/image" Target="media/image86.wmf"/><Relationship Id="rId420" Type="http://schemas.openxmlformats.org/officeDocument/2006/relationships/oleObject" Target="embeddings/oleObject218.bin"/><Relationship Id="rId616" Type="http://schemas.openxmlformats.org/officeDocument/2006/relationships/oleObject" Target="embeddings/oleObject314.bin"/><Relationship Id="rId658" Type="http://schemas.openxmlformats.org/officeDocument/2006/relationships/image" Target="media/image285.png"/><Relationship Id="rId255" Type="http://schemas.openxmlformats.org/officeDocument/2006/relationships/oleObject" Target="embeddings/oleObject118.bin"/><Relationship Id="rId297" Type="http://schemas.openxmlformats.org/officeDocument/2006/relationships/image" Target="media/image124.wmf"/><Relationship Id="rId462" Type="http://schemas.openxmlformats.org/officeDocument/2006/relationships/image" Target="media/image189.wmf"/><Relationship Id="rId518" Type="http://schemas.openxmlformats.org/officeDocument/2006/relationships/image" Target="media/image215.png"/><Relationship Id="rId115" Type="http://schemas.openxmlformats.org/officeDocument/2006/relationships/oleObject" Target="embeddings/oleObject41.bin"/><Relationship Id="rId157" Type="http://schemas.openxmlformats.org/officeDocument/2006/relationships/oleObject" Target="embeddings/oleObject65.bin"/><Relationship Id="rId322" Type="http://schemas.openxmlformats.org/officeDocument/2006/relationships/image" Target="media/image135.wmf"/><Relationship Id="rId364" Type="http://schemas.openxmlformats.org/officeDocument/2006/relationships/image" Target="media/image153.wmf"/><Relationship Id="rId61" Type="http://schemas.openxmlformats.org/officeDocument/2006/relationships/image" Target="media/image17.wmf"/><Relationship Id="rId199" Type="http://schemas.openxmlformats.org/officeDocument/2006/relationships/oleObject" Target="embeddings/oleObject88.bin"/><Relationship Id="rId571" Type="http://schemas.openxmlformats.org/officeDocument/2006/relationships/image" Target="media/image244.wmf"/><Relationship Id="rId627" Type="http://schemas.openxmlformats.org/officeDocument/2006/relationships/image" Target="media/image269.wmf"/><Relationship Id="rId669" Type="http://schemas.openxmlformats.org/officeDocument/2006/relationships/comments" Target="comments.xml"/><Relationship Id="rId19" Type="http://schemas.openxmlformats.org/officeDocument/2006/relationships/footer" Target="footer6.xml"/><Relationship Id="rId224" Type="http://schemas.openxmlformats.org/officeDocument/2006/relationships/image" Target="media/image92.wmf"/><Relationship Id="rId266" Type="http://schemas.openxmlformats.org/officeDocument/2006/relationships/oleObject" Target="embeddings/oleObject124.bin"/><Relationship Id="rId431" Type="http://schemas.openxmlformats.org/officeDocument/2006/relationships/image" Target="media/image174.wmf"/><Relationship Id="rId473" Type="http://schemas.openxmlformats.org/officeDocument/2006/relationships/image" Target="media/image192.wmf"/><Relationship Id="rId529" Type="http://schemas.openxmlformats.org/officeDocument/2006/relationships/image" Target="media/image226.wmf"/><Relationship Id="rId30" Type="http://schemas.openxmlformats.org/officeDocument/2006/relationships/header" Target="header13.xml"/><Relationship Id="rId126" Type="http://schemas.openxmlformats.org/officeDocument/2006/relationships/oleObject" Target="embeddings/oleObject48.bin"/><Relationship Id="rId168" Type="http://schemas.openxmlformats.org/officeDocument/2006/relationships/image" Target="media/image66.wmf"/><Relationship Id="rId333" Type="http://schemas.openxmlformats.org/officeDocument/2006/relationships/oleObject" Target="embeddings/oleObject161.bin"/><Relationship Id="rId540" Type="http://schemas.openxmlformats.org/officeDocument/2006/relationships/oleObject" Target="embeddings/oleObject277.bin"/><Relationship Id="rId72" Type="http://schemas.openxmlformats.org/officeDocument/2006/relationships/image" Target="media/image23.wmf"/><Relationship Id="rId375" Type="http://schemas.openxmlformats.org/officeDocument/2006/relationships/oleObject" Target="embeddings/oleObject185.bin"/><Relationship Id="rId582" Type="http://schemas.openxmlformats.org/officeDocument/2006/relationships/oleObject" Target="embeddings/oleObject297.bin"/><Relationship Id="rId638" Type="http://schemas.openxmlformats.org/officeDocument/2006/relationships/image" Target="media/image274.wmf"/><Relationship Id="rId3" Type="http://schemas.openxmlformats.org/officeDocument/2006/relationships/numbering" Target="numbering.xml"/><Relationship Id="rId235" Type="http://schemas.openxmlformats.org/officeDocument/2006/relationships/oleObject" Target="embeddings/oleObject106.bin"/><Relationship Id="rId277" Type="http://schemas.openxmlformats.org/officeDocument/2006/relationships/image" Target="media/image114.wmf"/><Relationship Id="rId400" Type="http://schemas.openxmlformats.org/officeDocument/2006/relationships/oleObject" Target="embeddings/oleObject204.bin"/><Relationship Id="rId442" Type="http://schemas.openxmlformats.org/officeDocument/2006/relationships/oleObject" Target="embeddings/oleObject231.bin"/><Relationship Id="rId484" Type="http://schemas.openxmlformats.org/officeDocument/2006/relationships/image" Target="media/image196.wmf"/><Relationship Id="rId137" Type="http://schemas.openxmlformats.org/officeDocument/2006/relationships/image" Target="media/image52.wmf"/><Relationship Id="rId302" Type="http://schemas.openxmlformats.org/officeDocument/2006/relationships/image" Target="media/image126.wmf"/><Relationship Id="rId344" Type="http://schemas.openxmlformats.org/officeDocument/2006/relationships/image" Target="media/image143.wmf"/><Relationship Id="rId41" Type="http://schemas.openxmlformats.org/officeDocument/2006/relationships/image" Target="media/image8.wmf"/><Relationship Id="rId83" Type="http://schemas.openxmlformats.org/officeDocument/2006/relationships/oleObject" Target="embeddings/oleObject23.bin"/><Relationship Id="rId179" Type="http://schemas.openxmlformats.org/officeDocument/2006/relationships/oleObject" Target="embeddings/oleObject77.bin"/><Relationship Id="rId386" Type="http://schemas.openxmlformats.org/officeDocument/2006/relationships/oleObject" Target="embeddings/oleObject192.bin"/><Relationship Id="rId551" Type="http://schemas.openxmlformats.org/officeDocument/2006/relationships/header" Target="header17.xml"/><Relationship Id="rId593" Type="http://schemas.openxmlformats.org/officeDocument/2006/relationships/oleObject" Target="embeddings/oleObject303.bin"/><Relationship Id="rId607" Type="http://schemas.openxmlformats.org/officeDocument/2006/relationships/oleObject" Target="embeddings/oleObject310.bin"/><Relationship Id="rId649" Type="http://schemas.openxmlformats.org/officeDocument/2006/relationships/oleObject" Target="embeddings/oleObject331.bin"/><Relationship Id="rId190" Type="http://schemas.openxmlformats.org/officeDocument/2006/relationships/oleObject" Target="embeddings/oleObject83.bin"/><Relationship Id="rId204" Type="http://schemas.openxmlformats.org/officeDocument/2006/relationships/oleObject" Target="embeddings/oleObject91.bin"/><Relationship Id="rId246" Type="http://schemas.openxmlformats.org/officeDocument/2006/relationships/image" Target="media/image101.wmf"/><Relationship Id="rId288" Type="http://schemas.openxmlformats.org/officeDocument/2006/relationships/oleObject" Target="embeddings/oleObject137.bin"/><Relationship Id="rId411" Type="http://schemas.openxmlformats.org/officeDocument/2006/relationships/oleObject" Target="embeddings/oleObject213.bin"/><Relationship Id="rId453" Type="http://schemas.openxmlformats.org/officeDocument/2006/relationships/image" Target="media/image184.png"/><Relationship Id="rId509" Type="http://schemas.openxmlformats.org/officeDocument/2006/relationships/image" Target="media/image209.wmf"/><Relationship Id="rId660" Type="http://schemas.openxmlformats.org/officeDocument/2006/relationships/image" Target="media/image287.png"/><Relationship Id="rId106" Type="http://schemas.openxmlformats.org/officeDocument/2006/relationships/oleObject" Target="embeddings/oleObject36.bin"/><Relationship Id="rId313" Type="http://schemas.openxmlformats.org/officeDocument/2006/relationships/oleObject" Target="embeddings/oleObject151.bin"/><Relationship Id="rId495" Type="http://schemas.openxmlformats.org/officeDocument/2006/relationships/oleObject" Target="embeddings/oleObject261.bin"/><Relationship Id="rId10" Type="http://schemas.openxmlformats.org/officeDocument/2006/relationships/header" Target="header1.xml"/><Relationship Id="rId52" Type="http://schemas.openxmlformats.org/officeDocument/2006/relationships/image" Target="media/image13.wmf"/><Relationship Id="rId94" Type="http://schemas.openxmlformats.org/officeDocument/2006/relationships/oleObject" Target="embeddings/oleObject29.bin"/><Relationship Id="rId148" Type="http://schemas.openxmlformats.org/officeDocument/2006/relationships/oleObject" Target="embeddings/oleObject59.bin"/><Relationship Id="rId355" Type="http://schemas.openxmlformats.org/officeDocument/2006/relationships/oleObject" Target="embeddings/oleObject174.bin"/><Relationship Id="rId397" Type="http://schemas.openxmlformats.org/officeDocument/2006/relationships/oleObject" Target="embeddings/oleObject202.bin"/><Relationship Id="rId520" Type="http://schemas.openxmlformats.org/officeDocument/2006/relationships/image" Target="media/image217.png"/><Relationship Id="rId562" Type="http://schemas.openxmlformats.org/officeDocument/2006/relationships/oleObject" Target="embeddings/oleObject284.bin"/><Relationship Id="rId618" Type="http://schemas.openxmlformats.org/officeDocument/2006/relationships/oleObject" Target="embeddings/oleObject315.bin"/><Relationship Id="rId215" Type="http://schemas.openxmlformats.org/officeDocument/2006/relationships/image" Target="media/image87.wmf"/><Relationship Id="rId257" Type="http://schemas.openxmlformats.org/officeDocument/2006/relationships/oleObject" Target="embeddings/oleObject119.bin"/><Relationship Id="rId422" Type="http://schemas.openxmlformats.org/officeDocument/2006/relationships/oleObject" Target="embeddings/oleObject219.bin"/><Relationship Id="rId464" Type="http://schemas.openxmlformats.org/officeDocument/2006/relationships/oleObject" Target="embeddings/oleObject242.bin"/><Relationship Id="rId299" Type="http://schemas.openxmlformats.org/officeDocument/2006/relationships/image" Target="media/image125.wmf"/><Relationship Id="rId63" Type="http://schemas.openxmlformats.org/officeDocument/2006/relationships/image" Target="media/image18.wmf"/><Relationship Id="rId159" Type="http://schemas.openxmlformats.org/officeDocument/2006/relationships/oleObject" Target="embeddings/oleObject66.bin"/><Relationship Id="rId366" Type="http://schemas.openxmlformats.org/officeDocument/2006/relationships/image" Target="media/image154.wmf"/><Relationship Id="rId573" Type="http://schemas.openxmlformats.org/officeDocument/2006/relationships/oleObject" Target="embeddings/oleObject291.bin"/><Relationship Id="rId226" Type="http://schemas.openxmlformats.org/officeDocument/2006/relationships/image" Target="media/image93.wmf"/><Relationship Id="rId433" Type="http://schemas.openxmlformats.org/officeDocument/2006/relationships/oleObject" Target="embeddings/oleObject226.bin"/><Relationship Id="rId640" Type="http://schemas.openxmlformats.org/officeDocument/2006/relationships/image" Target="media/image275.wmf"/><Relationship Id="rId74" Type="http://schemas.openxmlformats.org/officeDocument/2006/relationships/image" Target="media/image24.wmf"/><Relationship Id="rId377" Type="http://schemas.openxmlformats.org/officeDocument/2006/relationships/oleObject" Target="embeddings/oleObject186.bin"/><Relationship Id="rId500" Type="http://schemas.openxmlformats.org/officeDocument/2006/relationships/image" Target="media/image204.wmf"/><Relationship Id="rId584" Type="http://schemas.openxmlformats.org/officeDocument/2006/relationships/image" Target="media/image248.wmf"/><Relationship Id="rId5" Type="http://schemas.openxmlformats.org/officeDocument/2006/relationships/settings" Target="settings.xml"/><Relationship Id="rId237" Type="http://schemas.openxmlformats.org/officeDocument/2006/relationships/oleObject" Target="embeddings/oleObject107.bin"/><Relationship Id="rId444" Type="http://schemas.openxmlformats.org/officeDocument/2006/relationships/oleObject" Target="embeddings/oleObject232.bin"/><Relationship Id="rId651" Type="http://schemas.openxmlformats.org/officeDocument/2006/relationships/image" Target="media/image280.wmf"/><Relationship Id="rId290" Type="http://schemas.openxmlformats.org/officeDocument/2006/relationships/oleObject" Target="embeddings/oleObject138.bin"/><Relationship Id="rId304" Type="http://schemas.openxmlformats.org/officeDocument/2006/relationships/image" Target="media/image127.wmf"/><Relationship Id="rId388" Type="http://schemas.openxmlformats.org/officeDocument/2006/relationships/oleObject" Target="embeddings/oleObject194.bin"/><Relationship Id="rId511" Type="http://schemas.openxmlformats.org/officeDocument/2006/relationships/image" Target="media/image210.wmf"/><Relationship Id="rId609" Type="http://schemas.openxmlformats.org/officeDocument/2006/relationships/oleObject" Target="embeddings/oleObject311.bin"/><Relationship Id="rId85" Type="http://schemas.openxmlformats.org/officeDocument/2006/relationships/oleObject" Target="embeddings/oleObject24.bin"/><Relationship Id="rId150" Type="http://schemas.openxmlformats.org/officeDocument/2006/relationships/oleObject" Target="embeddings/oleObject60.bin"/><Relationship Id="rId595" Type="http://schemas.openxmlformats.org/officeDocument/2006/relationships/oleObject" Target="embeddings/oleObject304.bin"/><Relationship Id="rId248" Type="http://schemas.openxmlformats.org/officeDocument/2006/relationships/image" Target="media/image102.wmf"/><Relationship Id="rId455" Type="http://schemas.openxmlformats.org/officeDocument/2006/relationships/oleObject" Target="embeddings/oleObject237.bin"/><Relationship Id="rId662" Type="http://schemas.openxmlformats.org/officeDocument/2006/relationships/image" Target="media/image289.png"/><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52.bin"/><Relationship Id="rId522" Type="http://schemas.openxmlformats.org/officeDocument/2006/relationships/image" Target="media/image219.png"/><Relationship Id="rId96" Type="http://schemas.openxmlformats.org/officeDocument/2006/relationships/oleObject" Target="embeddings/oleObject30.bin"/><Relationship Id="rId161" Type="http://schemas.openxmlformats.org/officeDocument/2006/relationships/oleObject" Target="embeddings/oleObject67.bin"/><Relationship Id="rId399" Type="http://schemas.openxmlformats.org/officeDocument/2006/relationships/oleObject" Target="embeddings/oleObject203.bin"/><Relationship Id="rId259" Type="http://schemas.openxmlformats.org/officeDocument/2006/relationships/oleObject" Target="embeddings/oleObject120.bin"/><Relationship Id="rId466" Type="http://schemas.openxmlformats.org/officeDocument/2006/relationships/image" Target="media/image190.wmf"/><Relationship Id="rId673" Type="http://schemas.openxmlformats.org/officeDocument/2006/relationships/fontTable" Target="fontTable.xml"/><Relationship Id="rId23" Type="http://schemas.openxmlformats.org/officeDocument/2006/relationships/header" Target="header7.xml"/><Relationship Id="rId119" Type="http://schemas.openxmlformats.org/officeDocument/2006/relationships/image" Target="media/image44.wmf"/><Relationship Id="rId326" Type="http://schemas.openxmlformats.org/officeDocument/2006/relationships/image" Target="media/image137.wmf"/><Relationship Id="rId533" Type="http://schemas.openxmlformats.org/officeDocument/2006/relationships/image" Target="media/image227.png"/><Relationship Id="rId172" Type="http://schemas.openxmlformats.org/officeDocument/2006/relationships/image" Target="media/image68.wmf"/><Relationship Id="rId477" Type="http://schemas.openxmlformats.org/officeDocument/2006/relationships/image" Target="media/image194.wmf"/><Relationship Id="rId600" Type="http://schemas.openxmlformats.org/officeDocument/2006/relationships/image" Target="media/image256.wmf"/><Relationship Id="rId337" Type="http://schemas.openxmlformats.org/officeDocument/2006/relationships/oleObject" Target="embeddings/oleObject165.bin"/><Relationship Id="rId34" Type="http://schemas.openxmlformats.org/officeDocument/2006/relationships/image" Target="media/image5.jpeg"/><Relationship Id="rId544" Type="http://schemas.openxmlformats.org/officeDocument/2006/relationships/oleObject" Target="embeddings/oleObject279.bin"/><Relationship Id="rId183" Type="http://schemas.openxmlformats.org/officeDocument/2006/relationships/image" Target="media/image72.wmf"/><Relationship Id="rId390" Type="http://schemas.openxmlformats.org/officeDocument/2006/relationships/image" Target="media/image162.wmf"/><Relationship Id="rId404" Type="http://schemas.openxmlformats.org/officeDocument/2006/relationships/oleObject" Target="embeddings/oleObject207.bin"/><Relationship Id="rId611" Type="http://schemas.openxmlformats.org/officeDocument/2006/relationships/image" Target="media/image261.wmf"/><Relationship Id="rId250" Type="http://schemas.openxmlformats.org/officeDocument/2006/relationships/image" Target="media/image103.wmf"/><Relationship Id="rId488" Type="http://schemas.openxmlformats.org/officeDocument/2006/relationships/image" Target="media/image198.wmf"/><Relationship Id="rId45" Type="http://schemas.openxmlformats.org/officeDocument/2006/relationships/image" Target="media/image10.wmf"/><Relationship Id="rId110" Type="http://schemas.openxmlformats.org/officeDocument/2006/relationships/oleObject" Target="embeddings/oleObject38.bin"/><Relationship Id="rId348" Type="http://schemas.openxmlformats.org/officeDocument/2006/relationships/image" Target="media/image145.wmf"/><Relationship Id="rId555" Type="http://schemas.openxmlformats.org/officeDocument/2006/relationships/package" Target="embeddings/Microsoft_Visio_Drawing1.vsdx"/><Relationship Id="rId194" Type="http://schemas.openxmlformats.org/officeDocument/2006/relationships/oleObject" Target="embeddings/oleObject85.bin"/><Relationship Id="rId208" Type="http://schemas.openxmlformats.org/officeDocument/2006/relationships/oleObject" Target="embeddings/oleObject93.bin"/><Relationship Id="rId415" Type="http://schemas.openxmlformats.org/officeDocument/2006/relationships/image" Target="media/image168.wmf"/><Relationship Id="rId622" Type="http://schemas.openxmlformats.org/officeDocument/2006/relationships/oleObject" Target="embeddings/oleObject317.bin"/><Relationship Id="rId261" Type="http://schemas.openxmlformats.org/officeDocument/2006/relationships/oleObject" Target="embeddings/oleObject121.bin"/><Relationship Id="rId499" Type="http://schemas.openxmlformats.org/officeDocument/2006/relationships/oleObject" Target="embeddings/oleObject263.bin"/><Relationship Id="rId56" Type="http://schemas.openxmlformats.org/officeDocument/2006/relationships/oleObject" Target="embeddings/oleObject10.bin"/><Relationship Id="rId359" Type="http://schemas.openxmlformats.org/officeDocument/2006/relationships/oleObject" Target="embeddings/oleObject176.bin"/><Relationship Id="rId566" Type="http://schemas.openxmlformats.org/officeDocument/2006/relationships/oleObject" Target="embeddings/oleObject287.bin"/><Relationship Id="rId121" Type="http://schemas.openxmlformats.org/officeDocument/2006/relationships/oleObject" Target="embeddings/oleObject45.bin"/><Relationship Id="rId219" Type="http://schemas.openxmlformats.org/officeDocument/2006/relationships/image" Target="media/image89.wmf"/><Relationship Id="rId426" Type="http://schemas.openxmlformats.org/officeDocument/2006/relationships/oleObject" Target="embeddings/oleObject222.bin"/><Relationship Id="rId633" Type="http://schemas.openxmlformats.org/officeDocument/2006/relationships/oleObject" Target="embeddings/oleObject323.bin"/><Relationship Id="rId67" Type="http://schemas.openxmlformats.org/officeDocument/2006/relationships/oleObject" Target="embeddings/oleObject15.bin"/><Relationship Id="rId272" Type="http://schemas.openxmlformats.org/officeDocument/2006/relationships/image" Target="media/image112.wmf"/><Relationship Id="rId577" Type="http://schemas.openxmlformats.org/officeDocument/2006/relationships/oleObject" Target="embeddings/oleObject293.bin"/><Relationship Id="rId132" Type="http://schemas.openxmlformats.org/officeDocument/2006/relationships/oleObject" Target="embeddings/oleObject51.bin"/><Relationship Id="rId437" Type="http://schemas.openxmlformats.org/officeDocument/2006/relationships/image" Target="media/image176.wmf"/><Relationship Id="rId644" Type="http://schemas.openxmlformats.org/officeDocument/2006/relationships/image" Target="media/image277.wmf"/><Relationship Id="rId283" Type="http://schemas.openxmlformats.org/officeDocument/2006/relationships/image" Target="media/image117.wmf"/><Relationship Id="rId490" Type="http://schemas.openxmlformats.org/officeDocument/2006/relationships/image" Target="media/image199.wmf"/><Relationship Id="rId504" Type="http://schemas.openxmlformats.org/officeDocument/2006/relationships/image" Target="media/image206.png"/><Relationship Id="rId78" Type="http://schemas.openxmlformats.org/officeDocument/2006/relationships/image" Target="media/image26.wmf"/><Relationship Id="rId143" Type="http://schemas.openxmlformats.org/officeDocument/2006/relationships/image" Target="media/image55.wmf"/><Relationship Id="rId350" Type="http://schemas.openxmlformats.org/officeDocument/2006/relationships/image" Target="media/image146.wmf"/><Relationship Id="rId588" Type="http://schemas.openxmlformats.org/officeDocument/2006/relationships/image" Target="media/image250.wmf"/><Relationship Id="rId9" Type="http://schemas.openxmlformats.org/officeDocument/2006/relationships/image" Target="media/image1.emf"/><Relationship Id="rId210" Type="http://schemas.openxmlformats.org/officeDocument/2006/relationships/oleObject" Target="embeddings/oleObject94.bin"/><Relationship Id="rId448" Type="http://schemas.openxmlformats.org/officeDocument/2006/relationships/oleObject" Target="embeddings/oleObject234.bin"/><Relationship Id="rId655" Type="http://schemas.openxmlformats.org/officeDocument/2006/relationships/image" Target="media/image282.png"/><Relationship Id="rId294" Type="http://schemas.openxmlformats.org/officeDocument/2006/relationships/oleObject" Target="embeddings/oleObject140.bin"/><Relationship Id="rId308" Type="http://schemas.openxmlformats.org/officeDocument/2006/relationships/image" Target="media/image129.wmf"/><Relationship Id="rId515" Type="http://schemas.openxmlformats.org/officeDocument/2006/relationships/image" Target="media/image212.png"/><Relationship Id="rId89" Type="http://schemas.openxmlformats.org/officeDocument/2006/relationships/image" Target="media/image31.wmf"/><Relationship Id="rId154" Type="http://schemas.openxmlformats.org/officeDocument/2006/relationships/oleObject" Target="embeddings/oleObject63.bin"/><Relationship Id="rId361" Type="http://schemas.openxmlformats.org/officeDocument/2006/relationships/oleObject" Target="embeddings/oleObject177.bin"/><Relationship Id="rId599" Type="http://schemas.openxmlformats.org/officeDocument/2006/relationships/oleObject" Target="embeddings/oleObject306.bin"/><Relationship Id="rId459" Type="http://schemas.openxmlformats.org/officeDocument/2006/relationships/oleObject" Target="embeddings/oleObject239.bin"/><Relationship Id="rId666" Type="http://schemas.openxmlformats.org/officeDocument/2006/relationships/image" Target="media/image293.png"/><Relationship Id="rId16" Type="http://schemas.openxmlformats.org/officeDocument/2006/relationships/footer" Target="footer4.xml"/><Relationship Id="rId221" Type="http://schemas.openxmlformats.org/officeDocument/2006/relationships/image" Target="media/image90.png"/><Relationship Id="rId319" Type="http://schemas.openxmlformats.org/officeDocument/2006/relationships/image" Target="media/image133.png"/><Relationship Id="rId526" Type="http://schemas.openxmlformats.org/officeDocument/2006/relationships/image" Target="media/image223.png"/><Relationship Id="rId165" Type="http://schemas.openxmlformats.org/officeDocument/2006/relationships/oleObject" Target="embeddings/oleObject69.bin"/><Relationship Id="rId372" Type="http://schemas.openxmlformats.org/officeDocument/2006/relationships/image" Target="media/image156.wmf"/><Relationship Id="rId232" Type="http://schemas.openxmlformats.org/officeDocument/2006/relationships/image" Target="media/image96.wmf"/><Relationship Id="rId27" Type="http://schemas.openxmlformats.org/officeDocument/2006/relationships/header" Target="header11.xml"/><Relationship Id="rId537" Type="http://schemas.openxmlformats.org/officeDocument/2006/relationships/oleObject" Target="embeddings/oleObject275.bin"/><Relationship Id="rId80" Type="http://schemas.openxmlformats.org/officeDocument/2006/relationships/image" Target="media/image27.wmf"/><Relationship Id="rId176" Type="http://schemas.openxmlformats.org/officeDocument/2006/relationships/oleObject" Target="embeddings/oleObject75.bin"/><Relationship Id="rId383" Type="http://schemas.openxmlformats.org/officeDocument/2006/relationships/image" Target="media/image161.wmf"/><Relationship Id="rId590" Type="http://schemas.openxmlformats.org/officeDocument/2006/relationships/image" Target="media/image251.wmf"/><Relationship Id="rId604" Type="http://schemas.openxmlformats.org/officeDocument/2006/relationships/image" Target="media/image258.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B6D63F15B94C718CC4670D3D8B563B"/>
        <w:category>
          <w:name w:val="常规"/>
          <w:gallery w:val="placeholder"/>
        </w:category>
        <w:types>
          <w:type w:val="bbPlcHdr"/>
        </w:types>
        <w:behaviors>
          <w:behavior w:val="content"/>
        </w:behaviors>
        <w:guid w:val="{82AC8F3E-B0AC-488F-B8EF-DCFA35D6E0C3}"/>
      </w:docPartPr>
      <w:docPartBody>
        <w:p w:rsidR="00517DFE" w:rsidRDefault="00F32822" w:rsidP="00F32822">
          <w:pPr>
            <w:pStyle w:val="9DB6D63F15B94C718CC4670D3D8B563B"/>
          </w:pPr>
          <w:r w:rsidRPr="006A1649">
            <w:rPr>
              <w:rStyle w:val="a3"/>
              <w:rFonts w:hint="eastAsia"/>
            </w:rPr>
            <w:t>选择一项。</w:t>
          </w:r>
        </w:p>
      </w:docPartBody>
    </w:docPart>
    <w:docPart>
      <w:docPartPr>
        <w:name w:val="F8041D77F8DE4BA087357171FE815B37"/>
        <w:category>
          <w:name w:val="常规"/>
          <w:gallery w:val="placeholder"/>
        </w:category>
        <w:types>
          <w:type w:val="bbPlcHdr"/>
        </w:types>
        <w:behaviors>
          <w:behavior w:val="content"/>
        </w:behaviors>
        <w:guid w:val="{816DD417-70C0-42FA-9214-44E137680CB3}"/>
      </w:docPartPr>
      <w:docPartBody>
        <w:p w:rsidR="00517DFE" w:rsidRDefault="00F32822" w:rsidP="00F32822">
          <w:pPr>
            <w:pStyle w:val="F8041D77F8DE4BA087357171FE815B37"/>
          </w:pPr>
          <w:r w:rsidRPr="006A1649">
            <w:rPr>
              <w:rStyle w:val="a3"/>
              <w:rFonts w:hint="eastAsia"/>
            </w:rPr>
            <w:t>选择一项。</w:t>
          </w:r>
        </w:p>
      </w:docPartBody>
    </w:docPart>
    <w:docPart>
      <w:docPartPr>
        <w:name w:val="98067683BE4D4329B70AC2F4FCD4C736"/>
        <w:category>
          <w:name w:val="常规"/>
          <w:gallery w:val="placeholder"/>
        </w:category>
        <w:types>
          <w:type w:val="bbPlcHdr"/>
        </w:types>
        <w:behaviors>
          <w:behavior w:val="content"/>
        </w:behaviors>
        <w:guid w:val="{5E592E86-0468-4F20-B96C-6443ADFFA859}"/>
      </w:docPartPr>
      <w:docPartBody>
        <w:p w:rsidR="00517DFE" w:rsidRDefault="00F32822" w:rsidP="00F32822">
          <w:pPr>
            <w:pStyle w:val="98067683BE4D4329B70AC2F4FCD4C736"/>
          </w:pPr>
          <w:r w:rsidRPr="00B05A70">
            <w:rPr>
              <w:rStyle w:val="a3"/>
            </w:rPr>
            <w:t>选择一项。</w:t>
          </w:r>
        </w:p>
      </w:docPartBody>
    </w:docPart>
    <w:docPart>
      <w:docPartPr>
        <w:name w:val="649F93EFE14D4B338BBFDFEA18FD8B91"/>
        <w:category>
          <w:name w:val="常规"/>
          <w:gallery w:val="placeholder"/>
        </w:category>
        <w:types>
          <w:type w:val="bbPlcHdr"/>
        </w:types>
        <w:behaviors>
          <w:behavior w:val="content"/>
        </w:behaviors>
        <w:guid w:val="{AD21247A-0B5B-45BB-B630-5D4DE8083E3F}"/>
      </w:docPartPr>
      <w:docPartBody>
        <w:p w:rsidR="00517DFE" w:rsidRDefault="00F32822" w:rsidP="00F32822">
          <w:pPr>
            <w:pStyle w:val="649F93EFE14D4B338BBFDFEA18FD8B91"/>
          </w:pPr>
          <w:r w:rsidRPr="006A1649">
            <w:rPr>
              <w:rStyle w:val="a3"/>
              <w:rFonts w:hint="eastAsia"/>
            </w:rPr>
            <w:t>选择一项。</w:t>
          </w:r>
        </w:p>
      </w:docPartBody>
    </w:docPart>
    <w:docPart>
      <w:docPartPr>
        <w:name w:val="1C256654222243FA98408AA5C868E5A6"/>
        <w:category>
          <w:name w:val="常规"/>
          <w:gallery w:val="placeholder"/>
        </w:category>
        <w:types>
          <w:type w:val="bbPlcHdr"/>
        </w:types>
        <w:behaviors>
          <w:behavior w:val="content"/>
        </w:behaviors>
        <w:guid w:val="{543A155C-97BE-4B78-B4FB-6519358DDBF2}"/>
      </w:docPartPr>
      <w:docPartBody>
        <w:p w:rsidR="00517DFE" w:rsidRDefault="00F32822" w:rsidP="00F32822">
          <w:pPr>
            <w:pStyle w:val="1C256654222243FA98408AA5C868E5A6"/>
          </w:pPr>
          <w:r w:rsidRPr="006A1649">
            <w:rPr>
              <w:rStyle w:val="a3"/>
              <w:rFonts w:hint="eastAsia"/>
            </w:rPr>
            <w:t>选择一项。</w:t>
          </w:r>
        </w:p>
      </w:docPartBody>
    </w:docPart>
    <w:docPart>
      <w:docPartPr>
        <w:name w:val="3890194E35A84A68A83B00CBE6DE72F9"/>
        <w:category>
          <w:name w:val="常规"/>
          <w:gallery w:val="placeholder"/>
        </w:category>
        <w:types>
          <w:type w:val="bbPlcHdr"/>
        </w:types>
        <w:behaviors>
          <w:behavior w:val="content"/>
        </w:behaviors>
        <w:guid w:val="{D3F29C96-7171-4121-A150-769388D5E3CD}"/>
      </w:docPartPr>
      <w:docPartBody>
        <w:p w:rsidR="00517DFE" w:rsidRDefault="00F32822" w:rsidP="00F32822">
          <w:pPr>
            <w:pStyle w:val="3890194E35A84A68A83B00CBE6DE72F9"/>
          </w:pPr>
          <w:r w:rsidRPr="00B05A70">
            <w:rPr>
              <w:rStyle w:val="a3"/>
            </w:rPr>
            <w:t>选择一项。</w:t>
          </w:r>
        </w:p>
      </w:docPartBody>
    </w:docPart>
    <w:docPart>
      <w:docPartPr>
        <w:name w:val="6A59F9D2035D49D78933D27B47C18390"/>
        <w:category>
          <w:name w:val="常规"/>
          <w:gallery w:val="placeholder"/>
        </w:category>
        <w:types>
          <w:type w:val="bbPlcHdr"/>
        </w:types>
        <w:behaviors>
          <w:behavior w:val="content"/>
        </w:behaviors>
        <w:guid w:val="{52C015C6-A666-44D2-83F5-20B2396EA3A8}"/>
      </w:docPartPr>
      <w:docPartBody>
        <w:p w:rsidR="00517DFE" w:rsidRDefault="00F32822" w:rsidP="00F32822">
          <w:pPr>
            <w:pStyle w:val="6A59F9D2035D49D78933D27B47C18390"/>
          </w:pPr>
          <w:r w:rsidRPr="006A1649">
            <w:rPr>
              <w:rStyle w:val="a3"/>
              <w:rFonts w:hint="eastAsia"/>
            </w:rPr>
            <w:t>单击或点击此处输入日期。</w:t>
          </w:r>
        </w:p>
      </w:docPartBody>
    </w:docPart>
    <w:docPart>
      <w:docPartPr>
        <w:name w:val="423BB62A3E7C4580A1277F9DD5FB4D09"/>
        <w:category>
          <w:name w:val="常规"/>
          <w:gallery w:val="placeholder"/>
        </w:category>
        <w:types>
          <w:type w:val="bbPlcHdr"/>
        </w:types>
        <w:behaviors>
          <w:behavior w:val="content"/>
        </w:behaviors>
        <w:guid w:val="{5676A191-2A08-4C51-A550-80905FC96A28}"/>
      </w:docPartPr>
      <w:docPartBody>
        <w:p w:rsidR="00517DFE" w:rsidRDefault="00F32822" w:rsidP="00F32822">
          <w:pPr>
            <w:pStyle w:val="423BB62A3E7C4580A1277F9DD5FB4D0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822"/>
    <w:rsid w:val="00517DFE"/>
    <w:rsid w:val="006F42FE"/>
    <w:rsid w:val="008A79BF"/>
    <w:rsid w:val="00D9208E"/>
    <w:rsid w:val="00DB25A1"/>
    <w:rsid w:val="00F32822"/>
    <w:rsid w:val="00FA72C2"/>
    <w:rsid w:val="00FE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2822"/>
    <w:rPr>
      <w:color w:val="808080"/>
    </w:rPr>
  </w:style>
  <w:style w:type="paragraph" w:customStyle="1" w:styleId="9DB6D63F15B94C718CC4670D3D8B563B">
    <w:name w:val="9DB6D63F15B94C718CC4670D3D8B563B"/>
    <w:rsid w:val="00F32822"/>
    <w:pPr>
      <w:widowControl w:val="0"/>
      <w:jc w:val="both"/>
    </w:pPr>
  </w:style>
  <w:style w:type="paragraph" w:customStyle="1" w:styleId="F8041D77F8DE4BA087357171FE815B37">
    <w:name w:val="F8041D77F8DE4BA087357171FE815B37"/>
    <w:rsid w:val="00F32822"/>
    <w:pPr>
      <w:widowControl w:val="0"/>
      <w:jc w:val="both"/>
    </w:pPr>
  </w:style>
  <w:style w:type="paragraph" w:customStyle="1" w:styleId="98067683BE4D4329B70AC2F4FCD4C736">
    <w:name w:val="98067683BE4D4329B70AC2F4FCD4C736"/>
    <w:rsid w:val="00F32822"/>
    <w:pPr>
      <w:widowControl w:val="0"/>
      <w:jc w:val="both"/>
    </w:pPr>
  </w:style>
  <w:style w:type="paragraph" w:customStyle="1" w:styleId="649F93EFE14D4B338BBFDFEA18FD8B91">
    <w:name w:val="649F93EFE14D4B338BBFDFEA18FD8B91"/>
    <w:rsid w:val="00F32822"/>
    <w:pPr>
      <w:widowControl w:val="0"/>
      <w:jc w:val="both"/>
    </w:pPr>
  </w:style>
  <w:style w:type="paragraph" w:customStyle="1" w:styleId="1C256654222243FA98408AA5C868E5A6">
    <w:name w:val="1C256654222243FA98408AA5C868E5A6"/>
    <w:rsid w:val="00F32822"/>
    <w:pPr>
      <w:widowControl w:val="0"/>
      <w:jc w:val="both"/>
    </w:pPr>
  </w:style>
  <w:style w:type="paragraph" w:customStyle="1" w:styleId="3890194E35A84A68A83B00CBE6DE72F9">
    <w:name w:val="3890194E35A84A68A83B00CBE6DE72F9"/>
    <w:rsid w:val="00F32822"/>
    <w:pPr>
      <w:widowControl w:val="0"/>
      <w:jc w:val="both"/>
    </w:pPr>
  </w:style>
  <w:style w:type="paragraph" w:customStyle="1" w:styleId="6A59F9D2035D49D78933D27B47C18390">
    <w:name w:val="6A59F9D2035D49D78933D27B47C18390"/>
    <w:rsid w:val="00F32822"/>
    <w:pPr>
      <w:widowControl w:val="0"/>
      <w:jc w:val="both"/>
    </w:pPr>
  </w:style>
  <w:style w:type="paragraph" w:customStyle="1" w:styleId="423BB62A3E7C4580A1277F9DD5FB4D09">
    <w:name w:val="423BB62A3E7C4580A1277F9DD5FB4D09"/>
    <w:rsid w:val="00F3282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9848647-1375-46CF-B48D-D8659BB7D9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0156</TotalTime>
  <Pages>89</Pages>
  <Words>13312</Words>
  <Characters>75883</Characters>
  <Application>Microsoft Office Word</Application>
  <DocSecurity>0</DocSecurity>
  <Lines>632</Lines>
  <Paragraphs>178</Paragraphs>
  <ScaleCrop>false</ScaleCrop>
  <Company>cqupt</Company>
  <LinksUpToDate>false</LinksUpToDate>
  <CharactersWithSpaces>89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ngjun</dc:creator>
  <cp:lastModifiedBy>黄 子恒</cp:lastModifiedBy>
  <cp:revision>2266</cp:revision>
  <cp:lastPrinted>2023-01-02T10:03:00Z</cp:lastPrinted>
  <dcterms:created xsi:type="dcterms:W3CDTF">2023-01-02T11:10:00Z</dcterms:created>
  <dcterms:modified xsi:type="dcterms:W3CDTF">2023-02-19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1365</vt:lpwstr>
  </property>
  <property fmtid="{D5CDD505-2E9C-101B-9397-08002B2CF9AE}" pid="6" name="ICV">
    <vt:lpwstr>621F3F67004F449A9825AD1A02C7D1EC</vt:lpwstr>
  </property>
  <property fmtid="{D5CDD505-2E9C-101B-9397-08002B2CF9AE}" pid="7" name="AMWinEqns">
    <vt:bool>true</vt:bool>
  </property>
  <property fmtid="{D5CDD505-2E9C-101B-9397-08002B2CF9AE}" pid="8" name="AMEquationNumber2">
    <vt:lpwstr>(#C1-#E1)</vt:lpwstr>
  </property>
  <property fmtid="{D5CDD505-2E9C-101B-9397-08002B2CF9AE}" pid="9" name="AMDeferFieldUpdate">
    <vt:lpwstr>1</vt:lpwstr>
  </property>
  <property fmtid="{D5CDD505-2E9C-101B-9397-08002B2CF9AE}" pid="10" name="AMEquationSection">
    <vt:lpwstr>1</vt:lpwstr>
  </property>
</Properties>
</file>